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1A4969" w14:textId="77777777" w:rsidR="00361078" w:rsidRPr="00C1425A" w:rsidRDefault="00C1425A" w:rsidP="00CD5601">
      <w:pPr>
        <w:jc w:val="center"/>
        <w:rPr>
          <w:b/>
        </w:rPr>
      </w:pPr>
      <w:r>
        <w:rPr>
          <w:b/>
        </w:rPr>
        <w:t xml:space="preserve">PROJECT SPECIFIC </w:t>
      </w:r>
      <w:r w:rsidR="00361078" w:rsidRPr="00C1425A">
        <w:rPr>
          <w:b/>
        </w:rPr>
        <w:t>HEALTH</w:t>
      </w:r>
      <w:r w:rsidR="003F5C97" w:rsidRPr="00C1425A">
        <w:rPr>
          <w:b/>
        </w:rPr>
        <w:t xml:space="preserve"> AND</w:t>
      </w:r>
      <w:r w:rsidR="00F3084C">
        <w:rPr>
          <w:b/>
        </w:rPr>
        <w:t xml:space="preserve"> SAFETY</w:t>
      </w:r>
      <w:r w:rsidR="00361078" w:rsidRPr="00C1425A">
        <w:rPr>
          <w:b/>
        </w:rPr>
        <w:t>SPECIFICATION</w:t>
      </w:r>
    </w:p>
    <w:p w14:paraId="547F3A88" w14:textId="77777777" w:rsidR="00361078" w:rsidRPr="00C1425A" w:rsidRDefault="00361078" w:rsidP="00CD5601">
      <w:pPr>
        <w:jc w:val="center"/>
        <w:rPr>
          <w:b/>
        </w:rPr>
      </w:pPr>
    </w:p>
    <w:p w14:paraId="2FF547C7" w14:textId="77777777" w:rsidR="00361078" w:rsidRPr="00C1425A" w:rsidRDefault="00361078" w:rsidP="00CD5601">
      <w:pPr>
        <w:jc w:val="center"/>
        <w:rPr>
          <w:b/>
        </w:rPr>
      </w:pPr>
      <w:r w:rsidRPr="00C1425A">
        <w:rPr>
          <w:b/>
        </w:rPr>
        <w:t>FOR</w:t>
      </w:r>
    </w:p>
    <w:p w14:paraId="6FCF64FF" w14:textId="77777777" w:rsidR="00170AF0" w:rsidRPr="00914ABC" w:rsidRDefault="00170AF0" w:rsidP="00CD5601">
      <w:pPr>
        <w:rPr>
          <w:b/>
          <w:color w:val="808080" w:themeColor="background1" w:themeShade="80"/>
        </w:rPr>
      </w:pPr>
    </w:p>
    <w:p w14:paraId="02628453" w14:textId="48E44F45" w:rsidR="00170AF0" w:rsidRPr="0008148A" w:rsidRDefault="0008148A" w:rsidP="0008148A">
      <w:pPr>
        <w:rPr>
          <w:b/>
        </w:rPr>
      </w:pPr>
      <w:r w:rsidRPr="0008148A">
        <w:rPr>
          <w:b/>
        </w:rPr>
        <w:t>TENDER FOR THE CONSTRUCTION OF A PERIMETER FENCE AT SEBOKENG WASTEWATER TREATMENT WORKS</w:t>
      </w:r>
    </w:p>
    <w:p w14:paraId="187B1708" w14:textId="77777777" w:rsidR="00170AF0" w:rsidRPr="009638E5" w:rsidRDefault="00170AF0" w:rsidP="00CD5601"/>
    <w:p w14:paraId="452F4E32" w14:textId="090412C6" w:rsidR="00361078" w:rsidRPr="0008148A" w:rsidRDefault="00361078" w:rsidP="00CD5601">
      <w:pPr>
        <w:rPr>
          <w:b/>
        </w:rPr>
      </w:pPr>
      <w:r w:rsidRPr="009638E5">
        <w:rPr>
          <w:b/>
        </w:rPr>
        <w:t>DATE OF COMPILATION</w:t>
      </w:r>
      <w:r w:rsidR="00A44B3A">
        <w:rPr>
          <w:b/>
        </w:rPr>
        <w:tab/>
      </w:r>
      <w:r w:rsidRPr="0008148A">
        <w:rPr>
          <w:b/>
        </w:rPr>
        <w:t>:</w:t>
      </w:r>
      <w:r w:rsidR="0084127E" w:rsidRPr="0008148A">
        <w:rPr>
          <w:b/>
        </w:rPr>
        <w:t xml:space="preserve"> </w:t>
      </w:r>
      <w:r w:rsidR="0008148A" w:rsidRPr="0008148A">
        <w:rPr>
          <w:b/>
        </w:rPr>
        <w:t>28 O</w:t>
      </w:r>
      <w:r w:rsidR="0008148A">
        <w:rPr>
          <w:b/>
        </w:rPr>
        <w:t>CTOBER</w:t>
      </w:r>
      <w:r w:rsidR="0008148A" w:rsidRPr="0008148A">
        <w:rPr>
          <w:b/>
        </w:rPr>
        <w:t xml:space="preserve"> 2022</w:t>
      </w:r>
      <w:r w:rsidR="00170AF0" w:rsidRPr="0008148A">
        <w:rPr>
          <w:b/>
        </w:rPr>
        <w:tab/>
      </w:r>
      <w:r w:rsidR="00A44B3A" w:rsidRPr="0008148A">
        <w:rPr>
          <w:b/>
        </w:rPr>
        <w:tab/>
      </w:r>
      <w:r w:rsidRPr="0008148A">
        <w:rPr>
          <w:b/>
        </w:rPr>
        <w:t xml:space="preserve">REVISION </w:t>
      </w:r>
      <w:r w:rsidR="0088355D" w:rsidRPr="0008148A">
        <w:rPr>
          <w:b/>
        </w:rPr>
        <w:t>NUMBER:</w:t>
      </w:r>
      <w:r w:rsidR="001D4459" w:rsidRPr="0008148A">
        <w:rPr>
          <w:b/>
        </w:rPr>
        <w:t xml:space="preserve"> </w:t>
      </w:r>
      <w:r w:rsidR="00A44B3A" w:rsidRPr="0008148A">
        <w:rPr>
          <w:b/>
        </w:rPr>
        <w:t>0</w:t>
      </w:r>
      <w:r w:rsidR="00284B6D" w:rsidRPr="0008148A">
        <w:rPr>
          <w:b/>
        </w:rPr>
        <w:t>1</w:t>
      </w:r>
    </w:p>
    <w:p w14:paraId="42D7BF29" w14:textId="77777777" w:rsidR="00170AF0" w:rsidRPr="0008148A" w:rsidRDefault="00170AF0" w:rsidP="00CD5601">
      <w:pPr>
        <w:rPr>
          <w:b/>
        </w:rPr>
      </w:pPr>
    </w:p>
    <w:p w14:paraId="69CD706B" w14:textId="27E85781" w:rsidR="00170AF0" w:rsidRPr="0008148A" w:rsidRDefault="00170AF0" w:rsidP="0008148A">
      <w:pPr>
        <w:pStyle w:val="Default"/>
        <w:rPr>
          <w:b/>
          <w:color w:val="auto"/>
        </w:rPr>
      </w:pPr>
      <w:r w:rsidRPr="0008148A">
        <w:rPr>
          <w:b/>
          <w:color w:val="auto"/>
        </w:rPr>
        <w:t>PROJECT NUMBER</w:t>
      </w:r>
      <w:r w:rsidR="00A44B3A" w:rsidRPr="0008148A">
        <w:rPr>
          <w:b/>
          <w:color w:val="auto"/>
        </w:rPr>
        <w:tab/>
      </w:r>
      <w:r w:rsidRPr="0008148A">
        <w:rPr>
          <w:b/>
          <w:color w:val="auto"/>
        </w:rPr>
        <w:t>:</w:t>
      </w:r>
      <w:r w:rsidR="0084127E" w:rsidRPr="0008148A">
        <w:rPr>
          <w:b/>
          <w:color w:val="auto"/>
        </w:rPr>
        <w:t xml:space="preserve"> </w:t>
      </w:r>
      <w:r w:rsidR="0008148A" w:rsidRPr="0008148A">
        <w:rPr>
          <w:b/>
          <w:color w:val="auto"/>
          <w:sz w:val="22"/>
          <w:szCs w:val="22"/>
        </w:rPr>
        <w:t>RW10400856/22</w:t>
      </w:r>
      <w:r w:rsidR="0008148A" w:rsidRPr="0008148A">
        <w:rPr>
          <w:b/>
          <w:color w:val="auto"/>
        </w:rPr>
        <w:tab/>
      </w:r>
      <w:r w:rsidR="0008148A" w:rsidRPr="0008148A">
        <w:rPr>
          <w:b/>
          <w:color w:val="auto"/>
        </w:rPr>
        <w:tab/>
      </w:r>
      <w:r w:rsidRPr="0008148A">
        <w:rPr>
          <w:b/>
          <w:color w:val="auto"/>
        </w:rPr>
        <w:t xml:space="preserve">SPECIFICATION </w:t>
      </w:r>
      <w:r w:rsidR="0008148A" w:rsidRPr="0008148A">
        <w:rPr>
          <w:b/>
          <w:color w:val="auto"/>
        </w:rPr>
        <w:t>NUMBER:</w:t>
      </w:r>
      <w:r w:rsidR="00E418C9" w:rsidRPr="0008148A">
        <w:rPr>
          <w:b/>
          <w:color w:val="auto"/>
        </w:rPr>
        <w:t xml:space="preserve"> </w:t>
      </w:r>
      <w:r w:rsidR="0008148A" w:rsidRPr="0008148A">
        <w:rPr>
          <w:b/>
          <w:color w:val="auto"/>
        </w:rPr>
        <w:t>01</w:t>
      </w:r>
    </w:p>
    <w:p w14:paraId="095EA1A0" w14:textId="77777777" w:rsidR="00170AF0" w:rsidRPr="009638E5" w:rsidRDefault="00170AF0" w:rsidP="00CD5601"/>
    <w:p w14:paraId="0E6B280E" w14:textId="77777777" w:rsidR="00170AF0" w:rsidRPr="009638E5" w:rsidRDefault="00170AF0" w:rsidP="00CD5601"/>
    <w:p w14:paraId="6BF8A181" w14:textId="1F8DF086" w:rsidR="00391974" w:rsidRPr="009638E5" w:rsidRDefault="00361078" w:rsidP="00CD5601">
      <w:pPr>
        <w:rPr>
          <w:b/>
        </w:rPr>
      </w:pPr>
      <w:r w:rsidRPr="009638E5">
        <w:rPr>
          <w:b/>
        </w:rPr>
        <w:t>COMPILED BY</w:t>
      </w:r>
      <w:r w:rsidR="00A44B3A">
        <w:rPr>
          <w:b/>
        </w:rPr>
        <w:tab/>
      </w:r>
      <w:r w:rsidRPr="009638E5">
        <w:rPr>
          <w:b/>
        </w:rPr>
        <w:t>:</w:t>
      </w:r>
      <w:r w:rsidR="0088355D">
        <w:rPr>
          <w:b/>
        </w:rPr>
        <w:t xml:space="preserve"> </w:t>
      </w:r>
      <w:r w:rsidR="0008148A">
        <w:rPr>
          <w:b/>
        </w:rPr>
        <w:t>Boitumelo Makinta</w:t>
      </w:r>
      <w:r w:rsidR="0008148A">
        <w:rPr>
          <w:b/>
        </w:rPr>
        <w:tab/>
      </w:r>
      <w:r w:rsidR="00C902B4">
        <w:rPr>
          <w:b/>
        </w:rPr>
        <w:tab/>
      </w:r>
      <w:r w:rsidR="00C902B4">
        <w:rPr>
          <w:b/>
        </w:rPr>
        <w:tab/>
      </w:r>
      <w:r w:rsidR="0008148A">
        <w:rPr>
          <w:b/>
        </w:rPr>
        <w:tab/>
      </w:r>
      <w:r w:rsidR="0008148A">
        <w:rPr>
          <w:b/>
        </w:rPr>
        <w:tab/>
      </w:r>
      <w:r w:rsidR="004A3D04">
        <w:rPr>
          <w:b/>
        </w:rPr>
        <w:t>REVIEWED BY:</w:t>
      </w:r>
      <w:r w:rsidR="0008148A">
        <w:rPr>
          <w:b/>
        </w:rPr>
        <w:t xml:space="preserve"> </w:t>
      </w:r>
      <w:proofErr w:type="spellStart"/>
      <w:r w:rsidR="0008148A">
        <w:rPr>
          <w:b/>
        </w:rPr>
        <w:t>Khaarendiwe</w:t>
      </w:r>
      <w:proofErr w:type="spellEnd"/>
      <w:r w:rsidR="0008148A">
        <w:rPr>
          <w:b/>
        </w:rPr>
        <w:t xml:space="preserve"> </w:t>
      </w:r>
      <w:proofErr w:type="spellStart"/>
      <w:r w:rsidR="0008148A">
        <w:rPr>
          <w:b/>
        </w:rPr>
        <w:t>Pandelani</w:t>
      </w:r>
      <w:proofErr w:type="spellEnd"/>
      <w:r w:rsidR="004A3D04">
        <w:rPr>
          <w:b/>
        </w:rPr>
        <w:tab/>
      </w:r>
    </w:p>
    <w:tbl>
      <w:tblPr>
        <w:tblStyle w:val="TableGrid"/>
        <w:tblW w:w="0" w:type="auto"/>
        <w:tblLayout w:type="fixed"/>
        <w:tblLook w:val="04A0" w:firstRow="1" w:lastRow="0" w:firstColumn="1" w:lastColumn="0" w:noHBand="0" w:noVBand="1"/>
      </w:tblPr>
      <w:tblGrid>
        <w:gridCol w:w="3978"/>
        <w:gridCol w:w="2790"/>
        <w:gridCol w:w="3330"/>
      </w:tblGrid>
      <w:tr w:rsidR="0099007E" w:rsidRPr="009638E5" w14:paraId="04B49FD1" w14:textId="77777777" w:rsidTr="00B42F22">
        <w:trPr>
          <w:trHeight w:val="248"/>
        </w:trPr>
        <w:tc>
          <w:tcPr>
            <w:tcW w:w="3978" w:type="dxa"/>
            <w:shd w:val="clear" w:color="auto" w:fill="D9D9D9" w:themeFill="background1" w:themeFillShade="D9"/>
          </w:tcPr>
          <w:p w14:paraId="3C58B9B7" w14:textId="77777777" w:rsidR="0099007E" w:rsidRPr="009638E5" w:rsidRDefault="0099007E" w:rsidP="00CD5601">
            <w:pPr>
              <w:rPr>
                <w:b/>
              </w:rPr>
            </w:pPr>
            <w:r w:rsidRPr="009638E5">
              <w:rPr>
                <w:b/>
              </w:rPr>
              <w:t>DESIGNATION</w:t>
            </w:r>
          </w:p>
        </w:tc>
        <w:tc>
          <w:tcPr>
            <w:tcW w:w="2790" w:type="dxa"/>
            <w:shd w:val="clear" w:color="auto" w:fill="D9D9D9" w:themeFill="background1" w:themeFillShade="D9"/>
          </w:tcPr>
          <w:p w14:paraId="32D97208" w14:textId="77777777" w:rsidR="0099007E" w:rsidRPr="009638E5" w:rsidRDefault="0099007E" w:rsidP="00CD5601">
            <w:pPr>
              <w:rPr>
                <w:b/>
              </w:rPr>
            </w:pPr>
            <w:r w:rsidRPr="009638E5">
              <w:rPr>
                <w:b/>
              </w:rPr>
              <w:t>NAME AND SURNAME</w:t>
            </w:r>
          </w:p>
        </w:tc>
        <w:tc>
          <w:tcPr>
            <w:tcW w:w="3330" w:type="dxa"/>
            <w:shd w:val="clear" w:color="auto" w:fill="D9D9D9" w:themeFill="background1" w:themeFillShade="D9"/>
          </w:tcPr>
          <w:p w14:paraId="5AF85A7F" w14:textId="77777777" w:rsidR="0099007E" w:rsidRPr="009638E5" w:rsidRDefault="0099007E" w:rsidP="00CD5601">
            <w:pPr>
              <w:rPr>
                <w:b/>
              </w:rPr>
            </w:pPr>
            <w:r w:rsidRPr="009638E5">
              <w:rPr>
                <w:b/>
              </w:rPr>
              <w:t>SIGNATURE</w:t>
            </w:r>
          </w:p>
        </w:tc>
      </w:tr>
      <w:tr w:rsidR="0099007E" w:rsidRPr="009638E5" w14:paraId="22CFA01A" w14:textId="77777777" w:rsidTr="00B42F22">
        <w:trPr>
          <w:trHeight w:val="248"/>
        </w:trPr>
        <w:tc>
          <w:tcPr>
            <w:tcW w:w="3978" w:type="dxa"/>
            <w:vMerge w:val="restart"/>
          </w:tcPr>
          <w:p w14:paraId="2063DB10" w14:textId="77777777" w:rsidR="0099007E" w:rsidRPr="009638E5" w:rsidRDefault="00BA0BAD" w:rsidP="00CD5601">
            <w:r>
              <w:t>SHEQ</w:t>
            </w:r>
            <w:r w:rsidR="00284B6D" w:rsidRPr="009638E5">
              <w:t xml:space="preserve"> </w:t>
            </w:r>
            <w:r w:rsidR="00031B9C">
              <w:t>Officer</w:t>
            </w:r>
          </w:p>
        </w:tc>
        <w:tc>
          <w:tcPr>
            <w:tcW w:w="2790" w:type="dxa"/>
            <w:vMerge w:val="restart"/>
          </w:tcPr>
          <w:p w14:paraId="31D7A8E4" w14:textId="2C7E8768" w:rsidR="0099007E" w:rsidRPr="009638E5" w:rsidRDefault="0008148A" w:rsidP="00CD5601">
            <w:r>
              <w:t>Boitumelo Makinta</w:t>
            </w:r>
          </w:p>
        </w:tc>
        <w:tc>
          <w:tcPr>
            <w:tcW w:w="3330" w:type="dxa"/>
            <w:vMerge w:val="restart"/>
          </w:tcPr>
          <w:p w14:paraId="3976EF85" w14:textId="77777777" w:rsidR="0099007E" w:rsidRPr="009638E5" w:rsidRDefault="0099007E" w:rsidP="00CD5601"/>
        </w:tc>
      </w:tr>
      <w:tr w:rsidR="0099007E" w:rsidRPr="009638E5" w14:paraId="01B698B6" w14:textId="77777777" w:rsidTr="00B42F22">
        <w:trPr>
          <w:trHeight w:val="248"/>
        </w:trPr>
        <w:tc>
          <w:tcPr>
            <w:tcW w:w="3978" w:type="dxa"/>
            <w:vMerge/>
            <w:tcBorders>
              <w:bottom w:val="single" w:sz="4" w:space="0" w:color="000000" w:themeColor="text1"/>
            </w:tcBorders>
          </w:tcPr>
          <w:p w14:paraId="123DD6AC" w14:textId="77777777" w:rsidR="0099007E" w:rsidRPr="009638E5" w:rsidRDefault="0099007E" w:rsidP="00CD5601"/>
        </w:tc>
        <w:tc>
          <w:tcPr>
            <w:tcW w:w="2790" w:type="dxa"/>
            <w:vMerge/>
            <w:tcBorders>
              <w:bottom w:val="single" w:sz="4" w:space="0" w:color="000000" w:themeColor="text1"/>
            </w:tcBorders>
          </w:tcPr>
          <w:p w14:paraId="69613410" w14:textId="77777777" w:rsidR="0099007E" w:rsidRPr="009638E5" w:rsidRDefault="0099007E" w:rsidP="00CD5601"/>
        </w:tc>
        <w:tc>
          <w:tcPr>
            <w:tcW w:w="3330" w:type="dxa"/>
            <w:vMerge/>
            <w:tcBorders>
              <w:bottom w:val="single" w:sz="4" w:space="0" w:color="000000" w:themeColor="text1"/>
            </w:tcBorders>
          </w:tcPr>
          <w:p w14:paraId="511730C3" w14:textId="77777777" w:rsidR="0099007E" w:rsidRPr="009638E5" w:rsidRDefault="0099007E" w:rsidP="00CD5601"/>
        </w:tc>
      </w:tr>
      <w:tr w:rsidR="00284B6D" w:rsidRPr="009638E5" w14:paraId="11D2CF9D" w14:textId="77777777" w:rsidTr="00B42F22">
        <w:trPr>
          <w:trHeight w:val="248"/>
        </w:trPr>
        <w:tc>
          <w:tcPr>
            <w:tcW w:w="3978" w:type="dxa"/>
            <w:vMerge w:val="restart"/>
          </w:tcPr>
          <w:p w14:paraId="550D38DC" w14:textId="77777777" w:rsidR="00284B6D" w:rsidRPr="009638E5" w:rsidRDefault="00BA0BAD" w:rsidP="00031B9C">
            <w:r>
              <w:t>SHEQ</w:t>
            </w:r>
            <w:r w:rsidR="00284B6D" w:rsidRPr="00284B6D">
              <w:t xml:space="preserve"> </w:t>
            </w:r>
            <w:r w:rsidR="00031B9C">
              <w:t>Officer</w:t>
            </w:r>
            <w:r w:rsidR="00284B6D" w:rsidRPr="00284B6D">
              <w:t xml:space="preserve"> </w:t>
            </w:r>
            <w:r w:rsidR="00284B6D">
              <w:t>(</w:t>
            </w:r>
            <w:r w:rsidR="003E2298">
              <w:t>Head Office</w:t>
            </w:r>
            <w:r w:rsidR="00284B6D">
              <w:t>)</w:t>
            </w:r>
          </w:p>
        </w:tc>
        <w:tc>
          <w:tcPr>
            <w:tcW w:w="2790" w:type="dxa"/>
            <w:vMerge w:val="restart"/>
          </w:tcPr>
          <w:p w14:paraId="774B3958" w14:textId="19DDE621" w:rsidR="00284B6D" w:rsidRPr="009638E5" w:rsidRDefault="0008148A" w:rsidP="00CD5601">
            <w:r>
              <w:t>Boitumelo Makinta</w:t>
            </w:r>
          </w:p>
        </w:tc>
        <w:tc>
          <w:tcPr>
            <w:tcW w:w="3330" w:type="dxa"/>
            <w:vMerge w:val="restart"/>
          </w:tcPr>
          <w:p w14:paraId="1BE3EB9E" w14:textId="77777777" w:rsidR="00284B6D" w:rsidRPr="009638E5" w:rsidRDefault="00284B6D" w:rsidP="00CD5601"/>
        </w:tc>
      </w:tr>
      <w:tr w:rsidR="00284B6D" w:rsidRPr="009638E5" w14:paraId="5486C010" w14:textId="77777777" w:rsidTr="00B42F22">
        <w:trPr>
          <w:trHeight w:val="248"/>
        </w:trPr>
        <w:tc>
          <w:tcPr>
            <w:tcW w:w="3978" w:type="dxa"/>
            <w:vMerge/>
            <w:tcBorders>
              <w:bottom w:val="single" w:sz="4" w:space="0" w:color="auto"/>
            </w:tcBorders>
          </w:tcPr>
          <w:p w14:paraId="5F736AE3" w14:textId="77777777" w:rsidR="00284B6D" w:rsidRPr="009638E5" w:rsidRDefault="00284B6D" w:rsidP="00CD5601"/>
        </w:tc>
        <w:tc>
          <w:tcPr>
            <w:tcW w:w="2790" w:type="dxa"/>
            <w:vMerge/>
            <w:tcBorders>
              <w:bottom w:val="single" w:sz="4" w:space="0" w:color="auto"/>
            </w:tcBorders>
          </w:tcPr>
          <w:p w14:paraId="69D870C9" w14:textId="77777777" w:rsidR="00284B6D" w:rsidRPr="009638E5" w:rsidRDefault="00284B6D" w:rsidP="00CD5601"/>
        </w:tc>
        <w:tc>
          <w:tcPr>
            <w:tcW w:w="3330" w:type="dxa"/>
            <w:vMerge/>
            <w:tcBorders>
              <w:bottom w:val="single" w:sz="4" w:space="0" w:color="auto"/>
            </w:tcBorders>
          </w:tcPr>
          <w:p w14:paraId="2F6BC58F" w14:textId="77777777" w:rsidR="00284B6D" w:rsidRPr="009638E5" w:rsidRDefault="00284B6D" w:rsidP="00CD5601"/>
        </w:tc>
      </w:tr>
      <w:tr w:rsidR="00284B6D" w:rsidRPr="009638E5" w14:paraId="468EF1D8" w14:textId="77777777" w:rsidTr="00B42F22">
        <w:trPr>
          <w:trHeight w:val="248"/>
        </w:trPr>
        <w:tc>
          <w:tcPr>
            <w:tcW w:w="3978" w:type="dxa"/>
            <w:vMerge w:val="restart"/>
            <w:tcBorders>
              <w:top w:val="single" w:sz="4" w:space="0" w:color="auto"/>
              <w:left w:val="single" w:sz="4" w:space="0" w:color="auto"/>
              <w:bottom w:val="single" w:sz="4" w:space="0" w:color="auto"/>
              <w:right w:val="single" w:sz="4" w:space="0" w:color="auto"/>
            </w:tcBorders>
          </w:tcPr>
          <w:p w14:paraId="5082F9BB" w14:textId="77777777" w:rsidR="00284B6D" w:rsidRPr="009638E5" w:rsidRDefault="00284B6D" w:rsidP="001E0A58">
            <w:r>
              <w:t>Client CHS Representative</w:t>
            </w:r>
            <w:r w:rsidR="00742394">
              <w:t>/</w:t>
            </w:r>
            <w:r w:rsidR="00031B9C">
              <w:t xml:space="preserve">Pr. CHS </w:t>
            </w:r>
            <w:r w:rsidR="00742394">
              <w:t>Agent</w:t>
            </w:r>
            <w:r>
              <w:t xml:space="preserve"> </w:t>
            </w:r>
          </w:p>
        </w:tc>
        <w:tc>
          <w:tcPr>
            <w:tcW w:w="2790" w:type="dxa"/>
            <w:vMerge w:val="restart"/>
            <w:tcBorders>
              <w:top w:val="single" w:sz="4" w:space="0" w:color="auto"/>
              <w:left w:val="single" w:sz="4" w:space="0" w:color="auto"/>
              <w:bottom w:val="single" w:sz="4" w:space="0" w:color="auto"/>
              <w:right w:val="single" w:sz="4" w:space="0" w:color="auto"/>
            </w:tcBorders>
          </w:tcPr>
          <w:p w14:paraId="4BB3658E" w14:textId="58C92A75" w:rsidR="00284B6D" w:rsidRPr="009638E5" w:rsidRDefault="0008148A" w:rsidP="00CD5601">
            <w:r>
              <w:t>Boitumelo Makinta</w:t>
            </w:r>
          </w:p>
        </w:tc>
        <w:tc>
          <w:tcPr>
            <w:tcW w:w="3330" w:type="dxa"/>
            <w:vMerge w:val="restart"/>
            <w:tcBorders>
              <w:top w:val="single" w:sz="4" w:space="0" w:color="auto"/>
              <w:left w:val="single" w:sz="4" w:space="0" w:color="auto"/>
              <w:bottom w:val="single" w:sz="4" w:space="0" w:color="auto"/>
              <w:right w:val="single" w:sz="4" w:space="0" w:color="auto"/>
            </w:tcBorders>
          </w:tcPr>
          <w:p w14:paraId="3C4BE4A2" w14:textId="77777777" w:rsidR="00284B6D" w:rsidRPr="009638E5" w:rsidRDefault="00284B6D" w:rsidP="00CD5601"/>
        </w:tc>
      </w:tr>
      <w:tr w:rsidR="00622B0A" w:rsidRPr="009638E5" w14:paraId="4A403220" w14:textId="77777777" w:rsidTr="00B42F22">
        <w:trPr>
          <w:trHeight w:val="248"/>
        </w:trPr>
        <w:tc>
          <w:tcPr>
            <w:tcW w:w="3978" w:type="dxa"/>
            <w:vMerge/>
            <w:tcBorders>
              <w:top w:val="single" w:sz="4" w:space="0" w:color="auto"/>
              <w:left w:val="single" w:sz="4" w:space="0" w:color="auto"/>
              <w:bottom w:val="single" w:sz="4" w:space="0" w:color="auto"/>
              <w:right w:val="single" w:sz="4" w:space="0" w:color="auto"/>
            </w:tcBorders>
          </w:tcPr>
          <w:p w14:paraId="74E0C0E2" w14:textId="77777777" w:rsidR="00622B0A" w:rsidRDefault="00622B0A" w:rsidP="00622B0A"/>
        </w:tc>
        <w:tc>
          <w:tcPr>
            <w:tcW w:w="2790" w:type="dxa"/>
            <w:vMerge/>
            <w:tcBorders>
              <w:top w:val="single" w:sz="4" w:space="0" w:color="auto"/>
              <w:left w:val="single" w:sz="4" w:space="0" w:color="auto"/>
              <w:bottom w:val="single" w:sz="4" w:space="0" w:color="auto"/>
              <w:right w:val="single" w:sz="4" w:space="0" w:color="auto"/>
            </w:tcBorders>
          </w:tcPr>
          <w:p w14:paraId="6D54A100" w14:textId="77777777" w:rsidR="00622B0A" w:rsidRPr="009638E5" w:rsidRDefault="00622B0A" w:rsidP="00CD5601"/>
        </w:tc>
        <w:tc>
          <w:tcPr>
            <w:tcW w:w="3330" w:type="dxa"/>
            <w:vMerge/>
            <w:tcBorders>
              <w:top w:val="single" w:sz="4" w:space="0" w:color="auto"/>
              <w:left w:val="single" w:sz="4" w:space="0" w:color="auto"/>
              <w:bottom w:val="single" w:sz="4" w:space="0" w:color="auto"/>
              <w:right w:val="single" w:sz="4" w:space="0" w:color="auto"/>
            </w:tcBorders>
          </w:tcPr>
          <w:p w14:paraId="62B1636D" w14:textId="77777777" w:rsidR="00622B0A" w:rsidRPr="009638E5" w:rsidRDefault="00622B0A" w:rsidP="00CD5601"/>
        </w:tc>
      </w:tr>
      <w:tr w:rsidR="00622B0A" w:rsidRPr="009638E5" w14:paraId="1E2DFDB3" w14:textId="77777777" w:rsidTr="00B42F22">
        <w:trPr>
          <w:trHeight w:val="248"/>
        </w:trPr>
        <w:tc>
          <w:tcPr>
            <w:tcW w:w="3978" w:type="dxa"/>
            <w:vMerge w:val="restart"/>
            <w:tcBorders>
              <w:top w:val="single" w:sz="4" w:space="0" w:color="auto"/>
              <w:left w:val="single" w:sz="4" w:space="0" w:color="auto"/>
              <w:bottom w:val="single" w:sz="4" w:space="0" w:color="auto"/>
              <w:right w:val="single" w:sz="4" w:space="0" w:color="auto"/>
            </w:tcBorders>
          </w:tcPr>
          <w:p w14:paraId="1BCFD430" w14:textId="77777777" w:rsidR="00622B0A" w:rsidRDefault="00622B0A" w:rsidP="001E0A58">
            <w:r>
              <w:t>SHEQ Manager</w:t>
            </w:r>
          </w:p>
        </w:tc>
        <w:tc>
          <w:tcPr>
            <w:tcW w:w="2790" w:type="dxa"/>
            <w:vMerge w:val="restart"/>
            <w:tcBorders>
              <w:top w:val="single" w:sz="4" w:space="0" w:color="auto"/>
              <w:left w:val="single" w:sz="4" w:space="0" w:color="auto"/>
              <w:bottom w:val="single" w:sz="4" w:space="0" w:color="auto"/>
              <w:right w:val="single" w:sz="4" w:space="0" w:color="auto"/>
            </w:tcBorders>
          </w:tcPr>
          <w:p w14:paraId="0F0BF1C2" w14:textId="3BBDC803" w:rsidR="00622B0A" w:rsidRPr="009638E5" w:rsidRDefault="0008148A" w:rsidP="00CD5601">
            <w:r>
              <w:t>Modikoe Chere</w:t>
            </w:r>
          </w:p>
        </w:tc>
        <w:tc>
          <w:tcPr>
            <w:tcW w:w="3330" w:type="dxa"/>
            <w:vMerge w:val="restart"/>
            <w:tcBorders>
              <w:top w:val="single" w:sz="4" w:space="0" w:color="auto"/>
              <w:left w:val="single" w:sz="4" w:space="0" w:color="auto"/>
              <w:bottom w:val="single" w:sz="4" w:space="0" w:color="auto"/>
              <w:right w:val="single" w:sz="4" w:space="0" w:color="auto"/>
            </w:tcBorders>
          </w:tcPr>
          <w:p w14:paraId="58465B6B" w14:textId="77777777" w:rsidR="00622B0A" w:rsidRPr="009638E5" w:rsidRDefault="00622B0A" w:rsidP="00CD5601"/>
        </w:tc>
      </w:tr>
      <w:tr w:rsidR="00284B6D" w:rsidRPr="009638E5" w14:paraId="065D7954" w14:textId="77777777" w:rsidTr="00B42F22">
        <w:trPr>
          <w:trHeight w:val="248"/>
        </w:trPr>
        <w:tc>
          <w:tcPr>
            <w:tcW w:w="3978" w:type="dxa"/>
            <w:vMerge/>
            <w:tcBorders>
              <w:top w:val="single" w:sz="4" w:space="0" w:color="auto"/>
              <w:left w:val="single" w:sz="4" w:space="0" w:color="auto"/>
              <w:bottom w:val="single" w:sz="4" w:space="0" w:color="auto"/>
              <w:right w:val="single" w:sz="4" w:space="0" w:color="auto"/>
            </w:tcBorders>
          </w:tcPr>
          <w:p w14:paraId="656A9018" w14:textId="77777777" w:rsidR="00284B6D" w:rsidRPr="009638E5" w:rsidRDefault="00284B6D" w:rsidP="00CD5601"/>
        </w:tc>
        <w:tc>
          <w:tcPr>
            <w:tcW w:w="2790" w:type="dxa"/>
            <w:vMerge/>
            <w:tcBorders>
              <w:top w:val="single" w:sz="4" w:space="0" w:color="auto"/>
              <w:left w:val="single" w:sz="4" w:space="0" w:color="auto"/>
              <w:bottom w:val="single" w:sz="4" w:space="0" w:color="auto"/>
              <w:right w:val="single" w:sz="4" w:space="0" w:color="auto"/>
            </w:tcBorders>
          </w:tcPr>
          <w:p w14:paraId="4426E147" w14:textId="77777777" w:rsidR="00284B6D" w:rsidRPr="009638E5" w:rsidRDefault="00284B6D" w:rsidP="00CD5601"/>
        </w:tc>
        <w:tc>
          <w:tcPr>
            <w:tcW w:w="3330" w:type="dxa"/>
            <w:vMerge/>
            <w:tcBorders>
              <w:top w:val="single" w:sz="4" w:space="0" w:color="auto"/>
              <w:left w:val="single" w:sz="4" w:space="0" w:color="auto"/>
              <w:bottom w:val="single" w:sz="4" w:space="0" w:color="auto"/>
              <w:right w:val="single" w:sz="4" w:space="0" w:color="auto"/>
            </w:tcBorders>
          </w:tcPr>
          <w:p w14:paraId="229D4499" w14:textId="77777777" w:rsidR="00284B6D" w:rsidRPr="009638E5" w:rsidRDefault="00284B6D" w:rsidP="00CD5601"/>
        </w:tc>
      </w:tr>
      <w:tr w:rsidR="00622B0A" w:rsidRPr="009638E5" w14:paraId="7936F789" w14:textId="77777777" w:rsidTr="00B42F22">
        <w:trPr>
          <w:trHeight w:val="248"/>
        </w:trPr>
        <w:tc>
          <w:tcPr>
            <w:tcW w:w="3978" w:type="dxa"/>
            <w:vMerge w:val="restart"/>
            <w:tcBorders>
              <w:top w:val="single" w:sz="4" w:space="0" w:color="auto"/>
              <w:left w:val="single" w:sz="4" w:space="0" w:color="auto"/>
              <w:bottom w:val="single" w:sz="4" w:space="0" w:color="auto"/>
              <w:right w:val="single" w:sz="4" w:space="0" w:color="auto"/>
            </w:tcBorders>
          </w:tcPr>
          <w:p w14:paraId="4B043387" w14:textId="77777777" w:rsidR="00622B0A" w:rsidRPr="009638E5" w:rsidRDefault="00622B0A" w:rsidP="001E0A58">
            <w:r w:rsidRPr="009638E5">
              <w:t>Designer Representative</w:t>
            </w:r>
          </w:p>
        </w:tc>
        <w:tc>
          <w:tcPr>
            <w:tcW w:w="2790" w:type="dxa"/>
            <w:vMerge w:val="restart"/>
            <w:tcBorders>
              <w:top w:val="single" w:sz="4" w:space="0" w:color="auto"/>
              <w:left w:val="single" w:sz="4" w:space="0" w:color="auto"/>
              <w:bottom w:val="single" w:sz="4" w:space="0" w:color="auto"/>
              <w:right w:val="single" w:sz="4" w:space="0" w:color="auto"/>
            </w:tcBorders>
          </w:tcPr>
          <w:p w14:paraId="7B399BBB" w14:textId="77777777" w:rsidR="00622B0A" w:rsidRPr="009638E5" w:rsidRDefault="00622B0A" w:rsidP="00CD5601"/>
        </w:tc>
        <w:tc>
          <w:tcPr>
            <w:tcW w:w="3330" w:type="dxa"/>
            <w:vMerge w:val="restart"/>
            <w:tcBorders>
              <w:top w:val="single" w:sz="4" w:space="0" w:color="auto"/>
              <w:left w:val="single" w:sz="4" w:space="0" w:color="auto"/>
              <w:bottom w:val="single" w:sz="4" w:space="0" w:color="auto"/>
              <w:right w:val="single" w:sz="4" w:space="0" w:color="auto"/>
            </w:tcBorders>
          </w:tcPr>
          <w:p w14:paraId="6C183F08" w14:textId="77777777" w:rsidR="00622B0A" w:rsidRPr="009638E5" w:rsidRDefault="00622B0A" w:rsidP="00CD5601"/>
        </w:tc>
      </w:tr>
      <w:tr w:rsidR="00284B6D" w:rsidRPr="009638E5" w14:paraId="12EE1B41" w14:textId="77777777" w:rsidTr="00B42F22">
        <w:trPr>
          <w:trHeight w:val="248"/>
        </w:trPr>
        <w:tc>
          <w:tcPr>
            <w:tcW w:w="3978" w:type="dxa"/>
            <w:vMerge/>
            <w:tcBorders>
              <w:top w:val="single" w:sz="4" w:space="0" w:color="auto"/>
              <w:left w:val="single" w:sz="4" w:space="0" w:color="auto"/>
              <w:bottom w:val="single" w:sz="4" w:space="0" w:color="auto"/>
              <w:right w:val="single" w:sz="4" w:space="0" w:color="auto"/>
            </w:tcBorders>
          </w:tcPr>
          <w:p w14:paraId="4CC336AF" w14:textId="77777777" w:rsidR="00284B6D" w:rsidRPr="009638E5" w:rsidRDefault="00284B6D" w:rsidP="00CD5601"/>
        </w:tc>
        <w:tc>
          <w:tcPr>
            <w:tcW w:w="2790" w:type="dxa"/>
            <w:vMerge/>
            <w:tcBorders>
              <w:top w:val="single" w:sz="4" w:space="0" w:color="auto"/>
              <w:left w:val="single" w:sz="4" w:space="0" w:color="auto"/>
              <w:bottom w:val="single" w:sz="4" w:space="0" w:color="auto"/>
              <w:right w:val="single" w:sz="4" w:space="0" w:color="auto"/>
            </w:tcBorders>
          </w:tcPr>
          <w:p w14:paraId="7815B169" w14:textId="77777777" w:rsidR="00284B6D" w:rsidRPr="009638E5" w:rsidRDefault="00284B6D" w:rsidP="00CD5601"/>
        </w:tc>
        <w:tc>
          <w:tcPr>
            <w:tcW w:w="3330" w:type="dxa"/>
            <w:vMerge/>
            <w:tcBorders>
              <w:top w:val="single" w:sz="4" w:space="0" w:color="auto"/>
              <w:left w:val="single" w:sz="4" w:space="0" w:color="auto"/>
              <w:bottom w:val="single" w:sz="4" w:space="0" w:color="auto"/>
              <w:right w:val="single" w:sz="4" w:space="0" w:color="auto"/>
            </w:tcBorders>
          </w:tcPr>
          <w:p w14:paraId="7344012D" w14:textId="77777777" w:rsidR="00284B6D" w:rsidRPr="009638E5" w:rsidRDefault="00284B6D" w:rsidP="00CD5601"/>
        </w:tc>
      </w:tr>
      <w:tr w:rsidR="00622B0A" w:rsidRPr="009638E5" w14:paraId="3AB77A8A" w14:textId="77777777" w:rsidTr="00B42F22">
        <w:trPr>
          <w:trHeight w:val="467"/>
        </w:trPr>
        <w:tc>
          <w:tcPr>
            <w:tcW w:w="3978" w:type="dxa"/>
            <w:tcBorders>
              <w:top w:val="single" w:sz="4" w:space="0" w:color="auto"/>
            </w:tcBorders>
          </w:tcPr>
          <w:p w14:paraId="5398427C" w14:textId="77777777" w:rsidR="00622B0A" w:rsidRPr="009638E5" w:rsidRDefault="00622B0A" w:rsidP="001E0A58">
            <w:r w:rsidRPr="00622B0A">
              <w:t>Project Manager</w:t>
            </w:r>
            <w:r w:rsidR="00742394">
              <w:t>/Client’s Agent</w:t>
            </w:r>
            <w:r w:rsidRPr="00622B0A">
              <w:tab/>
            </w:r>
            <w:r w:rsidRPr="00622B0A">
              <w:tab/>
            </w:r>
          </w:p>
        </w:tc>
        <w:tc>
          <w:tcPr>
            <w:tcW w:w="2790" w:type="dxa"/>
            <w:tcBorders>
              <w:top w:val="single" w:sz="4" w:space="0" w:color="auto"/>
            </w:tcBorders>
          </w:tcPr>
          <w:p w14:paraId="133B7FE4" w14:textId="3D14C472" w:rsidR="00622B0A" w:rsidRPr="009638E5" w:rsidRDefault="0008148A" w:rsidP="00CD5601">
            <w:r>
              <w:t>Thulani Mkhatshwa</w:t>
            </w:r>
          </w:p>
        </w:tc>
        <w:tc>
          <w:tcPr>
            <w:tcW w:w="3330" w:type="dxa"/>
            <w:tcBorders>
              <w:top w:val="single" w:sz="4" w:space="0" w:color="auto"/>
            </w:tcBorders>
          </w:tcPr>
          <w:p w14:paraId="6CA6166E" w14:textId="77777777" w:rsidR="00622B0A" w:rsidRPr="009638E5" w:rsidRDefault="00622B0A" w:rsidP="00CD5601"/>
        </w:tc>
      </w:tr>
      <w:tr w:rsidR="00284B6D" w:rsidRPr="009638E5" w14:paraId="4DAA25D5" w14:textId="77777777" w:rsidTr="00B42F22">
        <w:trPr>
          <w:trHeight w:val="230"/>
        </w:trPr>
        <w:tc>
          <w:tcPr>
            <w:tcW w:w="3978" w:type="dxa"/>
            <w:vMerge w:val="restart"/>
          </w:tcPr>
          <w:p w14:paraId="2BE4CE49" w14:textId="77777777" w:rsidR="00284B6D" w:rsidRPr="009638E5" w:rsidRDefault="00284B6D" w:rsidP="001E0A58">
            <w:r w:rsidRPr="009638E5">
              <w:t>Technical Person (Optional Requirement)</w:t>
            </w:r>
          </w:p>
        </w:tc>
        <w:tc>
          <w:tcPr>
            <w:tcW w:w="2790" w:type="dxa"/>
            <w:vMerge w:val="restart"/>
          </w:tcPr>
          <w:p w14:paraId="03CA8B4F" w14:textId="77777777" w:rsidR="00284B6D" w:rsidRPr="009638E5" w:rsidRDefault="00284B6D" w:rsidP="00CD5601"/>
        </w:tc>
        <w:tc>
          <w:tcPr>
            <w:tcW w:w="3330" w:type="dxa"/>
            <w:vMerge w:val="restart"/>
          </w:tcPr>
          <w:p w14:paraId="0C4EFF70" w14:textId="77777777" w:rsidR="00284B6D" w:rsidRPr="009638E5" w:rsidRDefault="00284B6D" w:rsidP="00CD5601"/>
        </w:tc>
      </w:tr>
      <w:tr w:rsidR="00284B6D" w:rsidRPr="009638E5" w14:paraId="32EC85D4" w14:textId="77777777" w:rsidTr="00B42F22">
        <w:trPr>
          <w:trHeight w:val="248"/>
        </w:trPr>
        <w:tc>
          <w:tcPr>
            <w:tcW w:w="3978" w:type="dxa"/>
            <w:vMerge/>
            <w:tcBorders>
              <w:bottom w:val="single" w:sz="4" w:space="0" w:color="auto"/>
            </w:tcBorders>
          </w:tcPr>
          <w:p w14:paraId="137A346C" w14:textId="77777777" w:rsidR="00284B6D" w:rsidRPr="009638E5" w:rsidRDefault="00284B6D" w:rsidP="00CD5601"/>
        </w:tc>
        <w:tc>
          <w:tcPr>
            <w:tcW w:w="2790" w:type="dxa"/>
            <w:vMerge/>
            <w:tcBorders>
              <w:bottom w:val="single" w:sz="4" w:space="0" w:color="auto"/>
            </w:tcBorders>
          </w:tcPr>
          <w:p w14:paraId="5239D71E" w14:textId="77777777" w:rsidR="00284B6D" w:rsidRPr="009638E5" w:rsidRDefault="00284B6D" w:rsidP="00CD5601"/>
        </w:tc>
        <w:tc>
          <w:tcPr>
            <w:tcW w:w="3330" w:type="dxa"/>
            <w:vMerge/>
            <w:tcBorders>
              <w:bottom w:val="single" w:sz="4" w:space="0" w:color="auto"/>
            </w:tcBorders>
          </w:tcPr>
          <w:p w14:paraId="0FFE8978" w14:textId="77777777" w:rsidR="00284B6D" w:rsidRPr="009638E5" w:rsidRDefault="00284B6D" w:rsidP="00CD5601"/>
        </w:tc>
      </w:tr>
      <w:tr w:rsidR="00284B6D" w:rsidRPr="009638E5" w14:paraId="3439B1EC" w14:textId="77777777" w:rsidTr="00B42F22">
        <w:trPr>
          <w:trHeight w:val="230"/>
        </w:trPr>
        <w:tc>
          <w:tcPr>
            <w:tcW w:w="3978" w:type="dxa"/>
            <w:vMerge/>
            <w:tcBorders>
              <w:top w:val="single" w:sz="4" w:space="0" w:color="auto"/>
              <w:left w:val="single" w:sz="4" w:space="0" w:color="auto"/>
              <w:bottom w:val="single" w:sz="4" w:space="0" w:color="auto"/>
              <w:right w:val="single" w:sz="4" w:space="0" w:color="auto"/>
            </w:tcBorders>
          </w:tcPr>
          <w:p w14:paraId="36D6E990" w14:textId="77777777" w:rsidR="00284B6D" w:rsidRPr="009638E5" w:rsidRDefault="00284B6D" w:rsidP="00CD5601"/>
        </w:tc>
        <w:tc>
          <w:tcPr>
            <w:tcW w:w="2790" w:type="dxa"/>
            <w:vMerge/>
            <w:tcBorders>
              <w:top w:val="single" w:sz="4" w:space="0" w:color="auto"/>
              <w:left w:val="single" w:sz="4" w:space="0" w:color="auto"/>
              <w:bottom w:val="single" w:sz="4" w:space="0" w:color="auto"/>
              <w:right w:val="single" w:sz="4" w:space="0" w:color="auto"/>
            </w:tcBorders>
          </w:tcPr>
          <w:p w14:paraId="6DCB0117" w14:textId="77777777" w:rsidR="00284B6D" w:rsidRPr="009638E5" w:rsidRDefault="00284B6D" w:rsidP="00CD5601"/>
        </w:tc>
        <w:tc>
          <w:tcPr>
            <w:tcW w:w="3330" w:type="dxa"/>
            <w:vMerge/>
            <w:tcBorders>
              <w:top w:val="single" w:sz="4" w:space="0" w:color="auto"/>
              <w:left w:val="single" w:sz="4" w:space="0" w:color="auto"/>
              <w:bottom w:val="single" w:sz="4" w:space="0" w:color="auto"/>
              <w:right w:val="single" w:sz="4" w:space="0" w:color="auto"/>
            </w:tcBorders>
          </w:tcPr>
          <w:p w14:paraId="1FF5D002" w14:textId="77777777" w:rsidR="00284B6D" w:rsidRPr="009638E5" w:rsidRDefault="00284B6D" w:rsidP="00CD5601"/>
        </w:tc>
      </w:tr>
      <w:tr w:rsidR="00284B6D" w:rsidRPr="009638E5" w14:paraId="13928934" w14:textId="77777777" w:rsidTr="00B42F22">
        <w:trPr>
          <w:trHeight w:val="248"/>
        </w:trPr>
        <w:tc>
          <w:tcPr>
            <w:tcW w:w="3978" w:type="dxa"/>
            <w:vMerge w:val="restart"/>
            <w:tcBorders>
              <w:top w:val="single" w:sz="4" w:space="0" w:color="auto"/>
            </w:tcBorders>
          </w:tcPr>
          <w:p w14:paraId="246B725E" w14:textId="77777777" w:rsidR="00284B6D" w:rsidRPr="009638E5" w:rsidRDefault="00284B6D" w:rsidP="001E0A58">
            <w:r w:rsidRPr="009638E5">
              <w:t>Programme Manager</w:t>
            </w:r>
          </w:p>
        </w:tc>
        <w:tc>
          <w:tcPr>
            <w:tcW w:w="2790" w:type="dxa"/>
            <w:vMerge w:val="restart"/>
            <w:tcBorders>
              <w:top w:val="single" w:sz="4" w:space="0" w:color="auto"/>
            </w:tcBorders>
          </w:tcPr>
          <w:p w14:paraId="490F4C80" w14:textId="4588E90D" w:rsidR="00284B6D" w:rsidRPr="009638E5" w:rsidRDefault="0008148A" w:rsidP="00CD5601">
            <w:r>
              <w:t>Thokozani Boikhutso</w:t>
            </w:r>
          </w:p>
        </w:tc>
        <w:tc>
          <w:tcPr>
            <w:tcW w:w="3330" w:type="dxa"/>
            <w:vMerge w:val="restart"/>
            <w:tcBorders>
              <w:top w:val="single" w:sz="4" w:space="0" w:color="auto"/>
            </w:tcBorders>
          </w:tcPr>
          <w:p w14:paraId="6AF6A7DC" w14:textId="77777777" w:rsidR="00284B6D" w:rsidRPr="009638E5" w:rsidRDefault="00284B6D" w:rsidP="00CD5601"/>
        </w:tc>
      </w:tr>
      <w:tr w:rsidR="00284B6D" w:rsidRPr="009638E5" w14:paraId="1C96965B" w14:textId="77777777" w:rsidTr="00B42F22">
        <w:trPr>
          <w:trHeight w:val="248"/>
        </w:trPr>
        <w:tc>
          <w:tcPr>
            <w:tcW w:w="3978" w:type="dxa"/>
            <w:vMerge/>
          </w:tcPr>
          <w:p w14:paraId="77A6411E" w14:textId="77777777" w:rsidR="00284B6D" w:rsidRPr="009638E5" w:rsidRDefault="00284B6D" w:rsidP="00CD5601"/>
        </w:tc>
        <w:tc>
          <w:tcPr>
            <w:tcW w:w="2790" w:type="dxa"/>
            <w:vMerge/>
          </w:tcPr>
          <w:p w14:paraId="401D02B3" w14:textId="77777777" w:rsidR="00284B6D" w:rsidRPr="009638E5" w:rsidRDefault="00284B6D" w:rsidP="00CD5601"/>
        </w:tc>
        <w:tc>
          <w:tcPr>
            <w:tcW w:w="3330" w:type="dxa"/>
            <w:vMerge/>
          </w:tcPr>
          <w:p w14:paraId="33FD6EF6" w14:textId="77777777" w:rsidR="00284B6D" w:rsidRPr="009638E5" w:rsidRDefault="00284B6D" w:rsidP="00CD5601"/>
        </w:tc>
      </w:tr>
    </w:tbl>
    <w:p w14:paraId="5812E35E" w14:textId="77777777" w:rsidR="00421AD0" w:rsidRPr="00A329F2" w:rsidRDefault="00FF68C2" w:rsidP="00CD5601">
      <w:pPr>
        <w:rPr>
          <w:color w:val="A6A6A6" w:themeColor="background1" w:themeShade="A6"/>
        </w:rPr>
      </w:pPr>
      <w:r w:rsidRPr="00A329F2">
        <w:rPr>
          <w:color w:val="A6A6A6" w:themeColor="background1" w:themeShade="A6"/>
        </w:rPr>
        <w:t xml:space="preserve">NB: </w:t>
      </w:r>
      <w:r w:rsidR="00FC4FB8" w:rsidRPr="00A329F2">
        <w:rPr>
          <w:color w:val="A6A6A6" w:themeColor="background1" w:themeShade="A6"/>
        </w:rPr>
        <w:t>D</w:t>
      </w:r>
      <w:r w:rsidRPr="00A329F2">
        <w:rPr>
          <w:color w:val="A6A6A6" w:themeColor="background1" w:themeShade="A6"/>
        </w:rPr>
        <w:t xml:space="preserve">o not add contact information </w:t>
      </w:r>
      <w:r w:rsidR="00FC4FB8" w:rsidRPr="00A329F2">
        <w:rPr>
          <w:color w:val="A6A6A6" w:themeColor="background1" w:themeShade="A6"/>
        </w:rPr>
        <w:t>including on Page 4 as per the recommendation made by Bid Specification Committee however contact information must be provided to Contractor after tender award.</w:t>
      </w:r>
    </w:p>
    <w:p w14:paraId="67A983D5" w14:textId="77777777" w:rsidR="00361078" w:rsidRPr="009638E5" w:rsidRDefault="00361078" w:rsidP="00CD5601"/>
    <w:p w14:paraId="6D3377CA" w14:textId="77777777" w:rsidR="00361078" w:rsidRPr="009638E5" w:rsidRDefault="00FD2E93" w:rsidP="00CD5601">
      <w:pPr>
        <w:rPr>
          <w:b/>
        </w:rPr>
      </w:pPr>
      <w:r w:rsidRPr="009638E5">
        <w:rPr>
          <w:b/>
        </w:rPr>
        <w:t>APPROVED BY</w:t>
      </w:r>
      <w:r w:rsidR="00361078" w:rsidRPr="009638E5">
        <w:rPr>
          <w:b/>
        </w:rPr>
        <w:t>:</w:t>
      </w:r>
    </w:p>
    <w:p w14:paraId="6A87726C" w14:textId="77777777" w:rsidR="00361078" w:rsidRPr="009638E5" w:rsidRDefault="00361078" w:rsidP="00CD5601"/>
    <w:p w14:paraId="693D84C1" w14:textId="77777777" w:rsidR="00361078" w:rsidRPr="009638E5" w:rsidRDefault="00361078" w:rsidP="00CD5601">
      <w:r w:rsidRPr="009638E5">
        <w:rPr>
          <w:b/>
        </w:rPr>
        <w:t>Name:</w:t>
      </w:r>
      <w:r w:rsidR="00CB37D6" w:rsidRPr="009638E5">
        <w:rPr>
          <w:color w:val="FF0000"/>
        </w:rPr>
        <w:tab/>
      </w:r>
      <w:r w:rsidR="00986B0A" w:rsidRPr="009638E5">
        <w:rPr>
          <w:b/>
          <w:i/>
          <w:color w:val="808080" w:themeColor="background1" w:themeShade="80"/>
        </w:rPr>
        <w:t>(Insert Name of Rand Water</w:t>
      </w:r>
      <w:r w:rsidR="00F67A70">
        <w:rPr>
          <w:b/>
          <w:i/>
          <w:color w:val="808080" w:themeColor="background1" w:themeShade="80"/>
        </w:rPr>
        <w:t xml:space="preserve"> Project Manager /</w:t>
      </w:r>
      <w:r w:rsidR="00742394">
        <w:rPr>
          <w:b/>
          <w:i/>
          <w:color w:val="808080" w:themeColor="background1" w:themeShade="80"/>
        </w:rPr>
        <w:t>Client’s Agent)</w:t>
      </w:r>
    </w:p>
    <w:p w14:paraId="781AD30D" w14:textId="77777777" w:rsidR="0050234E" w:rsidRPr="009638E5" w:rsidRDefault="0050234E" w:rsidP="00CD5601"/>
    <w:p w14:paraId="381F8BFD" w14:textId="77777777" w:rsidR="00205000" w:rsidRPr="00EE138D" w:rsidRDefault="00391974" w:rsidP="00B1762F">
      <w:pPr>
        <w:rPr>
          <w:i/>
        </w:rPr>
      </w:pPr>
      <w:bookmarkStart w:id="0" w:name="_Toc250451784"/>
      <w:r w:rsidRPr="00914ABC">
        <w:rPr>
          <w:i/>
          <w:u w:val="single"/>
        </w:rPr>
        <w:t xml:space="preserve">Minimum requirements and framework for a </w:t>
      </w:r>
      <w:r w:rsidR="00F3084C">
        <w:rPr>
          <w:i/>
          <w:u w:val="single"/>
        </w:rPr>
        <w:t>health and safety</w:t>
      </w:r>
      <w:r w:rsidRPr="00914ABC">
        <w:rPr>
          <w:i/>
          <w:u w:val="single"/>
        </w:rPr>
        <w:t xml:space="preserve"> specification:</w:t>
      </w:r>
      <w:r w:rsidR="0084127E" w:rsidRPr="00914ABC">
        <w:rPr>
          <w:i/>
          <w:u w:val="single"/>
        </w:rPr>
        <w:t xml:space="preserve"> </w:t>
      </w:r>
      <w:r w:rsidR="00205000" w:rsidRPr="00304952">
        <w:rPr>
          <w:i/>
        </w:rPr>
        <w:t xml:space="preserve">The following sections contain minimum requirements that should be contained in all </w:t>
      </w:r>
      <w:r w:rsidR="006F1344">
        <w:rPr>
          <w:i/>
        </w:rPr>
        <w:t>H&amp;S</w:t>
      </w:r>
      <w:r w:rsidR="00205000" w:rsidRPr="001B45AE">
        <w:rPr>
          <w:i/>
        </w:rPr>
        <w:t xml:space="preserve"> specifications that are being developed.  Depending on the scope of work tendered for, the site and/or the project, if there are any section/s or requirement/s that are not applicable in a specific project, then those sections or specific requirements should be deleted.  If there are additional sections and/or requirements that are </w:t>
      </w:r>
      <w:r w:rsidR="00742394" w:rsidRPr="001B45AE">
        <w:rPr>
          <w:i/>
        </w:rPr>
        <w:t>required,</w:t>
      </w:r>
      <w:r w:rsidR="00205000" w:rsidRPr="001B45AE">
        <w:rPr>
          <w:i/>
        </w:rPr>
        <w:t xml:space="preserve"> then they should be added to the site and project specific </w:t>
      </w:r>
      <w:r w:rsidR="00031B9C">
        <w:rPr>
          <w:i/>
        </w:rPr>
        <w:t>HS</w:t>
      </w:r>
      <w:r w:rsidR="00205000" w:rsidRPr="001B45AE">
        <w:rPr>
          <w:i/>
        </w:rPr>
        <w:t xml:space="preserve"> specification.</w:t>
      </w:r>
      <w:bookmarkEnd w:id="0"/>
      <w:r w:rsidR="0084127E" w:rsidRPr="001B45AE">
        <w:rPr>
          <w:i/>
        </w:rPr>
        <w:t xml:space="preserve"> </w:t>
      </w:r>
      <w:r w:rsidR="00E44286" w:rsidRPr="001B45AE">
        <w:rPr>
          <w:i/>
        </w:rPr>
        <w:t>All italic fonts are to be revised / reviewed by the Project team.</w:t>
      </w:r>
    </w:p>
    <w:p w14:paraId="2D4A42E7" w14:textId="77777777" w:rsidR="00126B1B" w:rsidRPr="009638E5" w:rsidRDefault="00126B1B" w:rsidP="00CD5601">
      <w:pPr>
        <w:tabs>
          <w:tab w:val="clear" w:pos="792"/>
        </w:tabs>
        <w:jc w:val="center"/>
        <w:rPr>
          <w:b/>
        </w:rPr>
      </w:pPr>
      <w:bookmarkStart w:id="1" w:name="_Toc250451786"/>
    </w:p>
    <w:tbl>
      <w:tblPr>
        <w:tblStyle w:val="TableColumns5"/>
        <w:tblW w:w="0" w:type="auto"/>
        <w:tblLook w:val="04A0" w:firstRow="1" w:lastRow="0" w:firstColumn="1" w:lastColumn="0" w:noHBand="0" w:noVBand="1"/>
      </w:tblPr>
      <w:tblGrid>
        <w:gridCol w:w="10439"/>
      </w:tblGrid>
      <w:tr w:rsidR="00E44286" w:rsidRPr="009638E5" w14:paraId="479F29C1" w14:textId="77777777" w:rsidTr="0077386D">
        <w:trPr>
          <w:cnfStyle w:val="100000000000" w:firstRow="1" w:lastRow="0" w:firstColumn="0" w:lastColumn="0" w:oddVBand="0" w:evenVBand="0" w:oddHBand="0" w:evenHBand="0" w:firstRowFirstColumn="0" w:firstRowLastColumn="0" w:lastRowFirstColumn="0" w:lastRowLastColumn="0"/>
          <w:trHeight w:val="231"/>
        </w:trPr>
        <w:tc>
          <w:tcPr>
            <w:cnfStyle w:val="001000000000" w:firstRow="0" w:lastRow="0" w:firstColumn="1" w:lastColumn="0" w:oddVBand="0" w:evenVBand="0" w:oddHBand="0" w:evenHBand="0" w:firstRowFirstColumn="0" w:firstRowLastColumn="0" w:lastRowFirstColumn="0" w:lastRowLastColumn="0"/>
            <w:tcW w:w="10685" w:type="dxa"/>
          </w:tcPr>
          <w:p w14:paraId="14F5512B" w14:textId="77777777" w:rsidR="00E44286" w:rsidRPr="00B42F22" w:rsidRDefault="00E44286" w:rsidP="00CD5601">
            <w:pPr>
              <w:tabs>
                <w:tab w:val="clear" w:pos="792"/>
              </w:tabs>
              <w:jc w:val="center"/>
              <w:rPr>
                <w:sz w:val="18"/>
              </w:rPr>
            </w:pPr>
            <w:r w:rsidRPr="00B42F22">
              <w:rPr>
                <w:sz w:val="18"/>
              </w:rPr>
              <w:t>NOTE TO PRINCIPAL CONTRACTOR</w:t>
            </w:r>
            <w:r w:rsidR="004A3D04" w:rsidRPr="00B42F22">
              <w:rPr>
                <w:sz w:val="18"/>
              </w:rPr>
              <w:t>S AND THEIR</w:t>
            </w:r>
            <w:r w:rsidRPr="00B42F22">
              <w:rPr>
                <w:sz w:val="18"/>
              </w:rPr>
              <w:t xml:space="preserve"> SUB-CONTRACTORS</w:t>
            </w:r>
          </w:p>
          <w:p w14:paraId="22378968" w14:textId="77777777" w:rsidR="00E44286" w:rsidRPr="009638E5" w:rsidRDefault="00E44286" w:rsidP="00F3084C">
            <w:pPr>
              <w:tabs>
                <w:tab w:val="clear" w:pos="792"/>
              </w:tabs>
              <w:jc w:val="center"/>
            </w:pPr>
            <w:r w:rsidRPr="00B42F22">
              <w:rPr>
                <w:sz w:val="18"/>
              </w:rPr>
              <w:t xml:space="preserve">The </w:t>
            </w:r>
            <w:r w:rsidR="00031B9C">
              <w:rPr>
                <w:sz w:val="18"/>
              </w:rPr>
              <w:t>H&amp;S</w:t>
            </w:r>
            <w:r w:rsidRPr="00B42F22">
              <w:rPr>
                <w:sz w:val="18"/>
              </w:rPr>
              <w:t xml:space="preserve"> specifications are Rand Water’s minimum requirements.  The contractor is expected to develop a </w:t>
            </w:r>
            <w:r w:rsidR="00031B9C">
              <w:rPr>
                <w:sz w:val="18"/>
              </w:rPr>
              <w:t>H&amp;S</w:t>
            </w:r>
            <w:r w:rsidRPr="00B42F22">
              <w:rPr>
                <w:sz w:val="18"/>
              </w:rPr>
              <w:t xml:space="preserve"> plan which meets these requirements </w:t>
            </w:r>
            <w:r w:rsidR="00C1425A" w:rsidRPr="00B42F22">
              <w:rPr>
                <w:sz w:val="18"/>
              </w:rPr>
              <w:t>contained herein, as well as all the relevant applicable legislation and methods to be used in the execution of the works</w:t>
            </w:r>
            <w:r w:rsidRPr="00B42F22">
              <w:rPr>
                <w:sz w:val="18"/>
              </w:rPr>
              <w:t>.  Rand Water in no way assumes the Contractors legal responsibilities.  The Contractor is and remains accountable for the quality and the execution of hi</w:t>
            </w:r>
            <w:r w:rsidR="004A3D04" w:rsidRPr="00B42F22">
              <w:rPr>
                <w:sz w:val="18"/>
              </w:rPr>
              <w:t>s H</w:t>
            </w:r>
            <w:r w:rsidRPr="00B42F22">
              <w:rPr>
                <w:sz w:val="18"/>
              </w:rPr>
              <w:t xml:space="preserve">ealth and </w:t>
            </w:r>
            <w:r w:rsidR="00F3084C">
              <w:rPr>
                <w:sz w:val="18"/>
              </w:rPr>
              <w:t>Safety</w:t>
            </w:r>
            <w:r w:rsidR="00F3084C" w:rsidRPr="00B42F22">
              <w:rPr>
                <w:sz w:val="18"/>
              </w:rPr>
              <w:t xml:space="preserve"> </w:t>
            </w:r>
            <w:r w:rsidRPr="00B42F22">
              <w:rPr>
                <w:sz w:val="18"/>
              </w:rPr>
              <w:t>programme</w:t>
            </w:r>
            <w:r w:rsidR="00C1425A" w:rsidRPr="00B42F22">
              <w:rPr>
                <w:sz w:val="18"/>
              </w:rPr>
              <w:t>, and that of any Contractors and Suppliers.</w:t>
            </w:r>
            <w:r w:rsidRPr="00B42F22">
              <w:rPr>
                <w:sz w:val="18"/>
              </w:rPr>
              <w:t xml:space="preserve">  This </w:t>
            </w:r>
            <w:r w:rsidR="00031B9C">
              <w:rPr>
                <w:sz w:val="18"/>
              </w:rPr>
              <w:t>H&amp;S</w:t>
            </w:r>
            <w:r w:rsidRPr="00B42F22">
              <w:rPr>
                <w:sz w:val="18"/>
              </w:rPr>
              <w:t xml:space="preserve"> specification reflects minimum requirements and should not be construed as </w:t>
            </w:r>
            <w:r w:rsidR="00C1425A" w:rsidRPr="00B42F22">
              <w:rPr>
                <w:sz w:val="18"/>
              </w:rPr>
              <w:t>all-encompassing or fixed in terms of this or other amendments made during the project.</w:t>
            </w:r>
            <w:r w:rsidR="00304952" w:rsidRPr="00B42F22">
              <w:rPr>
                <w:sz w:val="18"/>
              </w:rPr>
              <w:t xml:space="preserve"> The Contractor must take into account all information in this specification and ensure that their tenders include adequate resource and competence to deal with the matters detailed herein so that all relevant contents are dealt with in a way which is in compliance with legislation. This </w:t>
            </w:r>
            <w:r w:rsidR="00031B9C">
              <w:rPr>
                <w:sz w:val="18"/>
              </w:rPr>
              <w:t>HS</w:t>
            </w:r>
            <w:r w:rsidR="00304952" w:rsidRPr="00B42F22">
              <w:rPr>
                <w:sz w:val="18"/>
              </w:rPr>
              <w:t xml:space="preserve"> specification forms an integral part of the contract, and contractors shall make it an integral part of their Contracts with sub-contractors and suppliers.</w:t>
            </w:r>
          </w:p>
        </w:tc>
      </w:tr>
    </w:tbl>
    <w:p w14:paraId="4011BC30" w14:textId="77777777" w:rsidR="00742394" w:rsidRDefault="00742394" w:rsidP="00CD5601">
      <w:pPr>
        <w:tabs>
          <w:tab w:val="clear" w:pos="792"/>
        </w:tabs>
        <w:jc w:val="center"/>
        <w:rPr>
          <w:b/>
          <w:sz w:val="22"/>
        </w:rPr>
      </w:pPr>
    </w:p>
    <w:p w14:paraId="036D4692" w14:textId="77777777" w:rsidR="003A17CB" w:rsidRDefault="003A17CB" w:rsidP="00CD5601">
      <w:pPr>
        <w:tabs>
          <w:tab w:val="clear" w:pos="792"/>
        </w:tabs>
        <w:jc w:val="center"/>
        <w:rPr>
          <w:b/>
          <w:sz w:val="22"/>
        </w:rPr>
      </w:pPr>
    </w:p>
    <w:p w14:paraId="12390D4F" w14:textId="77777777" w:rsidR="003A17CB" w:rsidRDefault="003A17CB" w:rsidP="00CD5601">
      <w:pPr>
        <w:tabs>
          <w:tab w:val="clear" w:pos="792"/>
        </w:tabs>
        <w:jc w:val="center"/>
        <w:rPr>
          <w:b/>
          <w:sz w:val="22"/>
        </w:rPr>
      </w:pPr>
    </w:p>
    <w:p w14:paraId="31C04101" w14:textId="77777777" w:rsidR="003A17CB" w:rsidRDefault="003A17CB" w:rsidP="00CD5601">
      <w:pPr>
        <w:tabs>
          <w:tab w:val="clear" w:pos="792"/>
        </w:tabs>
        <w:jc w:val="center"/>
        <w:rPr>
          <w:b/>
          <w:sz w:val="22"/>
        </w:rPr>
      </w:pPr>
    </w:p>
    <w:p w14:paraId="378A8AC5" w14:textId="77777777" w:rsidR="00031BD5" w:rsidRPr="009212FC" w:rsidRDefault="00031BD5" w:rsidP="00CD5601">
      <w:pPr>
        <w:tabs>
          <w:tab w:val="clear" w:pos="792"/>
        </w:tabs>
        <w:jc w:val="center"/>
        <w:rPr>
          <w:b/>
          <w:sz w:val="22"/>
        </w:rPr>
      </w:pPr>
      <w:r w:rsidRPr="009212FC">
        <w:rPr>
          <w:b/>
          <w:sz w:val="22"/>
        </w:rPr>
        <w:t>TABLE OF CONTENTS</w:t>
      </w:r>
    </w:p>
    <w:p w14:paraId="3F8994A6" w14:textId="15E888BD" w:rsidR="00B37599" w:rsidRDefault="006E48E9">
      <w:pPr>
        <w:pStyle w:val="TOC6"/>
        <w:tabs>
          <w:tab w:val="left" w:pos="1400"/>
          <w:tab w:val="right" w:leader="dot" w:pos="10459"/>
        </w:tabs>
        <w:rPr>
          <w:rFonts w:eastAsiaTheme="minorEastAsia" w:cstheme="minorBidi"/>
          <w:noProof/>
          <w:sz w:val="22"/>
          <w:szCs w:val="22"/>
          <w:lang w:val="en-US"/>
        </w:rPr>
      </w:pPr>
      <w:r w:rsidRPr="009212FC">
        <w:rPr>
          <w:rFonts w:ascii="Arial" w:hAnsi="Arial" w:cs="Arial"/>
          <w:sz w:val="24"/>
        </w:rPr>
        <w:fldChar w:fldCharType="begin"/>
      </w:r>
      <w:r w:rsidR="00FB754A" w:rsidRPr="009212FC">
        <w:rPr>
          <w:rFonts w:ascii="Arial" w:hAnsi="Arial" w:cs="Arial"/>
          <w:sz w:val="24"/>
        </w:rPr>
        <w:instrText xml:space="preserve"> TOC \o "1-7" \h \z \u </w:instrText>
      </w:r>
      <w:r w:rsidRPr="009212FC">
        <w:rPr>
          <w:rFonts w:ascii="Arial" w:hAnsi="Arial" w:cs="Arial"/>
          <w:sz w:val="24"/>
        </w:rPr>
        <w:fldChar w:fldCharType="separate"/>
      </w:r>
      <w:hyperlink w:anchor="_Toc118068664" w:history="1">
        <w:r w:rsidR="00B37599" w:rsidRPr="00AA30DA">
          <w:rPr>
            <w:rStyle w:val="Hyperlink"/>
            <w:noProof/>
          </w:rPr>
          <w:t>i.</w:t>
        </w:r>
        <w:r w:rsidR="00B37599">
          <w:rPr>
            <w:rFonts w:eastAsiaTheme="minorEastAsia" w:cstheme="minorBidi"/>
            <w:noProof/>
            <w:sz w:val="22"/>
            <w:szCs w:val="22"/>
            <w:lang w:val="en-US"/>
          </w:rPr>
          <w:tab/>
        </w:r>
        <w:r w:rsidR="00B37599" w:rsidRPr="00AA30DA">
          <w:rPr>
            <w:rStyle w:val="Hyperlink"/>
            <w:noProof/>
          </w:rPr>
          <w:t>LIST OF ABBREVIATIONS</w:t>
        </w:r>
        <w:r w:rsidR="00B37599">
          <w:rPr>
            <w:noProof/>
            <w:webHidden/>
          </w:rPr>
          <w:tab/>
        </w:r>
        <w:r w:rsidR="00B37599">
          <w:rPr>
            <w:noProof/>
            <w:webHidden/>
          </w:rPr>
          <w:fldChar w:fldCharType="begin"/>
        </w:r>
        <w:r w:rsidR="00B37599">
          <w:rPr>
            <w:noProof/>
            <w:webHidden/>
          </w:rPr>
          <w:instrText xml:space="preserve"> PAGEREF _Toc118068664 \h </w:instrText>
        </w:r>
        <w:r w:rsidR="00B37599">
          <w:rPr>
            <w:noProof/>
            <w:webHidden/>
          </w:rPr>
        </w:r>
        <w:r w:rsidR="00B37599">
          <w:rPr>
            <w:noProof/>
            <w:webHidden/>
          </w:rPr>
          <w:fldChar w:fldCharType="separate"/>
        </w:r>
        <w:r w:rsidR="00B37599">
          <w:rPr>
            <w:noProof/>
            <w:webHidden/>
          </w:rPr>
          <w:t>4</w:t>
        </w:r>
        <w:r w:rsidR="00B37599">
          <w:rPr>
            <w:noProof/>
            <w:webHidden/>
          </w:rPr>
          <w:fldChar w:fldCharType="end"/>
        </w:r>
      </w:hyperlink>
    </w:p>
    <w:p w14:paraId="1C188A96" w14:textId="22C97369" w:rsidR="00B37599" w:rsidRDefault="003B0379">
      <w:pPr>
        <w:pStyle w:val="TOC6"/>
        <w:tabs>
          <w:tab w:val="left" w:pos="1400"/>
          <w:tab w:val="right" w:leader="dot" w:pos="10459"/>
        </w:tabs>
        <w:rPr>
          <w:rFonts w:eastAsiaTheme="minorEastAsia" w:cstheme="minorBidi"/>
          <w:noProof/>
          <w:sz w:val="22"/>
          <w:szCs w:val="22"/>
          <w:lang w:val="en-US"/>
        </w:rPr>
      </w:pPr>
      <w:hyperlink w:anchor="_Toc118068665" w:history="1">
        <w:r w:rsidR="00B37599" w:rsidRPr="00AA30DA">
          <w:rPr>
            <w:rStyle w:val="Hyperlink"/>
            <w:noProof/>
          </w:rPr>
          <w:t>ii.</w:t>
        </w:r>
        <w:r w:rsidR="00B37599">
          <w:rPr>
            <w:rFonts w:eastAsiaTheme="minorEastAsia" w:cstheme="minorBidi"/>
            <w:noProof/>
            <w:sz w:val="22"/>
            <w:szCs w:val="22"/>
            <w:lang w:val="en-US"/>
          </w:rPr>
          <w:tab/>
        </w:r>
        <w:r w:rsidR="00B37599" w:rsidRPr="00AA30DA">
          <w:rPr>
            <w:rStyle w:val="Hyperlink"/>
            <w:noProof/>
          </w:rPr>
          <w:t>OMISSIONS FROM THIS H&amp;S SPECIFICATION</w:t>
        </w:r>
        <w:r w:rsidR="00B37599">
          <w:rPr>
            <w:noProof/>
            <w:webHidden/>
          </w:rPr>
          <w:tab/>
        </w:r>
        <w:r w:rsidR="00B37599">
          <w:rPr>
            <w:noProof/>
            <w:webHidden/>
          </w:rPr>
          <w:fldChar w:fldCharType="begin"/>
        </w:r>
        <w:r w:rsidR="00B37599">
          <w:rPr>
            <w:noProof/>
            <w:webHidden/>
          </w:rPr>
          <w:instrText xml:space="preserve"> PAGEREF _Toc118068665 \h </w:instrText>
        </w:r>
        <w:r w:rsidR="00B37599">
          <w:rPr>
            <w:noProof/>
            <w:webHidden/>
          </w:rPr>
        </w:r>
        <w:r w:rsidR="00B37599">
          <w:rPr>
            <w:noProof/>
            <w:webHidden/>
          </w:rPr>
          <w:fldChar w:fldCharType="separate"/>
        </w:r>
        <w:r w:rsidR="00B37599">
          <w:rPr>
            <w:noProof/>
            <w:webHidden/>
          </w:rPr>
          <w:t>4</w:t>
        </w:r>
        <w:r w:rsidR="00B37599">
          <w:rPr>
            <w:noProof/>
            <w:webHidden/>
          </w:rPr>
          <w:fldChar w:fldCharType="end"/>
        </w:r>
      </w:hyperlink>
    </w:p>
    <w:p w14:paraId="74894DA4" w14:textId="16A6E83A" w:rsidR="00B37599" w:rsidRDefault="003B0379">
      <w:pPr>
        <w:pStyle w:val="TOC6"/>
        <w:tabs>
          <w:tab w:val="left" w:pos="1400"/>
          <w:tab w:val="right" w:leader="dot" w:pos="10459"/>
        </w:tabs>
        <w:rPr>
          <w:rFonts w:eastAsiaTheme="minorEastAsia" w:cstheme="minorBidi"/>
          <w:noProof/>
          <w:sz w:val="22"/>
          <w:szCs w:val="22"/>
          <w:lang w:val="en-US"/>
        </w:rPr>
      </w:pPr>
      <w:hyperlink w:anchor="_Toc118068666" w:history="1">
        <w:r w:rsidR="00B37599" w:rsidRPr="00AA30DA">
          <w:rPr>
            <w:rStyle w:val="Hyperlink"/>
            <w:noProof/>
          </w:rPr>
          <w:t>iii.</w:t>
        </w:r>
        <w:r w:rsidR="00B37599">
          <w:rPr>
            <w:rFonts w:eastAsiaTheme="minorEastAsia" w:cstheme="minorBidi"/>
            <w:noProof/>
            <w:sz w:val="22"/>
            <w:szCs w:val="22"/>
            <w:lang w:val="en-US"/>
          </w:rPr>
          <w:tab/>
        </w:r>
        <w:r w:rsidR="00B37599" w:rsidRPr="00AA30DA">
          <w:rPr>
            <w:rStyle w:val="Hyperlink"/>
            <w:noProof/>
          </w:rPr>
          <w:t>PROJECT GOALS</w:t>
        </w:r>
        <w:r w:rsidR="00B37599">
          <w:rPr>
            <w:noProof/>
            <w:webHidden/>
          </w:rPr>
          <w:tab/>
        </w:r>
        <w:r w:rsidR="00B37599">
          <w:rPr>
            <w:noProof/>
            <w:webHidden/>
          </w:rPr>
          <w:fldChar w:fldCharType="begin"/>
        </w:r>
        <w:r w:rsidR="00B37599">
          <w:rPr>
            <w:noProof/>
            <w:webHidden/>
          </w:rPr>
          <w:instrText xml:space="preserve"> PAGEREF _Toc118068666 \h </w:instrText>
        </w:r>
        <w:r w:rsidR="00B37599">
          <w:rPr>
            <w:noProof/>
            <w:webHidden/>
          </w:rPr>
        </w:r>
        <w:r w:rsidR="00B37599">
          <w:rPr>
            <w:noProof/>
            <w:webHidden/>
          </w:rPr>
          <w:fldChar w:fldCharType="separate"/>
        </w:r>
        <w:r w:rsidR="00B37599">
          <w:rPr>
            <w:noProof/>
            <w:webHidden/>
          </w:rPr>
          <w:t>5</w:t>
        </w:r>
        <w:r w:rsidR="00B37599">
          <w:rPr>
            <w:noProof/>
            <w:webHidden/>
          </w:rPr>
          <w:fldChar w:fldCharType="end"/>
        </w:r>
      </w:hyperlink>
    </w:p>
    <w:p w14:paraId="527492C6" w14:textId="22CB041A" w:rsidR="00B37599" w:rsidRDefault="003B0379">
      <w:pPr>
        <w:pStyle w:val="TOC1"/>
        <w:rPr>
          <w:rFonts w:eastAsiaTheme="minorEastAsia" w:cstheme="minorBidi"/>
          <w:b w:val="0"/>
          <w:bCs w:val="0"/>
          <w:caps w:val="0"/>
          <w:sz w:val="22"/>
          <w:szCs w:val="22"/>
          <w:lang w:val="en-US"/>
        </w:rPr>
      </w:pPr>
      <w:hyperlink w:anchor="_Toc118068667" w:history="1">
        <w:r w:rsidR="00B37599" w:rsidRPr="00AA30DA">
          <w:rPr>
            <w:rStyle w:val="Hyperlink"/>
          </w:rPr>
          <w:t>PART A – SITE SPECIFIC SHE REQUIREMENTS</w:t>
        </w:r>
        <w:r w:rsidR="00B37599">
          <w:rPr>
            <w:webHidden/>
          </w:rPr>
          <w:tab/>
        </w:r>
        <w:r w:rsidR="00B37599">
          <w:rPr>
            <w:webHidden/>
          </w:rPr>
          <w:fldChar w:fldCharType="begin"/>
        </w:r>
        <w:r w:rsidR="00B37599">
          <w:rPr>
            <w:webHidden/>
          </w:rPr>
          <w:instrText xml:space="preserve"> PAGEREF _Toc118068667 \h </w:instrText>
        </w:r>
        <w:r w:rsidR="00B37599">
          <w:rPr>
            <w:webHidden/>
          </w:rPr>
        </w:r>
        <w:r w:rsidR="00B37599">
          <w:rPr>
            <w:webHidden/>
          </w:rPr>
          <w:fldChar w:fldCharType="separate"/>
        </w:r>
        <w:r w:rsidR="00B37599">
          <w:rPr>
            <w:webHidden/>
          </w:rPr>
          <w:t>5</w:t>
        </w:r>
        <w:r w:rsidR="00B37599">
          <w:rPr>
            <w:webHidden/>
          </w:rPr>
          <w:fldChar w:fldCharType="end"/>
        </w:r>
      </w:hyperlink>
    </w:p>
    <w:p w14:paraId="5D2F9C0E" w14:textId="5C358F5F" w:rsidR="00B37599" w:rsidRDefault="003B0379">
      <w:pPr>
        <w:pStyle w:val="TOC2"/>
        <w:tabs>
          <w:tab w:val="left" w:pos="1260"/>
          <w:tab w:val="right" w:leader="dot" w:pos="10459"/>
        </w:tabs>
        <w:rPr>
          <w:rFonts w:eastAsiaTheme="minorEastAsia" w:cstheme="minorBidi"/>
          <w:smallCaps w:val="0"/>
          <w:noProof/>
          <w:sz w:val="22"/>
          <w:szCs w:val="22"/>
          <w:lang w:val="en-US"/>
        </w:rPr>
      </w:pPr>
      <w:hyperlink w:anchor="_Toc118068668" w:history="1">
        <w:r w:rsidR="00B37599" w:rsidRPr="00AA30DA">
          <w:rPr>
            <w:rStyle w:val="Hyperlink"/>
            <w:noProof/>
          </w:rPr>
          <w:t>1.</w:t>
        </w:r>
        <w:r w:rsidR="00B37599">
          <w:rPr>
            <w:rFonts w:eastAsiaTheme="minorEastAsia" w:cstheme="minorBidi"/>
            <w:smallCaps w:val="0"/>
            <w:noProof/>
            <w:sz w:val="22"/>
            <w:szCs w:val="22"/>
            <w:lang w:val="en-US"/>
          </w:rPr>
          <w:tab/>
        </w:r>
        <w:r w:rsidR="00B37599" w:rsidRPr="00AA30DA">
          <w:rPr>
            <w:rStyle w:val="Hyperlink"/>
            <w:noProof/>
          </w:rPr>
          <w:t>PROJECT AND SCOPE OF WORK DETAILS</w:t>
        </w:r>
        <w:r w:rsidR="00B37599">
          <w:rPr>
            <w:noProof/>
            <w:webHidden/>
          </w:rPr>
          <w:tab/>
        </w:r>
        <w:r w:rsidR="00B37599">
          <w:rPr>
            <w:noProof/>
            <w:webHidden/>
          </w:rPr>
          <w:fldChar w:fldCharType="begin"/>
        </w:r>
        <w:r w:rsidR="00B37599">
          <w:rPr>
            <w:noProof/>
            <w:webHidden/>
          </w:rPr>
          <w:instrText xml:space="preserve"> PAGEREF _Toc118068668 \h </w:instrText>
        </w:r>
        <w:r w:rsidR="00B37599">
          <w:rPr>
            <w:noProof/>
            <w:webHidden/>
          </w:rPr>
        </w:r>
        <w:r w:rsidR="00B37599">
          <w:rPr>
            <w:noProof/>
            <w:webHidden/>
          </w:rPr>
          <w:fldChar w:fldCharType="separate"/>
        </w:r>
        <w:r w:rsidR="00B37599">
          <w:rPr>
            <w:noProof/>
            <w:webHidden/>
          </w:rPr>
          <w:t>5</w:t>
        </w:r>
        <w:r w:rsidR="00B37599">
          <w:rPr>
            <w:noProof/>
            <w:webHidden/>
          </w:rPr>
          <w:fldChar w:fldCharType="end"/>
        </w:r>
      </w:hyperlink>
    </w:p>
    <w:p w14:paraId="0682B508" w14:textId="738B8563" w:rsidR="00B37599" w:rsidRDefault="003B0379">
      <w:pPr>
        <w:pStyle w:val="TOC3"/>
        <w:rPr>
          <w:rFonts w:eastAsiaTheme="minorEastAsia" w:cstheme="minorBidi"/>
          <w:iCs w:val="0"/>
          <w:sz w:val="22"/>
          <w:szCs w:val="22"/>
          <w:lang w:val="en-US"/>
        </w:rPr>
      </w:pPr>
      <w:hyperlink w:anchor="_Toc118068669" w:history="1">
        <w:r w:rsidR="00B37599" w:rsidRPr="00AA30DA">
          <w:rPr>
            <w:rStyle w:val="Hyperlink"/>
          </w:rPr>
          <w:t>1.1</w:t>
        </w:r>
        <w:r w:rsidR="00B37599">
          <w:rPr>
            <w:rFonts w:eastAsiaTheme="minorEastAsia" w:cstheme="minorBidi"/>
            <w:iCs w:val="0"/>
            <w:sz w:val="22"/>
            <w:szCs w:val="22"/>
            <w:lang w:val="en-US"/>
          </w:rPr>
          <w:tab/>
        </w:r>
        <w:r w:rsidR="00B37599" w:rsidRPr="00AA30DA">
          <w:rPr>
            <w:rStyle w:val="Hyperlink"/>
          </w:rPr>
          <w:t>Project Title as per Tender Document:</w:t>
        </w:r>
        <w:r w:rsidR="00B37599">
          <w:rPr>
            <w:webHidden/>
          </w:rPr>
          <w:tab/>
        </w:r>
        <w:r w:rsidR="00B37599">
          <w:rPr>
            <w:webHidden/>
          </w:rPr>
          <w:fldChar w:fldCharType="begin"/>
        </w:r>
        <w:r w:rsidR="00B37599">
          <w:rPr>
            <w:webHidden/>
          </w:rPr>
          <w:instrText xml:space="preserve"> PAGEREF _Toc118068669 \h </w:instrText>
        </w:r>
        <w:r w:rsidR="00B37599">
          <w:rPr>
            <w:webHidden/>
          </w:rPr>
        </w:r>
        <w:r w:rsidR="00B37599">
          <w:rPr>
            <w:webHidden/>
          </w:rPr>
          <w:fldChar w:fldCharType="separate"/>
        </w:r>
        <w:r w:rsidR="00B37599">
          <w:rPr>
            <w:webHidden/>
          </w:rPr>
          <w:t>5</w:t>
        </w:r>
        <w:r w:rsidR="00B37599">
          <w:rPr>
            <w:webHidden/>
          </w:rPr>
          <w:fldChar w:fldCharType="end"/>
        </w:r>
      </w:hyperlink>
    </w:p>
    <w:p w14:paraId="5F67B59E" w14:textId="5FB1CD94" w:rsidR="00B37599" w:rsidRDefault="003B0379">
      <w:pPr>
        <w:pStyle w:val="TOC3"/>
        <w:rPr>
          <w:rFonts w:eastAsiaTheme="minorEastAsia" w:cstheme="minorBidi"/>
          <w:iCs w:val="0"/>
          <w:sz w:val="22"/>
          <w:szCs w:val="22"/>
          <w:lang w:val="en-US"/>
        </w:rPr>
      </w:pPr>
      <w:hyperlink w:anchor="_Toc118068670" w:history="1">
        <w:r w:rsidR="00B37599" w:rsidRPr="00AA30DA">
          <w:rPr>
            <w:rStyle w:val="Hyperlink"/>
          </w:rPr>
          <w:t>1.2</w:t>
        </w:r>
        <w:r w:rsidR="00B37599">
          <w:rPr>
            <w:rFonts w:eastAsiaTheme="minorEastAsia" w:cstheme="minorBidi"/>
            <w:iCs w:val="0"/>
            <w:sz w:val="22"/>
            <w:szCs w:val="22"/>
            <w:lang w:val="en-US"/>
          </w:rPr>
          <w:tab/>
        </w:r>
        <w:r w:rsidR="00B37599" w:rsidRPr="00AA30DA">
          <w:rPr>
            <w:rStyle w:val="Hyperlink"/>
          </w:rPr>
          <w:t>Project description/detailed scope of work:</w:t>
        </w:r>
        <w:r w:rsidR="00B37599">
          <w:rPr>
            <w:webHidden/>
          </w:rPr>
          <w:tab/>
        </w:r>
        <w:r w:rsidR="00B37599">
          <w:rPr>
            <w:webHidden/>
          </w:rPr>
          <w:fldChar w:fldCharType="begin"/>
        </w:r>
        <w:r w:rsidR="00B37599">
          <w:rPr>
            <w:webHidden/>
          </w:rPr>
          <w:instrText xml:space="preserve"> PAGEREF _Toc118068670 \h </w:instrText>
        </w:r>
        <w:r w:rsidR="00B37599">
          <w:rPr>
            <w:webHidden/>
          </w:rPr>
        </w:r>
        <w:r w:rsidR="00B37599">
          <w:rPr>
            <w:webHidden/>
          </w:rPr>
          <w:fldChar w:fldCharType="separate"/>
        </w:r>
        <w:r w:rsidR="00B37599">
          <w:rPr>
            <w:webHidden/>
          </w:rPr>
          <w:t>5</w:t>
        </w:r>
        <w:r w:rsidR="00B37599">
          <w:rPr>
            <w:webHidden/>
          </w:rPr>
          <w:fldChar w:fldCharType="end"/>
        </w:r>
      </w:hyperlink>
    </w:p>
    <w:p w14:paraId="28AF53B4" w14:textId="2F51DA0D" w:rsidR="00B37599" w:rsidRDefault="003B0379">
      <w:pPr>
        <w:pStyle w:val="TOC3"/>
        <w:rPr>
          <w:rFonts w:eastAsiaTheme="minorEastAsia" w:cstheme="minorBidi"/>
          <w:iCs w:val="0"/>
          <w:sz w:val="22"/>
          <w:szCs w:val="22"/>
          <w:lang w:val="en-US"/>
        </w:rPr>
      </w:pPr>
      <w:hyperlink w:anchor="_Toc118068671" w:history="1">
        <w:r w:rsidR="00B37599" w:rsidRPr="00AA30DA">
          <w:rPr>
            <w:rStyle w:val="Hyperlink"/>
          </w:rPr>
          <w:t>1.3</w:t>
        </w:r>
        <w:r w:rsidR="00B37599">
          <w:rPr>
            <w:rFonts w:eastAsiaTheme="minorEastAsia" w:cstheme="minorBidi"/>
            <w:iCs w:val="0"/>
            <w:sz w:val="22"/>
            <w:szCs w:val="22"/>
            <w:lang w:val="en-US"/>
          </w:rPr>
          <w:tab/>
        </w:r>
        <w:r w:rsidR="00B37599" w:rsidRPr="00AA30DA">
          <w:rPr>
            <w:rStyle w:val="Hyperlink"/>
          </w:rPr>
          <w:t>Programme details:</w:t>
        </w:r>
        <w:r w:rsidR="00B37599">
          <w:rPr>
            <w:webHidden/>
          </w:rPr>
          <w:tab/>
        </w:r>
        <w:r w:rsidR="00B37599">
          <w:rPr>
            <w:webHidden/>
          </w:rPr>
          <w:fldChar w:fldCharType="begin"/>
        </w:r>
        <w:r w:rsidR="00B37599">
          <w:rPr>
            <w:webHidden/>
          </w:rPr>
          <w:instrText xml:space="preserve"> PAGEREF _Toc118068671 \h </w:instrText>
        </w:r>
        <w:r w:rsidR="00B37599">
          <w:rPr>
            <w:webHidden/>
          </w:rPr>
        </w:r>
        <w:r w:rsidR="00B37599">
          <w:rPr>
            <w:webHidden/>
          </w:rPr>
          <w:fldChar w:fldCharType="separate"/>
        </w:r>
        <w:r w:rsidR="00B37599">
          <w:rPr>
            <w:webHidden/>
          </w:rPr>
          <w:t>5</w:t>
        </w:r>
        <w:r w:rsidR="00B37599">
          <w:rPr>
            <w:webHidden/>
          </w:rPr>
          <w:fldChar w:fldCharType="end"/>
        </w:r>
      </w:hyperlink>
    </w:p>
    <w:p w14:paraId="692AEA0B" w14:textId="00815F33" w:rsidR="00B37599" w:rsidRDefault="003B0379">
      <w:pPr>
        <w:pStyle w:val="TOC3"/>
        <w:rPr>
          <w:rFonts w:eastAsiaTheme="minorEastAsia" w:cstheme="minorBidi"/>
          <w:iCs w:val="0"/>
          <w:sz w:val="22"/>
          <w:szCs w:val="22"/>
          <w:lang w:val="en-US"/>
        </w:rPr>
      </w:pPr>
      <w:hyperlink w:anchor="_Toc118068672" w:history="1">
        <w:r w:rsidR="00B37599" w:rsidRPr="00AA30DA">
          <w:rPr>
            <w:rStyle w:val="Hyperlink"/>
          </w:rPr>
          <w:t>1.4</w:t>
        </w:r>
        <w:r w:rsidR="00B37599">
          <w:rPr>
            <w:rFonts w:eastAsiaTheme="minorEastAsia" w:cstheme="minorBidi"/>
            <w:iCs w:val="0"/>
            <w:sz w:val="22"/>
            <w:szCs w:val="22"/>
            <w:lang w:val="en-US"/>
          </w:rPr>
          <w:tab/>
        </w:r>
        <w:r w:rsidR="00B37599" w:rsidRPr="00AA30DA">
          <w:rPr>
            <w:rStyle w:val="Hyperlink"/>
          </w:rPr>
          <w:t>Site Details:</w:t>
        </w:r>
        <w:r w:rsidR="00B37599">
          <w:rPr>
            <w:webHidden/>
          </w:rPr>
          <w:tab/>
        </w:r>
        <w:r w:rsidR="00B37599">
          <w:rPr>
            <w:webHidden/>
          </w:rPr>
          <w:fldChar w:fldCharType="begin"/>
        </w:r>
        <w:r w:rsidR="00B37599">
          <w:rPr>
            <w:webHidden/>
          </w:rPr>
          <w:instrText xml:space="preserve"> PAGEREF _Toc118068672 \h </w:instrText>
        </w:r>
        <w:r w:rsidR="00B37599">
          <w:rPr>
            <w:webHidden/>
          </w:rPr>
        </w:r>
        <w:r w:rsidR="00B37599">
          <w:rPr>
            <w:webHidden/>
          </w:rPr>
          <w:fldChar w:fldCharType="separate"/>
        </w:r>
        <w:r w:rsidR="00B37599">
          <w:rPr>
            <w:webHidden/>
          </w:rPr>
          <w:t>5</w:t>
        </w:r>
        <w:r w:rsidR="00B37599">
          <w:rPr>
            <w:webHidden/>
          </w:rPr>
          <w:fldChar w:fldCharType="end"/>
        </w:r>
      </w:hyperlink>
    </w:p>
    <w:p w14:paraId="2E61970B" w14:textId="74663C9B" w:rsidR="00B37599" w:rsidRDefault="003B0379">
      <w:pPr>
        <w:pStyle w:val="TOC2"/>
        <w:tabs>
          <w:tab w:val="left" w:pos="1260"/>
          <w:tab w:val="right" w:leader="dot" w:pos="10459"/>
        </w:tabs>
        <w:rPr>
          <w:rFonts w:eastAsiaTheme="minorEastAsia" w:cstheme="minorBidi"/>
          <w:smallCaps w:val="0"/>
          <w:noProof/>
          <w:sz w:val="22"/>
          <w:szCs w:val="22"/>
          <w:lang w:val="en-US"/>
        </w:rPr>
      </w:pPr>
      <w:hyperlink w:anchor="_Toc118068673" w:history="1">
        <w:r w:rsidR="00B37599" w:rsidRPr="00AA30DA">
          <w:rPr>
            <w:rStyle w:val="Hyperlink"/>
            <w:noProof/>
          </w:rPr>
          <w:t>2.</w:t>
        </w:r>
        <w:r w:rsidR="00B37599">
          <w:rPr>
            <w:rFonts w:eastAsiaTheme="minorEastAsia" w:cstheme="minorBidi"/>
            <w:smallCaps w:val="0"/>
            <w:noProof/>
            <w:sz w:val="22"/>
            <w:szCs w:val="22"/>
            <w:lang w:val="en-US"/>
          </w:rPr>
          <w:tab/>
        </w:r>
        <w:r w:rsidR="00B37599" w:rsidRPr="00AA30DA">
          <w:rPr>
            <w:rStyle w:val="Hyperlink"/>
            <w:noProof/>
          </w:rPr>
          <w:t>PROJECT DOCUMENTATION</w:t>
        </w:r>
        <w:r w:rsidR="00B37599">
          <w:rPr>
            <w:noProof/>
            <w:webHidden/>
          </w:rPr>
          <w:tab/>
        </w:r>
        <w:r w:rsidR="00B37599">
          <w:rPr>
            <w:noProof/>
            <w:webHidden/>
          </w:rPr>
          <w:fldChar w:fldCharType="begin"/>
        </w:r>
        <w:r w:rsidR="00B37599">
          <w:rPr>
            <w:noProof/>
            <w:webHidden/>
          </w:rPr>
          <w:instrText xml:space="preserve"> PAGEREF _Toc118068673 \h </w:instrText>
        </w:r>
        <w:r w:rsidR="00B37599">
          <w:rPr>
            <w:noProof/>
            <w:webHidden/>
          </w:rPr>
        </w:r>
        <w:r w:rsidR="00B37599">
          <w:rPr>
            <w:noProof/>
            <w:webHidden/>
          </w:rPr>
          <w:fldChar w:fldCharType="separate"/>
        </w:r>
        <w:r w:rsidR="00B37599">
          <w:rPr>
            <w:noProof/>
            <w:webHidden/>
          </w:rPr>
          <w:t>6</w:t>
        </w:r>
        <w:r w:rsidR="00B37599">
          <w:rPr>
            <w:noProof/>
            <w:webHidden/>
          </w:rPr>
          <w:fldChar w:fldCharType="end"/>
        </w:r>
      </w:hyperlink>
    </w:p>
    <w:p w14:paraId="70EC3BD0" w14:textId="5424469F" w:rsidR="00B37599" w:rsidRDefault="003B0379">
      <w:pPr>
        <w:pStyle w:val="TOC3"/>
        <w:rPr>
          <w:rFonts w:eastAsiaTheme="minorEastAsia" w:cstheme="minorBidi"/>
          <w:iCs w:val="0"/>
          <w:sz w:val="22"/>
          <w:szCs w:val="22"/>
          <w:lang w:val="en-US"/>
        </w:rPr>
      </w:pPr>
      <w:hyperlink w:anchor="_Toc118068675" w:history="1">
        <w:r w:rsidR="00B37599" w:rsidRPr="00AA30DA">
          <w:rPr>
            <w:rStyle w:val="Hyperlink"/>
          </w:rPr>
          <w:t>2.1</w:t>
        </w:r>
        <w:r w:rsidR="00B37599">
          <w:rPr>
            <w:rFonts w:eastAsiaTheme="minorEastAsia" w:cstheme="minorBidi"/>
            <w:iCs w:val="0"/>
            <w:sz w:val="22"/>
            <w:szCs w:val="22"/>
            <w:lang w:val="en-US"/>
          </w:rPr>
          <w:tab/>
        </w:r>
        <w:r w:rsidR="00B37599" w:rsidRPr="00AA30DA">
          <w:rPr>
            <w:rStyle w:val="Hyperlink"/>
          </w:rPr>
          <w:t>Project Lifecycle SHE Document Requirements</w:t>
        </w:r>
        <w:r w:rsidR="00B37599">
          <w:rPr>
            <w:webHidden/>
          </w:rPr>
          <w:tab/>
        </w:r>
        <w:r w:rsidR="00B37599">
          <w:rPr>
            <w:webHidden/>
          </w:rPr>
          <w:fldChar w:fldCharType="begin"/>
        </w:r>
        <w:r w:rsidR="00B37599">
          <w:rPr>
            <w:webHidden/>
          </w:rPr>
          <w:instrText xml:space="preserve"> PAGEREF _Toc118068675 \h </w:instrText>
        </w:r>
        <w:r w:rsidR="00B37599">
          <w:rPr>
            <w:webHidden/>
          </w:rPr>
        </w:r>
        <w:r w:rsidR="00B37599">
          <w:rPr>
            <w:webHidden/>
          </w:rPr>
          <w:fldChar w:fldCharType="separate"/>
        </w:r>
        <w:r w:rsidR="00B37599">
          <w:rPr>
            <w:webHidden/>
          </w:rPr>
          <w:t>6</w:t>
        </w:r>
        <w:r w:rsidR="00B37599">
          <w:rPr>
            <w:webHidden/>
          </w:rPr>
          <w:fldChar w:fldCharType="end"/>
        </w:r>
      </w:hyperlink>
    </w:p>
    <w:p w14:paraId="31BF8AF5" w14:textId="2EC202CB" w:rsidR="00B37599" w:rsidRDefault="003B0379">
      <w:pPr>
        <w:pStyle w:val="TOC3"/>
        <w:rPr>
          <w:rFonts w:eastAsiaTheme="minorEastAsia" w:cstheme="minorBidi"/>
          <w:iCs w:val="0"/>
          <w:sz w:val="22"/>
          <w:szCs w:val="22"/>
          <w:lang w:val="en-US"/>
        </w:rPr>
      </w:pPr>
      <w:hyperlink w:anchor="_Toc118068676" w:history="1">
        <w:r w:rsidR="00B37599" w:rsidRPr="00AA30DA">
          <w:rPr>
            <w:rStyle w:val="Hyperlink"/>
          </w:rPr>
          <w:t>2.2</w:t>
        </w:r>
        <w:r w:rsidR="00B37599">
          <w:rPr>
            <w:rFonts w:eastAsiaTheme="minorEastAsia" w:cstheme="minorBidi"/>
            <w:iCs w:val="0"/>
            <w:sz w:val="22"/>
            <w:szCs w:val="22"/>
            <w:lang w:val="en-US"/>
          </w:rPr>
          <w:tab/>
        </w:r>
        <w:r w:rsidR="00B37599" w:rsidRPr="00AA30DA">
          <w:rPr>
            <w:rStyle w:val="Hyperlink"/>
          </w:rPr>
          <w:t>Tender preparation support by CHSMs / CHSOs</w:t>
        </w:r>
        <w:r w:rsidR="00B37599">
          <w:rPr>
            <w:webHidden/>
          </w:rPr>
          <w:tab/>
        </w:r>
        <w:r w:rsidR="00B37599">
          <w:rPr>
            <w:webHidden/>
          </w:rPr>
          <w:fldChar w:fldCharType="begin"/>
        </w:r>
        <w:r w:rsidR="00B37599">
          <w:rPr>
            <w:webHidden/>
          </w:rPr>
          <w:instrText xml:space="preserve"> PAGEREF _Toc118068676 \h </w:instrText>
        </w:r>
        <w:r w:rsidR="00B37599">
          <w:rPr>
            <w:webHidden/>
          </w:rPr>
        </w:r>
        <w:r w:rsidR="00B37599">
          <w:rPr>
            <w:webHidden/>
          </w:rPr>
          <w:fldChar w:fldCharType="separate"/>
        </w:r>
        <w:r w:rsidR="00B37599">
          <w:rPr>
            <w:webHidden/>
          </w:rPr>
          <w:t>7</w:t>
        </w:r>
        <w:r w:rsidR="00B37599">
          <w:rPr>
            <w:webHidden/>
          </w:rPr>
          <w:fldChar w:fldCharType="end"/>
        </w:r>
      </w:hyperlink>
    </w:p>
    <w:p w14:paraId="1C429E2A" w14:textId="07AF8AFF" w:rsidR="00B37599" w:rsidRDefault="003B0379">
      <w:pPr>
        <w:pStyle w:val="TOC3"/>
        <w:rPr>
          <w:rFonts w:eastAsiaTheme="minorEastAsia" w:cstheme="minorBidi"/>
          <w:iCs w:val="0"/>
          <w:sz w:val="22"/>
          <w:szCs w:val="22"/>
          <w:lang w:val="en-US"/>
        </w:rPr>
      </w:pPr>
      <w:hyperlink w:anchor="_Toc118068677" w:history="1">
        <w:r w:rsidR="00B37599" w:rsidRPr="00AA30DA">
          <w:rPr>
            <w:rStyle w:val="Hyperlink"/>
          </w:rPr>
          <w:t>2.3</w:t>
        </w:r>
        <w:r w:rsidR="00B37599">
          <w:rPr>
            <w:rFonts w:eastAsiaTheme="minorEastAsia" w:cstheme="minorBidi"/>
            <w:iCs w:val="0"/>
            <w:sz w:val="22"/>
            <w:szCs w:val="22"/>
            <w:lang w:val="en-US"/>
          </w:rPr>
          <w:tab/>
        </w:r>
        <w:r w:rsidR="00B37599" w:rsidRPr="00AA30DA">
          <w:rPr>
            <w:rStyle w:val="Hyperlink"/>
          </w:rPr>
          <w:t>Format of the H&amp;S Plan</w:t>
        </w:r>
        <w:r w:rsidR="00B37599">
          <w:rPr>
            <w:webHidden/>
          </w:rPr>
          <w:tab/>
        </w:r>
        <w:r w:rsidR="00B37599">
          <w:rPr>
            <w:webHidden/>
          </w:rPr>
          <w:fldChar w:fldCharType="begin"/>
        </w:r>
        <w:r w:rsidR="00B37599">
          <w:rPr>
            <w:webHidden/>
          </w:rPr>
          <w:instrText xml:space="preserve"> PAGEREF _Toc118068677 \h </w:instrText>
        </w:r>
        <w:r w:rsidR="00B37599">
          <w:rPr>
            <w:webHidden/>
          </w:rPr>
        </w:r>
        <w:r w:rsidR="00B37599">
          <w:rPr>
            <w:webHidden/>
          </w:rPr>
          <w:fldChar w:fldCharType="separate"/>
        </w:r>
        <w:r w:rsidR="00B37599">
          <w:rPr>
            <w:webHidden/>
          </w:rPr>
          <w:t>7</w:t>
        </w:r>
        <w:r w:rsidR="00B37599">
          <w:rPr>
            <w:webHidden/>
          </w:rPr>
          <w:fldChar w:fldCharType="end"/>
        </w:r>
      </w:hyperlink>
    </w:p>
    <w:p w14:paraId="42BA7DD6" w14:textId="353C6C4E" w:rsidR="00B37599" w:rsidRDefault="003B0379">
      <w:pPr>
        <w:pStyle w:val="TOC3"/>
        <w:rPr>
          <w:rFonts w:eastAsiaTheme="minorEastAsia" w:cstheme="minorBidi"/>
          <w:iCs w:val="0"/>
          <w:sz w:val="22"/>
          <w:szCs w:val="22"/>
          <w:lang w:val="en-US"/>
        </w:rPr>
      </w:pPr>
      <w:hyperlink w:anchor="_Toc118068678" w:history="1">
        <w:r w:rsidR="00B37599" w:rsidRPr="00AA30DA">
          <w:rPr>
            <w:rStyle w:val="Hyperlink"/>
          </w:rPr>
          <w:t>2.4</w:t>
        </w:r>
        <w:r w:rsidR="00B37599">
          <w:rPr>
            <w:rFonts w:eastAsiaTheme="minorEastAsia" w:cstheme="minorBidi"/>
            <w:iCs w:val="0"/>
            <w:sz w:val="22"/>
            <w:szCs w:val="22"/>
            <w:lang w:val="en-US"/>
          </w:rPr>
          <w:tab/>
        </w:r>
        <w:r w:rsidR="00B37599" w:rsidRPr="00AA30DA">
          <w:rPr>
            <w:rStyle w:val="Hyperlink"/>
          </w:rPr>
          <w:t>SHE File Contents</w:t>
        </w:r>
        <w:r w:rsidR="00B37599">
          <w:rPr>
            <w:webHidden/>
          </w:rPr>
          <w:tab/>
        </w:r>
        <w:r w:rsidR="00B37599">
          <w:rPr>
            <w:webHidden/>
          </w:rPr>
          <w:fldChar w:fldCharType="begin"/>
        </w:r>
        <w:r w:rsidR="00B37599">
          <w:rPr>
            <w:webHidden/>
          </w:rPr>
          <w:instrText xml:space="preserve"> PAGEREF _Toc118068678 \h </w:instrText>
        </w:r>
        <w:r w:rsidR="00B37599">
          <w:rPr>
            <w:webHidden/>
          </w:rPr>
        </w:r>
        <w:r w:rsidR="00B37599">
          <w:rPr>
            <w:webHidden/>
          </w:rPr>
          <w:fldChar w:fldCharType="separate"/>
        </w:r>
        <w:r w:rsidR="00B37599">
          <w:rPr>
            <w:webHidden/>
          </w:rPr>
          <w:t>7</w:t>
        </w:r>
        <w:r w:rsidR="00B37599">
          <w:rPr>
            <w:webHidden/>
          </w:rPr>
          <w:fldChar w:fldCharType="end"/>
        </w:r>
      </w:hyperlink>
    </w:p>
    <w:p w14:paraId="077A46A6" w14:textId="36605C28" w:rsidR="00B37599" w:rsidRDefault="003B0379">
      <w:pPr>
        <w:pStyle w:val="TOC3"/>
        <w:rPr>
          <w:rFonts w:eastAsiaTheme="minorEastAsia" w:cstheme="minorBidi"/>
          <w:iCs w:val="0"/>
          <w:sz w:val="22"/>
          <w:szCs w:val="22"/>
          <w:lang w:val="en-US"/>
        </w:rPr>
      </w:pPr>
      <w:hyperlink w:anchor="_Toc118068679" w:history="1">
        <w:r w:rsidR="00B37599" w:rsidRPr="00AA30DA">
          <w:rPr>
            <w:rStyle w:val="Hyperlink"/>
          </w:rPr>
          <w:t>2.5</w:t>
        </w:r>
        <w:r w:rsidR="00B37599">
          <w:rPr>
            <w:rFonts w:eastAsiaTheme="minorEastAsia" w:cstheme="minorBidi"/>
            <w:iCs w:val="0"/>
            <w:sz w:val="22"/>
            <w:szCs w:val="22"/>
            <w:lang w:val="en-US"/>
          </w:rPr>
          <w:tab/>
        </w:r>
        <w:r w:rsidR="00B37599" w:rsidRPr="00AA30DA">
          <w:rPr>
            <w:rStyle w:val="Hyperlink"/>
          </w:rPr>
          <w:t>Required SHE File Contents</w:t>
        </w:r>
        <w:r w:rsidR="00B37599">
          <w:rPr>
            <w:webHidden/>
          </w:rPr>
          <w:tab/>
        </w:r>
        <w:r w:rsidR="00B37599">
          <w:rPr>
            <w:webHidden/>
          </w:rPr>
          <w:fldChar w:fldCharType="begin"/>
        </w:r>
        <w:r w:rsidR="00B37599">
          <w:rPr>
            <w:webHidden/>
          </w:rPr>
          <w:instrText xml:space="preserve"> PAGEREF _Toc118068679 \h </w:instrText>
        </w:r>
        <w:r w:rsidR="00B37599">
          <w:rPr>
            <w:webHidden/>
          </w:rPr>
        </w:r>
        <w:r w:rsidR="00B37599">
          <w:rPr>
            <w:webHidden/>
          </w:rPr>
          <w:fldChar w:fldCharType="separate"/>
        </w:r>
        <w:r w:rsidR="00B37599">
          <w:rPr>
            <w:webHidden/>
          </w:rPr>
          <w:t>8</w:t>
        </w:r>
        <w:r w:rsidR="00B37599">
          <w:rPr>
            <w:webHidden/>
          </w:rPr>
          <w:fldChar w:fldCharType="end"/>
        </w:r>
      </w:hyperlink>
    </w:p>
    <w:p w14:paraId="78F501DA" w14:textId="3A4CFF47" w:rsidR="00B37599" w:rsidRDefault="003B0379">
      <w:pPr>
        <w:pStyle w:val="TOC3"/>
        <w:rPr>
          <w:rFonts w:eastAsiaTheme="minorEastAsia" w:cstheme="minorBidi"/>
          <w:iCs w:val="0"/>
          <w:sz w:val="22"/>
          <w:szCs w:val="22"/>
          <w:lang w:val="en-US"/>
        </w:rPr>
      </w:pPr>
      <w:hyperlink w:anchor="_Toc118068680" w:history="1">
        <w:r w:rsidR="00B37599" w:rsidRPr="00AA30DA">
          <w:rPr>
            <w:rStyle w:val="Hyperlink"/>
          </w:rPr>
          <w:t>2.6</w:t>
        </w:r>
        <w:r w:rsidR="00B37599">
          <w:rPr>
            <w:rFonts w:eastAsiaTheme="minorEastAsia" w:cstheme="minorBidi"/>
            <w:iCs w:val="0"/>
            <w:sz w:val="22"/>
            <w:szCs w:val="22"/>
            <w:lang w:val="en-US"/>
          </w:rPr>
          <w:tab/>
        </w:r>
        <w:r w:rsidR="00B37599" w:rsidRPr="00AA30DA">
          <w:rPr>
            <w:rStyle w:val="Hyperlink"/>
          </w:rPr>
          <w:t>General Aspects</w:t>
        </w:r>
        <w:r w:rsidR="00B37599">
          <w:rPr>
            <w:webHidden/>
          </w:rPr>
          <w:tab/>
        </w:r>
        <w:r w:rsidR="00B37599">
          <w:rPr>
            <w:webHidden/>
          </w:rPr>
          <w:fldChar w:fldCharType="begin"/>
        </w:r>
        <w:r w:rsidR="00B37599">
          <w:rPr>
            <w:webHidden/>
          </w:rPr>
          <w:instrText xml:space="preserve"> PAGEREF _Toc118068680 \h </w:instrText>
        </w:r>
        <w:r w:rsidR="00B37599">
          <w:rPr>
            <w:webHidden/>
          </w:rPr>
        </w:r>
        <w:r w:rsidR="00B37599">
          <w:rPr>
            <w:webHidden/>
          </w:rPr>
          <w:fldChar w:fldCharType="separate"/>
        </w:r>
        <w:r w:rsidR="00B37599">
          <w:rPr>
            <w:webHidden/>
          </w:rPr>
          <w:t>10</w:t>
        </w:r>
        <w:r w:rsidR="00B37599">
          <w:rPr>
            <w:webHidden/>
          </w:rPr>
          <w:fldChar w:fldCharType="end"/>
        </w:r>
      </w:hyperlink>
    </w:p>
    <w:p w14:paraId="6A550732" w14:textId="570B1C3A" w:rsidR="00B37599" w:rsidRDefault="003B0379">
      <w:pPr>
        <w:pStyle w:val="TOC3"/>
        <w:rPr>
          <w:rFonts w:eastAsiaTheme="minorEastAsia" w:cstheme="minorBidi"/>
          <w:iCs w:val="0"/>
          <w:sz w:val="22"/>
          <w:szCs w:val="22"/>
          <w:lang w:val="en-US"/>
        </w:rPr>
      </w:pPr>
      <w:hyperlink w:anchor="_Toc118068681" w:history="1">
        <w:r w:rsidR="00B37599" w:rsidRPr="00AA30DA">
          <w:rPr>
            <w:rStyle w:val="Hyperlink"/>
          </w:rPr>
          <w:t>2.7</w:t>
        </w:r>
        <w:r w:rsidR="00B37599">
          <w:rPr>
            <w:rFonts w:eastAsiaTheme="minorEastAsia" w:cstheme="minorBidi"/>
            <w:iCs w:val="0"/>
            <w:sz w:val="22"/>
            <w:szCs w:val="22"/>
            <w:lang w:val="en-US"/>
          </w:rPr>
          <w:tab/>
        </w:r>
        <w:r w:rsidR="00B37599" w:rsidRPr="00AA30DA">
          <w:rPr>
            <w:rStyle w:val="Hyperlink"/>
          </w:rPr>
          <w:t>SHEQ POLICY</w:t>
        </w:r>
        <w:r w:rsidR="00B37599">
          <w:rPr>
            <w:webHidden/>
          </w:rPr>
          <w:tab/>
        </w:r>
        <w:r w:rsidR="00B37599">
          <w:rPr>
            <w:webHidden/>
          </w:rPr>
          <w:fldChar w:fldCharType="begin"/>
        </w:r>
        <w:r w:rsidR="00B37599">
          <w:rPr>
            <w:webHidden/>
          </w:rPr>
          <w:instrText xml:space="preserve"> PAGEREF _Toc118068681 \h </w:instrText>
        </w:r>
        <w:r w:rsidR="00B37599">
          <w:rPr>
            <w:webHidden/>
          </w:rPr>
        </w:r>
        <w:r w:rsidR="00B37599">
          <w:rPr>
            <w:webHidden/>
          </w:rPr>
          <w:fldChar w:fldCharType="separate"/>
        </w:r>
        <w:r w:rsidR="00B37599">
          <w:rPr>
            <w:webHidden/>
          </w:rPr>
          <w:t>11</w:t>
        </w:r>
        <w:r w:rsidR="00B37599">
          <w:rPr>
            <w:webHidden/>
          </w:rPr>
          <w:fldChar w:fldCharType="end"/>
        </w:r>
      </w:hyperlink>
    </w:p>
    <w:p w14:paraId="5B0204DF" w14:textId="2450AAF6" w:rsidR="00B37599" w:rsidRDefault="003B0379">
      <w:pPr>
        <w:pStyle w:val="TOC3"/>
        <w:rPr>
          <w:rFonts w:eastAsiaTheme="minorEastAsia" w:cstheme="minorBidi"/>
          <w:iCs w:val="0"/>
          <w:sz w:val="22"/>
          <w:szCs w:val="22"/>
          <w:lang w:val="en-US"/>
        </w:rPr>
      </w:pPr>
      <w:hyperlink w:anchor="_Toc118068682" w:history="1">
        <w:r w:rsidR="00B37599" w:rsidRPr="00AA30DA">
          <w:rPr>
            <w:rStyle w:val="Hyperlink"/>
          </w:rPr>
          <w:t>Other Policies</w:t>
        </w:r>
        <w:r w:rsidR="00B37599">
          <w:rPr>
            <w:webHidden/>
          </w:rPr>
          <w:tab/>
        </w:r>
        <w:r w:rsidR="00B37599">
          <w:rPr>
            <w:webHidden/>
          </w:rPr>
          <w:fldChar w:fldCharType="begin"/>
        </w:r>
        <w:r w:rsidR="00B37599">
          <w:rPr>
            <w:webHidden/>
          </w:rPr>
          <w:instrText xml:space="preserve"> PAGEREF _Toc118068682 \h </w:instrText>
        </w:r>
        <w:r w:rsidR="00B37599">
          <w:rPr>
            <w:webHidden/>
          </w:rPr>
        </w:r>
        <w:r w:rsidR="00B37599">
          <w:rPr>
            <w:webHidden/>
          </w:rPr>
          <w:fldChar w:fldCharType="separate"/>
        </w:r>
        <w:r w:rsidR="00B37599">
          <w:rPr>
            <w:webHidden/>
          </w:rPr>
          <w:t>12</w:t>
        </w:r>
        <w:r w:rsidR="00B37599">
          <w:rPr>
            <w:webHidden/>
          </w:rPr>
          <w:fldChar w:fldCharType="end"/>
        </w:r>
      </w:hyperlink>
    </w:p>
    <w:p w14:paraId="7781B494" w14:textId="50D46B9C" w:rsidR="00B37599" w:rsidRDefault="003B0379">
      <w:pPr>
        <w:pStyle w:val="TOC3"/>
        <w:rPr>
          <w:rFonts w:eastAsiaTheme="minorEastAsia" w:cstheme="minorBidi"/>
          <w:iCs w:val="0"/>
          <w:sz w:val="22"/>
          <w:szCs w:val="22"/>
          <w:lang w:val="en-US"/>
        </w:rPr>
      </w:pPr>
      <w:hyperlink w:anchor="_Toc118068683" w:history="1">
        <w:r w:rsidR="00B37599" w:rsidRPr="00AA30DA">
          <w:rPr>
            <w:rStyle w:val="Hyperlink"/>
            <w:rFonts w:ascii="Symbol" w:hAnsi="Symbol"/>
          </w:rPr>
          <w:t></w:t>
        </w:r>
        <w:r w:rsidR="00B37599">
          <w:rPr>
            <w:rFonts w:eastAsiaTheme="minorEastAsia" w:cstheme="minorBidi"/>
            <w:iCs w:val="0"/>
            <w:sz w:val="22"/>
            <w:szCs w:val="22"/>
            <w:lang w:val="en-US"/>
          </w:rPr>
          <w:tab/>
        </w:r>
        <w:r w:rsidR="00B37599" w:rsidRPr="00AA30DA">
          <w:rPr>
            <w:rStyle w:val="Hyperlink"/>
          </w:rPr>
          <w:t>PC to also establish other policies such as:</w:t>
        </w:r>
        <w:r w:rsidR="00B37599">
          <w:rPr>
            <w:webHidden/>
          </w:rPr>
          <w:tab/>
        </w:r>
        <w:r w:rsidR="00B37599">
          <w:rPr>
            <w:webHidden/>
          </w:rPr>
          <w:fldChar w:fldCharType="begin"/>
        </w:r>
        <w:r w:rsidR="00B37599">
          <w:rPr>
            <w:webHidden/>
          </w:rPr>
          <w:instrText xml:space="preserve"> PAGEREF _Toc118068683 \h </w:instrText>
        </w:r>
        <w:r w:rsidR="00B37599">
          <w:rPr>
            <w:webHidden/>
          </w:rPr>
        </w:r>
        <w:r w:rsidR="00B37599">
          <w:rPr>
            <w:webHidden/>
          </w:rPr>
          <w:fldChar w:fldCharType="separate"/>
        </w:r>
        <w:r w:rsidR="00B37599">
          <w:rPr>
            <w:webHidden/>
          </w:rPr>
          <w:t>12</w:t>
        </w:r>
        <w:r w:rsidR="00B37599">
          <w:rPr>
            <w:webHidden/>
          </w:rPr>
          <w:fldChar w:fldCharType="end"/>
        </w:r>
      </w:hyperlink>
    </w:p>
    <w:p w14:paraId="45F97C3D" w14:textId="5507718B" w:rsidR="00B37599" w:rsidRDefault="003B0379">
      <w:pPr>
        <w:pStyle w:val="TOC3"/>
        <w:rPr>
          <w:rFonts w:eastAsiaTheme="minorEastAsia" w:cstheme="minorBidi"/>
          <w:iCs w:val="0"/>
          <w:sz w:val="22"/>
          <w:szCs w:val="22"/>
          <w:lang w:val="en-US"/>
        </w:rPr>
      </w:pPr>
      <w:hyperlink w:anchor="_Toc118068684" w:history="1">
        <w:r w:rsidR="00B37599" w:rsidRPr="00AA30DA">
          <w:rPr>
            <w:rStyle w:val="Hyperlink"/>
            <w:rFonts w:ascii="Symbol" w:hAnsi="Symbol"/>
          </w:rPr>
          <w:t></w:t>
        </w:r>
        <w:r w:rsidR="00B37599">
          <w:rPr>
            <w:rFonts w:eastAsiaTheme="minorEastAsia" w:cstheme="minorBidi"/>
            <w:iCs w:val="0"/>
            <w:sz w:val="22"/>
            <w:szCs w:val="22"/>
            <w:lang w:val="en-US"/>
          </w:rPr>
          <w:tab/>
        </w:r>
        <w:r w:rsidR="00B37599" w:rsidRPr="00AA30DA">
          <w:rPr>
            <w:rStyle w:val="Hyperlink"/>
          </w:rPr>
          <w:t>Fatigue Management Policy</w:t>
        </w:r>
        <w:r w:rsidR="00B37599">
          <w:rPr>
            <w:webHidden/>
          </w:rPr>
          <w:tab/>
        </w:r>
        <w:r w:rsidR="00B37599">
          <w:rPr>
            <w:webHidden/>
          </w:rPr>
          <w:fldChar w:fldCharType="begin"/>
        </w:r>
        <w:r w:rsidR="00B37599">
          <w:rPr>
            <w:webHidden/>
          </w:rPr>
          <w:instrText xml:space="preserve"> PAGEREF _Toc118068684 \h </w:instrText>
        </w:r>
        <w:r w:rsidR="00B37599">
          <w:rPr>
            <w:webHidden/>
          </w:rPr>
        </w:r>
        <w:r w:rsidR="00B37599">
          <w:rPr>
            <w:webHidden/>
          </w:rPr>
          <w:fldChar w:fldCharType="separate"/>
        </w:r>
        <w:r w:rsidR="00B37599">
          <w:rPr>
            <w:webHidden/>
          </w:rPr>
          <w:t>12</w:t>
        </w:r>
        <w:r w:rsidR="00B37599">
          <w:rPr>
            <w:webHidden/>
          </w:rPr>
          <w:fldChar w:fldCharType="end"/>
        </w:r>
      </w:hyperlink>
    </w:p>
    <w:p w14:paraId="0F200E59" w14:textId="7C2D6674" w:rsidR="00B37599" w:rsidRDefault="003B0379">
      <w:pPr>
        <w:pStyle w:val="TOC3"/>
        <w:rPr>
          <w:rFonts w:eastAsiaTheme="minorEastAsia" w:cstheme="minorBidi"/>
          <w:iCs w:val="0"/>
          <w:sz w:val="22"/>
          <w:szCs w:val="22"/>
          <w:lang w:val="en-US"/>
        </w:rPr>
      </w:pPr>
      <w:hyperlink w:anchor="_Toc118068685" w:history="1">
        <w:r w:rsidR="00B37599" w:rsidRPr="00AA30DA">
          <w:rPr>
            <w:rStyle w:val="Hyperlink"/>
            <w:rFonts w:ascii="Symbol" w:hAnsi="Symbol"/>
          </w:rPr>
          <w:t></w:t>
        </w:r>
        <w:r w:rsidR="00B37599">
          <w:rPr>
            <w:rFonts w:eastAsiaTheme="minorEastAsia" w:cstheme="minorBidi"/>
            <w:iCs w:val="0"/>
            <w:sz w:val="22"/>
            <w:szCs w:val="22"/>
            <w:lang w:val="en-US"/>
          </w:rPr>
          <w:tab/>
        </w:r>
        <w:r w:rsidR="00B37599" w:rsidRPr="00AA30DA">
          <w:rPr>
            <w:rStyle w:val="Hyperlink"/>
          </w:rPr>
          <w:t>Shift Work Management Policy</w:t>
        </w:r>
        <w:r w:rsidR="00B37599">
          <w:rPr>
            <w:webHidden/>
          </w:rPr>
          <w:tab/>
        </w:r>
        <w:r w:rsidR="00B37599">
          <w:rPr>
            <w:webHidden/>
          </w:rPr>
          <w:fldChar w:fldCharType="begin"/>
        </w:r>
        <w:r w:rsidR="00B37599">
          <w:rPr>
            <w:webHidden/>
          </w:rPr>
          <w:instrText xml:space="preserve"> PAGEREF _Toc118068685 \h </w:instrText>
        </w:r>
        <w:r w:rsidR="00B37599">
          <w:rPr>
            <w:webHidden/>
          </w:rPr>
        </w:r>
        <w:r w:rsidR="00B37599">
          <w:rPr>
            <w:webHidden/>
          </w:rPr>
          <w:fldChar w:fldCharType="separate"/>
        </w:r>
        <w:r w:rsidR="00B37599">
          <w:rPr>
            <w:webHidden/>
          </w:rPr>
          <w:t>12</w:t>
        </w:r>
        <w:r w:rsidR="00B37599">
          <w:rPr>
            <w:webHidden/>
          </w:rPr>
          <w:fldChar w:fldCharType="end"/>
        </w:r>
      </w:hyperlink>
    </w:p>
    <w:p w14:paraId="5BD32C2B" w14:textId="71DEF09C" w:rsidR="00B37599" w:rsidRDefault="003B0379">
      <w:pPr>
        <w:pStyle w:val="TOC3"/>
        <w:rPr>
          <w:rFonts w:eastAsiaTheme="minorEastAsia" w:cstheme="minorBidi"/>
          <w:iCs w:val="0"/>
          <w:sz w:val="22"/>
          <w:szCs w:val="22"/>
          <w:lang w:val="en-US"/>
        </w:rPr>
      </w:pPr>
      <w:hyperlink w:anchor="_Toc118068686" w:history="1">
        <w:r w:rsidR="00B37599" w:rsidRPr="00AA30DA">
          <w:rPr>
            <w:rStyle w:val="Hyperlink"/>
            <w:rFonts w:ascii="Symbol" w:hAnsi="Symbol"/>
          </w:rPr>
          <w:t></w:t>
        </w:r>
        <w:r w:rsidR="00B37599">
          <w:rPr>
            <w:rFonts w:eastAsiaTheme="minorEastAsia" w:cstheme="minorBidi"/>
            <w:iCs w:val="0"/>
            <w:sz w:val="22"/>
            <w:szCs w:val="22"/>
            <w:lang w:val="en-US"/>
          </w:rPr>
          <w:tab/>
        </w:r>
        <w:r w:rsidR="00B37599" w:rsidRPr="00AA30DA">
          <w:rPr>
            <w:rStyle w:val="Hyperlink"/>
          </w:rPr>
          <w:t>Prescribed Medicine Policy</w:t>
        </w:r>
        <w:r w:rsidR="00B37599">
          <w:rPr>
            <w:webHidden/>
          </w:rPr>
          <w:tab/>
        </w:r>
        <w:r w:rsidR="00B37599">
          <w:rPr>
            <w:webHidden/>
          </w:rPr>
          <w:fldChar w:fldCharType="begin"/>
        </w:r>
        <w:r w:rsidR="00B37599">
          <w:rPr>
            <w:webHidden/>
          </w:rPr>
          <w:instrText xml:space="preserve"> PAGEREF _Toc118068686 \h </w:instrText>
        </w:r>
        <w:r w:rsidR="00B37599">
          <w:rPr>
            <w:webHidden/>
          </w:rPr>
        </w:r>
        <w:r w:rsidR="00B37599">
          <w:rPr>
            <w:webHidden/>
          </w:rPr>
          <w:fldChar w:fldCharType="separate"/>
        </w:r>
        <w:r w:rsidR="00B37599">
          <w:rPr>
            <w:webHidden/>
          </w:rPr>
          <w:t>12</w:t>
        </w:r>
        <w:r w:rsidR="00B37599">
          <w:rPr>
            <w:webHidden/>
          </w:rPr>
          <w:fldChar w:fldCharType="end"/>
        </w:r>
      </w:hyperlink>
    </w:p>
    <w:p w14:paraId="4F526488" w14:textId="46DD2010" w:rsidR="00B37599" w:rsidRDefault="003B0379">
      <w:pPr>
        <w:pStyle w:val="TOC3"/>
        <w:rPr>
          <w:rFonts w:eastAsiaTheme="minorEastAsia" w:cstheme="minorBidi"/>
          <w:iCs w:val="0"/>
          <w:sz w:val="22"/>
          <w:szCs w:val="22"/>
          <w:lang w:val="en-US"/>
        </w:rPr>
      </w:pPr>
      <w:hyperlink w:anchor="_Toc118068687" w:history="1">
        <w:r w:rsidR="00B37599" w:rsidRPr="00AA30DA">
          <w:rPr>
            <w:rStyle w:val="Hyperlink"/>
            <w:rFonts w:ascii="Symbol" w:hAnsi="Symbol"/>
          </w:rPr>
          <w:t></w:t>
        </w:r>
        <w:r w:rsidR="00B37599">
          <w:rPr>
            <w:rFonts w:eastAsiaTheme="minorEastAsia" w:cstheme="minorBidi"/>
            <w:iCs w:val="0"/>
            <w:sz w:val="22"/>
            <w:szCs w:val="22"/>
            <w:lang w:val="en-US"/>
          </w:rPr>
          <w:tab/>
        </w:r>
        <w:r w:rsidR="00B37599" w:rsidRPr="00AA30DA">
          <w:rPr>
            <w:rStyle w:val="Hyperlink"/>
          </w:rPr>
          <w:t>Management of Alcohol and Substance Abuse</w:t>
        </w:r>
        <w:r w:rsidR="00B37599">
          <w:rPr>
            <w:webHidden/>
          </w:rPr>
          <w:tab/>
        </w:r>
        <w:r w:rsidR="00B37599">
          <w:rPr>
            <w:webHidden/>
          </w:rPr>
          <w:fldChar w:fldCharType="begin"/>
        </w:r>
        <w:r w:rsidR="00B37599">
          <w:rPr>
            <w:webHidden/>
          </w:rPr>
          <w:instrText xml:space="preserve"> PAGEREF _Toc118068687 \h </w:instrText>
        </w:r>
        <w:r w:rsidR="00B37599">
          <w:rPr>
            <w:webHidden/>
          </w:rPr>
        </w:r>
        <w:r w:rsidR="00B37599">
          <w:rPr>
            <w:webHidden/>
          </w:rPr>
          <w:fldChar w:fldCharType="separate"/>
        </w:r>
        <w:r w:rsidR="00B37599">
          <w:rPr>
            <w:webHidden/>
          </w:rPr>
          <w:t>13</w:t>
        </w:r>
        <w:r w:rsidR="00B37599">
          <w:rPr>
            <w:webHidden/>
          </w:rPr>
          <w:fldChar w:fldCharType="end"/>
        </w:r>
      </w:hyperlink>
    </w:p>
    <w:p w14:paraId="26E7995D" w14:textId="737B3849" w:rsidR="00B37599" w:rsidRDefault="003B0379">
      <w:pPr>
        <w:pStyle w:val="TOC3"/>
        <w:rPr>
          <w:rFonts w:eastAsiaTheme="minorEastAsia" w:cstheme="minorBidi"/>
          <w:iCs w:val="0"/>
          <w:sz w:val="22"/>
          <w:szCs w:val="22"/>
          <w:lang w:val="en-US"/>
        </w:rPr>
      </w:pPr>
      <w:hyperlink w:anchor="_Toc118068688" w:history="1">
        <w:r w:rsidR="00B37599" w:rsidRPr="00AA30DA">
          <w:rPr>
            <w:rStyle w:val="Hyperlink"/>
            <w:rFonts w:ascii="Symbol" w:hAnsi="Symbol"/>
          </w:rPr>
          <w:t></w:t>
        </w:r>
        <w:r w:rsidR="00B37599">
          <w:rPr>
            <w:rFonts w:eastAsiaTheme="minorEastAsia" w:cstheme="minorBidi"/>
            <w:iCs w:val="0"/>
            <w:sz w:val="22"/>
            <w:szCs w:val="22"/>
            <w:lang w:val="en-US"/>
          </w:rPr>
          <w:tab/>
        </w:r>
        <w:r w:rsidR="00B37599" w:rsidRPr="00AA30DA">
          <w:rPr>
            <w:rStyle w:val="Hyperlink"/>
          </w:rPr>
          <w:t>Pregnancy Policy</w:t>
        </w:r>
        <w:r w:rsidR="00B37599">
          <w:rPr>
            <w:webHidden/>
          </w:rPr>
          <w:tab/>
        </w:r>
        <w:r w:rsidR="00B37599">
          <w:rPr>
            <w:webHidden/>
          </w:rPr>
          <w:fldChar w:fldCharType="begin"/>
        </w:r>
        <w:r w:rsidR="00B37599">
          <w:rPr>
            <w:webHidden/>
          </w:rPr>
          <w:instrText xml:space="preserve"> PAGEREF _Toc118068688 \h </w:instrText>
        </w:r>
        <w:r w:rsidR="00B37599">
          <w:rPr>
            <w:webHidden/>
          </w:rPr>
        </w:r>
        <w:r w:rsidR="00B37599">
          <w:rPr>
            <w:webHidden/>
          </w:rPr>
          <w:fldChar w:fldCharType="separate"/>
        </w:r>
        <w:r w:rsidR="00B37599">
          <w:rPr>
            <w:webHidden/>
          </w:rPr>
          <w:t>13</w:t>
        </w:r>
        <w:r w:rsidR="00B37599">
          <w:rPr>
            <w:webHidden/>
          </w:rPr>
          <w:fldChar w:fldCharType="end"/>
        </w:r>
      </w:hyperlink>
    </w:p>
    <w:p w14:paraId="1DF3441A" w14:textId="387D2F9C" w:rsidR="00B37599" w:rsidRDefault="003B0379">
      <w:pPr>
        <w:pStyle w:val="TOC3"/>
        <w:rPr>
          <w:rFonts w:eastAsiaTheme="minorEastAsia" w:cstheme="minorBidi"/>
          <w:iCs w:val="0"/>
          <w:sz w:val="22"/>
          <w:szCs w:val="22"/>
          <w:lang w:val="en-US"/>
        </w:rPr>
      </w:pPr>
      <w:hyperlink w:anchor="_Toc118068689" w:history="1">
        <w:r w:rsidR="00B37599" w:rsidRPr="00AA30DA">
          <w:rPr>
            <w:rStyle w:val="Hyperlink"/>
            <w:rFonts w:ascii="Symbol" w:hAnsi="Symbol"/>
          </w:rPr>
          <w:t></w:t>
        </w:r>
        <w:r w:rsidR="00B37599">
          <w:rPr>
            <w:rFonts w:eastAsiaTheme="minorEastAsia" w:cstheme="minorBidi"/>
            <w:iCs w:val="0"/>
            <w:sz w:val="22"/>
            <w:szCs w:val="22"/>
            <w:lang w:val="en-US"/>
          </w:rPr>
          <w:tab/>
        </w:r>
        <w:r w:rsidR="00B37599" w:rsidRPr="00AA30DA">
          <w:rPr>
            <w:rStyle w:val="Hyperlink"/>
          </w:rPr>
          <w:t>Smoking Policy</w:t>
        </w:r>
        <w:r w:rsidR="00B37599">
          <w:rPr>
            <w:webHidden/>
          </w:rPr>
          <w:tab/>
        </w:r>
        <w:r w:rsidR="00B37599">
          <w:rPr>
            <w:webHidden/>
          </w:rPr>
          <w:fldChar w:fldCharType="begin"/>
        </w:r>
        <w:r w:rsidR="00B37599">
          <w:rPr>
            <w:webHidden/>
          </w:rPr>
          <w:instrText xml:space="preserve"> PAGEREF _Toc118068689 \h </w:instrText>
        </w:r>
        <w:r w:rsidR="00B37599">
          <w:rPr>
            <w:webHidden/>
          </w:rPr>
        </w:r>
        <w:r w:rsidR="00B37599">
          <w:rPr>
            <w:webHidden/>
          </w:rPr>
          <w:fldChar w:fldCharType="separate"/>
        </w:r>
        <w:r w:rsidR="00B37599">
          <w:rPr>
            <w:webHidden/>
          </w:rPr>
          <w:t>13</w:t>
        </w:r>
        <w:r w:rsidR="00B37599">
          <w:rPr>
            <w:webHidden/>
          </w:rPr>
          <w:fldChar w:fldCharType="end"/>
        </w:r>
      </w:hyperlink>
    </w:p>
    <w:p w14:paraId="18885F95" w14:textId="0C6C66D5" w:rsidR="00B37599" w:rsidRDefault="003B0379">
      <w:pPr>
        <w:pStyle w:val="TOC3"/>
        <w:rPr>
          <w:rFonts w:eastAsiaTheme="minorEastAsia" w:cstheme="minorBidi"/>
          <w:iCs w:val="0"/>
          <w:sz w:val="22"/>
          <w:szCs w:val="22"/>
          <w:lang w:val="en-US"/>
        </w:rPr>
      </w:pPr>
      <w:hyperlink w:anchor="_Toc118068690" w:history="1">
        <w:r w:rsidR="00B37599" w:rsidRPr="00AA30DA">
          <w:rPr>
            <w:rStyle w:val="Hyperlink"/>
            <w:rFonts w:ascii="Symbol" w:hAnsi="Symbol"/>
          </w:rPr>
          <w:t></w:t>
        </w:r>
        <w:r w:rsidR="00B37599">
          <w:rPr>
            <w:rFonts w:eastAsiaTheme="minorEastAsia" w:cstheme="minorBidi"/>
            <w:iCs w:val="0"/>
            <w:sz w:val="22"/>
            <w:szCs w:val="22"/>
            <w:lang w:val="en-US"/>
          </w:rPr>
          <w:tab/>
        </w:r>
        <w:r w:rsidR="00B37599" w:rsidRPr="00AA30DA">
          <w:rPr>
            <w:rStyle w:val="Hyperlink"/>
          </w:rPr>
          <w:t>Transportation of Employees</w:t>
        </w:r>
        <w:r w:rsidR="00B37599">
          <w:rPr>
            <w:webHidden/>
          </w:rPr>
          <w:tab/>
        </w:r>
        <w:r w:rsidR="00B37599">
          <w:rPr>
            <w:webHidden/>
          </w:rPr>
          <w:fldChar w:fldCharType="begin"/>
        </w:r>
        <w:r w:rsidR="00B37599">
          <w:rPr>
            <w:webHidden/>
          </w:rPr>
          <w:instrText xml:space="preserve"> PAGEREF _Toc118068690 \h </w:instrText>
        </w:r>
        <w:r w:rsidR="00B37599">
          <w:rPr>
            <w:webHidden/>
          </w:rPr>
        </w:r>
        <w:r w:rsidR="00B37599">
          <w:rPr>
            <w:webHidden/>
          </w:rPr>
          <w:fldChar w:fldCharType="separate"/>
        </w:r>
        <w:r w:rsidR="00B37599">
          <w:rPr>
            <w:webHidden/>
          </w:rPr>
          <w:t>13</w:t>
        </w:r>
        <w:r w:rsidR="00B37599">
          <w:rPr>
            <w:webHidden/>
          </w:rPr>
          <w:fldChar w:fldCharType="end"/>
        </w:r>
      </w:hyperlink>
    </w:p>
    <w:p w14:paraId="42C78B34" w14:textId="4EF1844D" w:rsidR="00B37599" w:rsidRDefault="003B0379">
      <w:pPr>
        <w:pStyle w:val="TOC3"/>
        <w:rPr>
          <w:rFonts w:eastAsiaTheme="minorEastAsia" w:cstheme="minorBidi"/>
          <w:iCs w:val="0"/>
          <w:sz w:val="22"/>
          <w:szCs w:val="22"/>
          <w:lang w:val="en-US"/>
        </w:rPr>
      </w:pPr>
      <w:hyperlink w:anchor="_Toc118068691" w:history="1">
        <w:r w:rsidR="00B37599" w:rsidRPr="00AA30DA">
          <w:rPr>
            <w:rStyle w:val="Hyperlink"/>
            <w:rFonts w:ascii="Symbol" w:hAnsi="Symbol"/>
          </w:rPr>
          <w:t></w:t>
        </w:r>
        <w:r w:rsidR="00B37599">
          <w:rPr>
            <w:rFonts w:eastAsiaTheme="minorEastAsia" w:cstheme="minorBidi"/>
            <w:iCs w:val="0"/>
            <w:sz w:val="22"/>
            <w:szCs w:val="22"/>
            <w:lang w:val="en-US"/>
          </w:rPr>
          <w:tab/>
        </w:r>
        <w:r w:rsidR="00B37599" w:rsidRPr="00AA30DA">
          <w:rPr>
            <w:rStyle w:val="Hyperlink"/>
          </w:rPr>
          <w:t>PPE Policy</w:t>
        </w:r>
        <w:r w:rsidR="00B37599">
          <w:rPr>
            <w:webHidden/>
          </w:rPr>
          <w:tab/>
        </w:r>
        <w:r w:rsidR="00B37599">
          <w:rPr>
            <w:webHidden/>
          </w:rPr>
          <w:fldChar w:fldCharType="begin"/>
        </w:r>
        <w:r w:rsidR="00B37599">
          <w:rPr>
            <w:webHidden/>
          </w:rPr>
          <w:instrText xml:space="preserve"> PAGEREF _Toc118068691 \h </w:instrText>
        </w:r>
        <w:r w:rsidR="00B37599">
          <w:rPr>
            <w:webHidden/>
          </w:rPr>
        </w:r>
        <w:r w:rsidR="00B37599">
          <w:rPr>
            <w:webHidden/>
          </w:rPr>
          <w:fldChar w:fldCharType="separate"/>
        </w:r>
        <w:r w:rsidR="00B37599">
          <w:rPr>
            <w:webHidden/>
          </w:rPr>
          <w:t>13</w:t>
        </w:r>
        <w:r w:rsidR="00B37599">
          <w:rPr>
            <w:webHidden/>
          </w:rPr>
          <w:fldChar w:fldCharType="end"/>
        </w:r>
      </w:hyperlink>
    </w:p>
    <w:p w14:paraId="7C342CF1" w14:textId="58C3AF04" w:rsidR="00B37599" w:rsidRDefault="003B0379">
      <w:pPr>
        <w:pStyle w:val="TOC3"/>
        <w:rPr>
          <w:rFonts w:eastAsiaTheme="minorEastAsia" w:cstheme="minorBidi"/>
          <w:iCs w:val="0"/>
          <w:sz w:val="22"/>
          <w:szCs w:val="22"/>
          <w:lang w:val="en-US"/>
        </w:rPr>
      </w:pPr>
      <w:hyperlink w:anchor="_Toc118068692" w:history="1">
        <w:r w:rsidR="00B37599" w:rsidRPr="00AA30DA">
          <w:rPr>
            <w:rStyle w:val="Hyperlink"/>
            <w:rFonts w:ascii="Symbol" w:hAnsi="Symbol"/>
          </w:rPr>
          <w:t></w:t>
        </w:r>
        <w:r w:rsidR="00B37599">
          <w:rPr>
            <w:rFonts w:eastAsiaTheme="minorEastAsia" w:cstheme="minorBidi"/>
            <w:iCs w:val="0"/>
            <w:sz w:val="22"/>
            <w:szCs w:val="22"/>
            <w:lang w:val="en-US"/>
          </w:rPr>
          <w:tab/>
        </w:r>
        <w:r w:rsidR="00B37599" w:rsidRPr="00AA30DA">
          <w:rPr>
            <w:rStyle w:val="Hyperlink"/>
          </w:rPr>
          <w:t>Hygiene Management Policy</w:t>
        </w:r>
        <w:r w:rsidR="00B37599">
          <w:rPr>
            <w:webHidden/>
          </w:rPr>
          <w:tab/>
        </w:r>
        <w:r w:rsidR="00B37599">
          <w:rPr>
            <w:webHidden/>
          </w:rPr>
          <w:fldChar w:fldCharType="begin"/>
        </w:r>
        <w:r w:rsidR="00B37599">
          <w:rPr>
            <w:webHidden/>
          </w:rPr>
          <w:instrText xml:space="preserve"> PAGEREF _Toc118068692 \h </w:instrText>
        </w:r>
        <w:r w:rsidR="00B37599">
          <w:rPr>
            <w:webHidden/>
          </w:rPr>
        </w:r>
        <w:r w:rsidR="00B37599">
          <w:rPr>
            <w:webHidden/>
          </w:rPr>
          <w:fldChar w:fldCharType="separate"/>
        </w:r>
        <w:r w:rsidR="00B37599">
          <w:rPr>
            <w:webHidden/>
          </w:rPr>
          <w:t>13</w:t>
        </w:r>
        <w:r w:rsidR="00B37599">
          <w:rPr>
            <w:webHidden/>
          </w:rPr>
          <w:fldChar w:fldCharType="end"/>
        </w:r>
      </w:hyperlink>
    </w:p>
    <w:p w14:paraId="78AD1EB2" w14:textId="3C07E8B5" w:rsidR="00B37599" w:rsidRDefault="003B0379">
      <w:pPr>
        <w:pStyle w:val="TOC3"/>
        <w:rPr>
          <w:rFonts w:eastAsiaTheme="minorEastAsia" w:cstheme="minorBidi"/>
          <w:iCs w:val="0"/>
          <w:sz w:val="22"/>
          <w:szCs w:val="22"/>
          <w:lang w:val="en-US"/>
        </w:rPr>
      </w:pPr>
      <w:hyperlink w:anchor="_Toc118068693" w:history="1">
        <w:r w:rsidR="00B37599" w:rsidRPr="00AA30DA">
          <w:rPr>
            <w:rStyle w:val="Hyperlink"/>
          </w:rPr>
          <w:t>2.8</w:t>
        </w:r>
        <w:r w:rsidR="00B37599">
          <w:rPr>
            <w:rFonts w:eastAsiaTheme="minorEastAsia" w:cstheme="minorBidi"/>
            <w:iCs w:val="0"/>
            <w:sz w:val="22"/>
            <w:szCs w:val="22"/>
            <w:lang w:val="en-US"/>
          </w:rPr>
          <w:tab/>
        </w:r>
        <w:r w:rsidR="00B37599" w:rsidRPr="00AA30DA">
          <w:rPr>
            <w:rStyle w:val="Hyperlink"/>
          </w:rPr>
          <w:t>SHE FILE submission at the end of the project</w:t>
        </w:r>
        <w:r w:rsidR="00B37599">
          <w:rPr>
            <w:webHidden/>
          </w:rPr>
          <w:tab/>
        </w:r>
        <w:r w:rsidR="00B37599">
          <w:rPr>
            <w:webHidden/>
          </w:rPr>
          <w:fldChar w:fldCharType="begin"/>
        </w:r>
        <w:r w:rsidR="00B37599">
          <w:rPr>
            <w:webHidden/>
          </w:rPr>
          <w:instrText xml:space="preserve"> PAGEREF _Toc118068693 \h </w:instrText>
        </w:r>
        <w:r w:rsidR="00B37599">
          <w:rPr>
            <w:webHidden/>
          </w:rPr>
        </w:r>
        <w:r w:rsidR="00B37599">
          <w:rPr>
            <w:webHidden/>
          </w:rPr>
          <w:fldChar w:fldCharType="separate"/>
        </w:r>
        <w:r w:rsidR="00B37599">
          <w:rPr>
            <w:webHidden/>
          </w:rPr>
          <w:t>13</w:t>
        </w:r>
        <w:r w:rsidR="00B37599">
          <w:rPr>
            <w:webHidden/>
          </w:rPr>
          <w:fldChar w:fldCharType="end"/>
        </w:r>
      </w:hyperlink>
    </w:p>
    <w:p w14:paraId="247F8A54" w14:textId="401A140E" w:rsidR="00B37599" w:rsidRDefault="003B0379">
      <w:pPr>
        <w:pStyle w:val="TOC2"/>
        <w:tabs>
          <w:tab w:val="left" w:pos="1260"/>
          <w:tab w:val="right" w:leader="dot" w:pos="10459"/>
        </w:tabs>
        <w:rPr>
          <w:rFonts w:eastAsiaTheme="minorEastAsia" w:cstheme="minorBidi"/>
          <w:smallCaps w:val="0"/>
          <w:noProof/>
          <w:sz w:val="22"/>
          <w:szCs w:val="22"/>
          <w:lang w:val="en-US"/>
        </w:rPr>
      </w:pPr>
      <w:hyperlink w:anchor="_Toc118068694" w:history="1">
        <w:r w:rsidR="00B37599" w:rsidRPr="00AA30DA">
          <w:rPr>
            <w:rStyle w:val="Hyperlink"/>
            <w:noProof/>
          </w:rPr>
          <w:t>3.</w:t>
        </w:r>
        <w:r w:rsidR="00B37599">
          <w:rPr>
            <w:rFonts w:eastAsiaTheme="minorEastAsia" w:cstheme="minorBidi"/>
            <w:smallCaps w:val="0"/>
            <w:noProof/>
            <w:sz w:val="22"/>
            <w:szCs w:val="22"/>
            <w:lang w:val="en-US"/>
          </w:rPr>
          <w:tab/>
        </w:r>
        <w:r w:rsidR="00B37599" w:rsidRPr="00AA30DA">
          <w:rPr>
            <w:rStyle w:val="Hyperlink"/>
            <w:noProof/>
          </w:rPr>
          <w:t>ROLES AND RESPONSIBILITIES</w:t>
        </w:r>
        <w:r w:rsidR="00B37599">
          <w:rPr>
            <w:noProof/>
            <w:webHidden/>
          </w:rPr>
          <w:tab/>
        </w:r>
        <w:r w:rsidR="00B37599">
          <w:rPr>
            <w:noProof/>
            <w:webHidden/>
          </w:rPr>
          <w:fldChar w:fldCharType="begin"/>
        </w:r>
        <w:r w:rsidR="00B37599">
          <w:rPr>
            <w:noProof/>
            <w:webHidden/>
          </w:rPr>
          <w:instrText xml:space="preserve"> PAGEREF _Toc118068694 \h </w:instrText>
        </w:r>
        <w:r w:rsidR="00B37599">
          <w:rPr>
            <w:noProof/>
            <w:webHidden/>
          </w:rPr>
        </w:r>
        <w:r w:rsidR="00B37599">
          <w:rPr>
            <w:noProof/>
            <w:webHidden/>
          </w:rPr>
          <w:fldChar w:fldCharType="separate"/>
        </w:r>
        <w:r w:rsidR="00B37599">
          <w:rPr>
            <w:noProof/>
            <w:webHidden/>
          </w:rPr>
          <w:t>13</w:t>
        </w:r>
        <w:r w:rsidR="00B37599">
          <w:rPr>
            <w:noProof/>
            <w:webHidden/>
          </w:rPr>
          <w:fldChar w:fldCharType="end"/>
        </w:r>
      </w:hyperlink>
    </w:p>
    <w:p w14:paraId="4BEA6F23" w14:textId="05FF8D67" w:rsidR="00B37599" w:rsidRDefault="003B0379">
      <w:pPr>
        <w:pStyle w:val="TOC3"/>
        <w:rPr>
          <w:rFonts w:eastAsiaTheme="minorEastAsia" w:cstheme="minorBidi"/>
          <w:iCs w:val="0"/>
          <w:sz w:val="22"/>
          <w:szCs w:val="22"/>
          <w:lang w:val="en-US"/>
        </w:rPr>
      </w:pPr>
      <w:hyperlink w:anchor="_Toc118068696" w:history="1">
        <w:r w:rsidR="00B37599" w:rsidRPr="00AA30DA">
          <w:rPr>
            <w:rStyle w:val="Hyperlink"/>
          </w:rPr>
          <w:t>3.1</w:t>
        </w:r>
        <w:r w:rsidR="00B37599">
          <w:rPr>
            <w:rFonts w:eastAsiaTheme="minorEastAsia" w:cstheme="minorBidi"/>
            <w:iCs w:val="0"/>
            <w:sz w:val="22"/>
            <w:szCs w:val="22"/>
            <w:lang w:val="en-US"/>
          </w:rPr>
          <w:tab/>
        </w:r>
        <w:r w:rsidR="00B37599" w:rsidRPr="00AA30DA">
          <w:rPr>
            <w:rStyle w:val="Hyperlink"/>
          </w:rPr>
          <w:t>Client</w:t>
        </w:r>
        <w:r w:rsidR="00B37599">
          <w:rPr>
            <w:webHidden/>
          </w:rPr>
          <w:tab/>
        </w:r>
        <w:r w:rsidR="00B37599">
          <w:rPr>
            <w:webHidden/>
          </w:rPr>
          <w:fldChar w:fldCharType="begin"/>
        </w:r>
        <w:r w:rsidR="00B37599">
          <w:rPr>
            <w:webHidden/>
          </w:rPr>
          <w:instrText xml:space="preserve"> PAGEREF _Toc118068696 \h </w:instrText>
        </w:r>
        <w:r w:rsidR="00B37599">
          <w:rPr>
            <w:webHidden/>
          </w:rPr>
        </w:r>
        <w:r w:rsidR="00B37599">
          <w:rPr>
            <w:webHidden/>
          </w:rPr>
          <w:fldChar w:fldCharType="separate"/>
        </w:r>
        <w:r w:rsidR="00B37599">
          <w:rPr>
            <w:webHidden/>
          </w:rPr>
          <w:t>13</w:t>
        </w:r>
        <w:r w:rsidR="00B37599">
          <w:rPr>
            <w:webHidden/>
          </w:rPr>
          <w:fldChar w:fldCharType="end"/>
        </w:r>
      </w:hyperlink>
    </w:p>
    <w:p w14:paraId="7BB67B83" w14:textId="6E6BA940" w:rsidR="00B37599" w:rsidRDefault="003B0379">
      <w:pPr>
        <w:pStyle w:val="TOC3"/>
        <w:rPr>
          <w:rFonts w:eastAsiaTheme="minorEastAsia" w:cstheme="minorBidi"/>
          <w:iCs w:val="0"/>
          <w:sz w:val="22"/>
          <w:szCs w:val="22"/>
          <w:lang w:val="en-US"/>
        </w:rPr>
      </w:pPr>
      <w:hyperlink w:anchor="_Toc118068697" w:history="1">
        <w:r w:rsidR="00B37599" w:rsidRPr="00AA30DA">
          <w:rPr>
            <w:rStyle w:val="Hyperlink"/>
          </w:rPr>
          <w:t>3.2</w:t>
        </w:r>
        <w:r w:rsidR="00B37599">
          <w:rPr>
            <w:rFonts w:eastAsiaTheme="minorEastAsia" w:cstheme="minorBidi"/>
            <w:iCs w:val="0"/>
            <w:sz w:val="22"/>
            <w:szCs w:val="22"/>
            <w:lang w:val="en-US"/>
          </w:rPr>
          <w:tab/>
        </w:r>
        <w:r w:rsidR="00B37599" w:rsidRPr="00AA30DA">
          <w:rPr>
            <w:rStyle w:val="Hyperlink"/>
          </w:rPr>
          <w:t>Contractor Responsibilities:</w:t>
        </w:r>
        <w:r w:rsidR="00B37599">
          <w:rPr>
            <w:webHidden/>
          </w:rPr>
          <w:tab/>
        </w:r>
        <w:r w:rsidR="00B37599">
          <w:rPr>
            <w:webHidden/>
          </w:rPr>
          <w:fldChar w:fldCharType="begin"/>
        </w:r>
        <w:r w:rsidR="00B37599">
          <w:rPr>
            <w:webHidden/>
          </w:rPr>
          <w:instrText xml:space="preserve"> PAGEREF _Toc118068697 \h </w:instrText>
        </w:r>
        <w:r w:rsidR="00B37599">
          <w:rPr>
            <w:webHidden/>
          </w:rPr>
        </w:r>
        <w:r w:rsidR="00B37599">
          <w:rPr>
            <w:webHidden/>
          </w:rPr>
          <w:fldChar w:fldCharType="separate"/>
        </w:r>
        <w:r w:rsidR="00B37599">
          <w:rPr>
            <w:webHidden/>
          </w:rPr>
          <w:t>16</w:t>
        </w:r>
        <w:r w:rsidR="00B37599">
          <w:rPr>
            <w:webHidden/>
          </w:rPr>
          <w:fldChar w:fldCharType="end"/>
        </w:r>
      </w:hyperlink>
    </w:p>
    <w:p w14:paraId="22AD3CB7" w14:textId="61FF9CF5" w:rsidR="00B37599" w:rsidRDefault="003B0379">
      <w:pPr>
        <w:pStyle w:val="TOC4"/>
        <w:tabs>
          <w:tab w:val="left" w:pos="1845"/>
        </w:tabs>
        <w:rPr>
          <w:rFonts w:eastAsiaTheme="minorEastAsia" w:cstheme="minorBidi"/>
          <w:noProof/>
          <w:sz w:val="22"/>
          <w:szCs w:val="22"/>
          <w:lang w:val="en-US"/>
        </w:rPr>
      </w:pPr>
      <w:hyperlink w:anchor="_Toc118068703" w:history="1">
        <w:r w:rsidR="00B37599" w:rsidRPr="00AA30DA">
          <w:rPr>
            <w:rStyle w:val="Hyperlink"/>
            <w:noProof/>
          </w:rPr>
          <w:t>3.2.1</w:t>
        </w:r>
        <w:r w:rsidR="00B37599">
          <w:rPr>
            <w:rFonts w:eastAsiaTheme="minorEastAsia" w:cstheme="minorBidi"/>
            <w:noProof/>
            <w:sz w:val="22"/>
            <w:szCs w:val="22"/>
            <w:lang w:val="en-US"/>
          </w:rPr>
          <w:tab/>
        </w:r>
        <w:r w:rsidR="00B37599" w:rsidRPr="00AA30DA">
          <w:rPr>
            <w:rStyle w:val="Hyperlink"/>
            <w:noProof/>
          </w:rPr>
          <w:t>Appointments and Competencies</w:t>
        </w:r>
        <w:r w:rsidR="00B37599">
          <w:rPr>
            <w:noProof/>
            <w:webHidden/>
          </w:rPr>
          <w:tab/>
        </w:r>
        <w:r w:rsidR="00B37599">
          <w:rPr>
            <w:noProof/>
            <w:webHidden/>
          </w:rPr>
          <w:fldChar w:fldCharType="begin"/>
        </w:r>
        <w:r w:rsidR="00B37599">
          <w:rPr>
            <w:noProof/>
            <w:webHidden/>
          </w:rPr>
          <w:instrText xml:space="preserve"> PAGEREF _Toc118068703 \h </w:instrText>
        </w:r>
        <w:r w:rsidR="00B37599">
          <w:rPr>
            <w:noProof/>
            <w:webHidden/>
          </w:rPr>
        </w:r>
        <w:r w:rsidR="00B37599">
          <w:rPr>
            <w:noProof/>
            <w:webHidden/>
          </w:rPr>
          <w:fldChar w:fldCharType="separate"/>
        </w:r>
        <w:r w:rsidR="00B37599">
          <w:rPr>
            <w:noProof/>
            <w:webHidden/>
          </w:rPr>
          <w:t>16</w:t>
        </w:r>
        <w:r w:rsidR="00B37599">
          <w:rPr>
            <w:noProof/>
            <w:webHidden/>
          </w:rPr>
          <w:fldChar w:fldCharType="end"/>
        </w:r>
      </w:hyperlink>
    </w:p>
    <w:p w14:paraId="6AFEF026" w14:textId="426E44C1" w:rsidR="00B37599" w:rsidRDefault="003B0379">
      <w:pPr>
        <w:pStyle w:val="TOC4"/>
        <w:tabs>
          <w:tab w:val="left" w:pos="1845"/>
        </w:tabs>
        <w:rPr>
          <w:rFonts w:eastAsiaTheme="minorEastAsia" w:cstheme="minorBidi"/>
          <w:noProof/>
          <w:sz w:val="22"/>
          <w:szCs w:val="22"/>
          <w:lang w:val="en-US"/>
        </w:rPr>
      </w:pPr>
      <w:hyperlink w:anchor="_Toc118068704" w:history="1">
        <w:r w:rsidR="00B37599" w:rsidRPr="00AA30DA">
          <w:rPr>
            <w:rStyle w:val="Hyperlink"/>
            <w:noProof/>
          </w:rPr>
          <w:t>3.2.2</w:t>
        </w:r>
        <w:r w:rsidR="00B37599">
          <w:rPr>
            <w:rFonts w:eastAsiaTheme="minorEastAsia" w:cstheme="minorBidi"/>
            <w:noProof/>
            <w:sz w:val="22"/>
            <w:szCs w:val="22"/>
            <w:lang w:val="en-US"/>
          </w:rPr>
          <w:tab/>
        </w:r>
        <w:r w:rsidR="00B37599" w:rsidRPr="00AA30DA">
          <w:rPr>
            <w:rStyle w:val="Hyperlink"/>
            <w:noProof/>
          </w:rPr>
          <w:t xml:space="preserve">Principal Contractors </w:t>
        </w:r>
        <w:r w:rsidR="00B37599" w:rsidRPr="00AA30DA">
          <w:rPr>
            <w:rStyle w:val="Hyperlink"/>
            <w:i/>
            <w:noProof/>
          </w:rPr>
          <w:t>/Joint Ventures</w:t>
        </w:r>
        <w:r w:rsidR="00B37599">
          <w:rPr>
            <w:noProof/>
            <w:webHidden/>
          </w:rPr>
          <w:tab/>
        </w:r>
        <w:r w:rsidR="00B37599">
          <w:rPr>
            <w:noProof/>
            <w:webHidden/>
          </w:rPr>
          <w:fldChar w:fldCharType="begin"/>
        </w:r>
        <w:r w:rsidR="00B37599">
          <w:rPr>
            <w:noProof/>
            <w:webHidden/>
          </w:rPr>
          <w:instrText xml:space="preserve"> PAGEREF _Toc118068704 \h </w:instrText>
        </w:r>
        <w:r w:rsidR="00B37599">
          <w:rPr>
            <w:noProof/>
            <w:webHidden/>
          </w:rPr>
        </w:r>
        <w:r w:rsidR="00B37599">
          <w:rPr>
            <w:noProof/>
            <w:webHidden/>
          </w:rPr>
          <w:fldChar w:fldCharType="separate"/>
        </w:r>
        <w:r w:rsidR="00B37599">
          <w:rPr>
            <w:noProof/>
            <w:webHidden/>
          </w:rPr>
          <w:t>21</w:t>
        </w:r>
        <w:r w:rsidR="00B37599">
          <w:rPr>
            <w:noProof/>
            <w:webHidden/>
          </w:rPr>
          <w:fldChar w:fldCharType="end"/>
        </w:r>
      </w:hyperlink>
    </w:p>
    <w:p w14:paraId="514FE06F" w14:textId="02BBA0F8" w:rsidR="00B37599" w:rsidRDefault="003B0379">
      <w:pPr>
        <w:pStyle w:val="TOC2"/>
        <w:tabs>
          <w:tab w:val="left" w:pos="1260"/>
          <w:tab w:val="right" w:leader="dot" w:pos="10459"/>
        </w:tabs>
        <w:rPr>
          <w:rFonts w:eastAsiaTheme="minorEastAsia" w:cstheme="minorBidi"/>
          <w:smallCaps w:val="0"/>
          <w:noProof/>
          <w:sz w:val="22"/>
          <w:szCs w:val="22"/>
          <w:lang w:val="en-US"/>
        </w:rPr>
      </w:pPr>
      <w:hyperlink w:anchor="_Toc118068705" w:history="1">
        <w:r w:rsidR="00B37599" w:rsidRPr="00AA30DA">
          <w:rPr>
            <w:rStyle w:val="Hyperlink"/>
            <w:noProof/>
            <w:lang w:val="en-ZA"/>
          </w:rPr>
          <w:t>4.</w:t>
        </w:r>
        <w:r w:rsidR="00B37599">
          <w:rPr>
            <w:rFonts w:eastAsiaTheme="minorEastAsia" w:cstheme="minorBidi"/>
            <w:smallCaps w:val="0"/>
            <w:noProof/>
            <w:sz w:val="22"/>
            <w:szCs w:val="22"/>
            <w:lang w:val="en-US"/>
          </w:rPr>
          <w:tab/>
        </w:r>
        <w:r w:rsidR="00B37599" w:rsidRPr="00AA30DA">
          <w:rPr>
            <w:rStyle w:val="Hyperlink"/>
            <w:noProof/>
          </w:rPr>
          <w:t>Hours of Work</w:t>
        </w:r>
        <w:r w:rsidR="00B37599">
          <w:rPr>
            <w:noProof/>
            <w:webHidden/>
          </w:rPr>
          <w:tab/>
        </w:r>
        <w:r w:rsidR="00B37599">
          <w:rPr>
            <w:noProof/>
            <w:webHidden/>
          </w:rPr>
          <w:fldChar w:fldCharType="begin"/>
        </w:r>
        <w:r w:rsidR="00B37599">
          <w:rPr>
            <w:noProof/>
            <w:webHidden/>
          </w:rPr>
          <w:instrText xml:space="preserve"> PAGEREF _Toc118068705 \h </w:instrText>
        </w:r>
        <w:r w:rsidR="00B37599">
          <w:rPr>
            <w:noProof/>
            <w:webHidden/>
          </w:rPr>
        </w:r>
        <w:r w:rsidR="00B37599">
          <w:rPr>
            <w:noProof/>
            <w:webHidden/>
          </w:rPr>
          <w:fldChar w:fldCharType="separate"/>
        </w:r>
        <w:r w:rsidR="00B37599">
          <w:rPr>
            <w:noProof/>
            <w:webHidden/>
          </w:rPr>
          <w:t>21</w:t>
        </w:r>
        <w:r w:rsidR="00B37599">
          <w:rPr>
            <w:noProof/>
            <w:webHidden/>
          </w:rPr>
          <w:fldChar w:fldCharType="end"/>
        </w:r>
      </w:hyperlink>
    </w:p>
    <w:p w14:paraId="0061DB45" w14:textId="503605F2" w:rsidR="00B37599" w:rsidRDefault="003B0379">
      <w:pPr>
        <w:pStyle w:val="TOC2"/>
        <w:tabs>
          <w:tab w:val="left" w:pos="1260"/>
          <w:tab w:val="right" w:leader="dot" w:pos="10459"/>
        </w:tabs>
        <w:rPr>
          <w:rFonts w:eastAsiaTheme="minorEastAsia" w:cstheme="minorBidi"/>
          <w:smallCaps w:val="0"/>
          <w:noProof/>
          <w:sz w:val="22"/>
          <w:szCs w:val="22"/>
          <w:lang w:val="en-US"/>
        </w:rPr>
      </w:pPr>
      <w:hyperlink w:anchor="_Toc118068706" w:history="1">
        <w:r w:rsidR="00B37599" w:rsidRPr="00AA30DA">
          <w:rPr>
            <w:rStyle w:val="Hyperlink"/>
            <w:iCs/>
            <w:noProof/>
          </w:rPr>
          <w:t>5.</w:t>
        </w:r>
        <w:r w:rsidR="00B37599">
          <w:rPr>
            <w:rFonts w:eastAsiaTheme="minorEastAsia" w:cstheme="minorBidi"/>
            <w:smallCaps w:val="0"/>
            <w:noProof/>
            <w:sz w:val="22"/>
            <w:szCs w:val="22"/>
            <w:lang w:val="en-US"/>
          </w:rPr>
          <w:tab/>
        </w:r>
        <w:r w:rsidR="00B37599" w:rsidRPr="00AA30DA">
          <w:rPr>
            <w:rStyle w:val="Hyperlink"/>
            <w:noProof/>
          </w:rPr>
          <w:t>RISK MANAGEMENT</w:t>
        </w:r>
        <w:r w:rsidR="00B37599">
          <w:rPr>
            <w:noProof/>
            <w:webHidden/>
          </w:rPr>
          <w:tab/>
        </w:r>
        <w:r w:rsidR="00B37599">
          <w:rPr>
            <w:noProof/>
            <w:webHidden/>
          </w:rPr>
          <w:fldChar w:fldCharType="begin"/>
        </w:r>
        <w:r w:rsidR="00B37599">
          <w:rPr>
            <w:noProof/>
            <w:webHidden/>
          </w:rPr>
          <w:instrText xml:space="preserve"> PAGEREF _Toc118068706 \h </w:instrText>
        </w:r>
        <w:r w:rsidR="00B37599">
          <w:rPr>
            <w:noProof/>
            <w:webHidden/>
          </w:rPr>
        </w:r>
        <w:r w:rsidR="00B37599">
          <w:rPr>
            <w:noProof/>
            <w:webHidden/>
          </w:rPr>
          <w:fldChar w:fldCharType="separate"/>
        </w:r>
        <w:r w:rsidR="00B37599">
          <w:rPr>
            <w:noProof/>
            <w:webHidden/>
          </w:rPr>
          <w:t>21</w:t>
        </w:r>
        <w:r w:rsidR="00B37599">
          <w:rPr>
            <w:noProof/>
            <w:webHidden/>
          </w:rPr>
          <w:fldChar w:fldCharType="end"/>
        </w:r>
      </w:hyperlink>
    </w:p>
    <w:p w14:paraId="45258A7B" w14:textId="4CEDF671" w:rsidR="00B37599" w:rsidRDefault="003B0379">
      <w:pPr>
        <w:pStyle w:val="TOC2"/>
        <w:tabs>
          <w:tab w:val="left" w:pos="1260"/>
          <w:tab w:val="right" w:leader="dot" w:pos="10459"/>
        </w:tabs>
        <w:rPr>
          <w:rFonts w:eastAsiaTheme="minorEastAsia" w:cstheme="minorBidi"/>
          <w:smallCaps w:val="0"/>
          <w:noProof/>
          <w:sz w:val="22"/>
          <w:szCs w:val="22"/>
          <w:lang w:val="en-US"/>
        </w:rPr>
      </w:pPr>
      <w:hyperlink w:anchor="_Toc118068707" w:history="1">
        <w:r w:rsidR="00B37599" w:rsidRPr="00AA30DA">
          <w:rPr>
            <w:rStyle w:val="Hyperlink"/>
            <w:noProof/>
          </w:rPr>
          <w:t>6.</w:t>
        </w:r>
        <w:r w:rsidR="00B37599">
          <w:rPr>
            <w:rFonts w:eastAsiaTheme="minorEastAsia" w:cstheme="minorBidi"/>
            <w:smallCaps w:val="0"/>
            <w:noProof/>
            <w:sz w:val="22"/>
            <w:szCs w:val="22"/>
            <w:lang w:val="en-US"/>
          </w:rPr>
          <w:tab/>
        </w:r>
        <w:r w:rsidR="00B37599" w:rsidRPr="00AA30DA">
          <w:rPr>
            <w:rStyle w:val="Hyperlink"/>
            <w:noProof/>
          </w:rPr>
          <w:t>PROJECT SPECIFIC RISKS IDENTIFIED</w:t>
        </w:r>
        <w:r w:rsidR="00B37599">
          <w:rPr>
            <w:noProof/>
            <w:webHidden/>
          </w:rPr>
          <w:tab/>
        </w:r>
        <w:r w:rsidR="00B37599">
          <w:rPr>
            <w:noProof/>
            <w:webHidden/>
          </w:rPr>
          <w:fldChar w:fldCharType="begin"/>
        </w:r>
        <w:r w:rsidR="00B37599">
          <w:rPr>
            <w:noProof/>
            <w:webHidden/>
          </w:rPr>
          <w:instrText xml:space="preserve"> PAGEREF _Toc118068707 \h </w:instrText>
        </w:r>
        <w:r w:rsidR="00B37599">
          <w:rPr>
            <w:noProof/>
            <w:webHidden/>
          </w:rPr>
        </w:r>
        <w:r w:rsidR="00B37599">
          <w:rPr>
            <w:noProof/>
            <w:webHidden/>
          </w:rPr>
          <w:fldChar w:fldCharType="separate"/>
        </w:r>
        <w:r w:rsidR="00B37599">
          <w:rPr>
            <w:noProof/>
            <w:webHidden/>
          </w:rPr>
          <w:t>22</w:t>
        </w:r>
        <w:r w:rsidR="00B37599">
          <w:rPr>
            <w:noProof/>
            <w:webHidden/>
          </w:rPr>
          <w:fldChar w:fldCharType="end"/>
        </w:r>
      </w:hyperlink>
    </w:p>
    <w:p w14:paraId="4C3E752A" w14:textId="2C3B27E1" w:rsidR="00B37599" w:rsidRDefault="003B0379">
      <w:pPr>
        <w:pStyle w:val="TOC3"/>
        <w:rPr>
          <w:rFonts w:eastAsiaTheme="minorEastAsia" w:cstheme="minorBidi"/>
          <w:iCs w:val="0"/>
          <w:sz w:val="22"/>
          <w:szCs w:val="22"/>
          <w:lang w:val="en-US"/>
        </w:rPr>
      </w:pPr>
      <w:hyperlink w:anchor="_Toc118068713" w:history="1">
        <w:r w:rsidR="00B37599" w:rsidRPr="00AA30DA">
          <w:rPr>
            <w:rStyle w:val="Hyperlink"/>
          </w:rPr>
          <w:t>6.1</w:t>
        </w:r>
        <w:r w:rsidR="00B37599">
          <w:rPr>
            <w:rFonts w:eastAsiaTheme="minorEastAsia" w:cstheme="minorBidi"/>
            <w:iCs w:val="0"/>
            <w:sz w:val="22"/>
            <w:szCs w:val="22"/>
            <w:lang w:val="en-US"/>
          </w:rPr>
          <w:tab/>
        </w:r>
        <w:r w:rsidR="00B37599" w:rsidRPr="00AA30DA">
          <w:rPr>
            <w:rStyle w:val="Hyperlink"/>
          </w:rPr>
          <w:t>Site Establishment</w:t>
        </w:r>
        <w:r w:rsidR="00B37599">
          <w:rPr>
            <w:webHidden/>
          </w:rPr>
          <w:tab/>
        </w:r>
        <w:r w:rsidR="00B37599">
          <w:rPr>
            <w:webHidden/>
          </w:rPr>
          <w:fldChar w:fldCharType="begin"/>
        </w:r>
        <w:r w:rsidR="00B37599">
          <w:rPr>
            <w:webHidden/>
          </w:rPr>
          <w:instrText xml:space="preserve"> PAGEREF _Toc118068713 \h </w:instrText>
        </w:r>
        <w:r w:rsidR="00B37599">
          <w:rPr>
            <w:webHidden/>
          </w:rPr>
        </w:r>
        <w:r w:rsidR="00B37599">
          <w:rPr>
            <w:webHidden/>
          </w:rPr>
          <w:fldChar w:fldCharType="separate"/>
        </w:r>
        <w:r w:rsidR="00B37599">
          <w:rPr>
            <w:webHidden/>
          </w:rPr>
          <w:t>23</w:t>
        </w:r>
        <w:r w:rsidR="00B37599">
          <w:rPr>
            <w:webHidden/>
          </w:rPr>
          <w:fldChar w:fldCharType="end"/>
        </w:r>
      </w:hyperlink>
    </w:p>
    <w:p w14:paraId="1321A460" w14:textId="29F9D248" w:rsidR="00B37599" w:rsidRDefault="003B0379">
      <w:pPr>
        <w:pStyle w:val="TOC3"/>
        <w:rPr>
          <w:rFonts w:eastAsiaTheme="minorEastAsia" w:cstheme="minorBidi"/>
          <w:iCs w:val="0"/>
          <w:sz w:val="22"/>
          <w:szCs w:val="22"/>
          <w:lang w:val="en-US"/>
        </w:rPr>
      </w:pPr>
      <w:hyperlink w:anchor="_Toc118068714" w:history="1">
        <w:r w:rsidR="00B37599" w:rsidRPr="00AA30DA">
          <w:rPr>
            <w:rStyle w:val="Hyperlink"/>
          </w:rPr>
          <w:t>6.2</w:t>
        </w:r>
        <w:r w:rsidR="00B37599">
          <w:rPr>
            <w:rFonts w:eastAsiaTheme="minorEastAsia" w:cstheme="minorBidi"/>
            <w:iCs w:val="0"/>
            <w:sz w:val="22"/>
            <w:szCs w:val="22"/>
            <w:lang w:val="en-US"/>
          </w:rPr>
          <w:tab/>
        </w:r>
        <w:r w:rsidR="00B37599" w:rsidRPr="00AA30DA">
          <w:rPr>
            <w:rStyle w:val="Hyperlink"/>
          </w:rPr>
          <w:t>Excavations and Foundations</w:t>
        </w:r>
        <w:r w:rsidR="00B37599">
          <w:rPr>
            <w:webHidden/>
          </w:rPr>
          <w:tab/>
        </w:r>
        <w:r w:rsidR="00B37599">
          <w:rPr>
            <w:webHidden/>
          </w:rPr>
          <w:fldChar w:fldCharType="begin"/>
        </w:r>
        <w:r w:rsidR="00B37599">
          <w:rPr>
            <w:webHidden/>
          </w:rPr>
          <w:instrText xml:space="preserve"> PAGEREF _Toc118068714 \h </w:instrText>
        </w:r>
        <w:r w:rsidR="00B37599">
          <w:rPr>
            <w:webHidden/>
          </w:rPr>
        </w:r>
        <w:r w:rsidR="00B37599">
          <w:rPr>
            <w:webHidden/>
          </w:rPr>
          <w:fldChar w:fldCharType="separate"/>
        </w:r>
        <w:r w:rsidR="00B37599">
          <w:rPr>
            <w:webHidden/>
          </w:rPr>
          <w:t>23</w:t>
        </w:r>
        <w:r w:rsidR="00B37599">
          <w:rPr>
            <w:webHidden/>
          </w:rPr>
          <w:fldChar w:fldCharType="end"/>
        </w:r>
      </w:hyperlink>
    </w:p>
    <w:p w14:paraId="0CABC1BB" w14:textId="1670EC0C" w:rsidR="00B37599" w:rsidRDefault="003B0379">
      <w:pPr>
        <w:pStyle w:val="TOC3"/>
        <w:rPr>
          <w:rFonts w:eastAsiaTheme="minorEastAsia" w:cstheme="minorBidi"/>
          <w:iCs w:val="0"/>
          <w:sz w:val="22"/>
          <w:szCs w:val="22"/>
          <w:lang w:val="en-US"/>
        </w:rPr>
      </w:pPr>
      <w:hyperlink w:anchor="_Toc118068715" w:history="1">
        <w:r w:rsidR="00B37599" w:rsidRPr="00AA30DA">
          <w:rPr>
            <w:rStyle w:val="Hyperlink"/>
          </w:rPr>
          <w:t>6.3</w:t>
        </w:r>
        <w:r w:rsidR="00B37599">
          <w:rPr>
            <w:rFonts w:eastAsiaTheme="minorEastAsia" w:cstheme="minorBidi"/>
            <w:iCs w:val="0"/>
            <w:sz w:val="22"/>
            <w:szCs w:val="22"/>
            <w:lang w:val="en-US"/>
          </w:rPr>
          <w:tab/>
        </w:r>
        <w:r w:rsidR="00B37599" w:rsidRPr="00AA30DA">
          <w:rPr>
            <w:rStyle w:val="Hyperlink"/>
            <w:i/>
          </w:rPr>
          <w:t>Geotechnical Report</w:t>
        </w:r>
        <w:r w:rsidR="00B37599">
          <w:rPr>
            <w:webHidden/>
          </w:rPr>
          <w:tab/>
        </w:r>
        <w:r w:rsidR="00B37599">
          <w:rPr>
            <w:webHidden/>
          </w:rPr>
          <w:fldChar w:fldCharType="begin"/>
        </w:r>
        <w:r w:rsidR="00B37599">
          <w:rPr>
            <w:webHidden/>
          </w:rPr>
          <w:instrText xml:space="preserve"> PAGEREF _Toc118068715 \h </w:instrText>
        </w:r>
        <w:r w:rsidR="00B37599">
          <w:rPr>
            <w:webHidden/>
          </w:rPr>
        </w:r>
        <w:r w:rsidR="00B37599">
          <w:rPr>
            <w:webHidden/>
          </w:rPr>
          <w:fldChar w:fldCharType="separate"/>
        </w:r>
        <w:r w:rsidR="00B37599">
          <w:rPr>
            <w:webHidden/>
          </w:rPr>
          <w:t>23</w:t>
        </w:r>
        <w:r w:rsidR="00B37599">
          <w:rPr>
            <w:webHidden/>
          </w:rPr>
          <w:fldChar w:fldCharType="end"/>
        </w:r>
      </w:hyperlink>
    </w:p>
    <w:p w14:paraId="3433E805" w14:textId="7AB33330" w:rsidR="00B37599" w:rsidRDefault="003B0379">
      <w:pPr>
        <w:pStyle w:val="TOC3"/>
        <w:rPr>
          <w:rFonts w:eastAsiaTheme="minorEastAsia" w:cstheme="minorBidi"/>
          <w:iCs w:val="0"/>
          <w:sz w:val="22"/>
          <w:szCs w:val="22"/>
          <w:lang w:val="en-US"/>
        </w:rPr>
      </w:pPr>
      <w:hyperlink w:anchor="_Toc118068716" w:history="1">
        <w:r w:rsidR="00B37599" w:rsidRPr="00AA30DA">
          <w:rPr>
            <w:rStyle w:val="Hyperlink"/>
          </w:rPr>
          <w:t>6.4</w:t>
        </w:r>
        <w:r w:rsidR="00B37599">
          <w:rPr>
            <w:rFonts w:eastAsiaTheme="minorEastAsia" w:cstheme="minorBidi"/>
            <w:iCs w:val="0"/>
            <w:sz w:val="22"/>
            <w:szCs w:val="22"/>
            <w:lang w:val="en-US"/>
          </w:rPr>
          <w:tab/>
        </w:r>
        <w:r w:rsidR="00B37599" w:rsidRPr="00AA30DA">
          <w:rPr>
            <w:rStyle w:val="Hyperlink"/>
          </w:rPr>
          <w:t>Construction of Site Facilities</w:t>
        </w:r>
        <w:r w:rsidR="00B37599">
          <w:rPr>
            <w:webHidden/>
          </w:rPr>
          <w:tab/>
        </w:r>
        <w:r w:rsidR="00B37599">
          <w:rPr>
            <w:webHidden/>
          </w:rPr>
          <w:fldChar w:fldCharType="begin"/>
        </w:r>
        <w:r w:rsidR="00B37599">
          <w:rPr>
            <w:webHidden/>
          </w:rPr>
          <w:instrText xml:space="preserve"> PAGEREF _Toc118068716 \h </w:instrText>
        </w:r>
        <w:r w:rsidR="00B37599">
          <w:rPr>
            <w:webHidden/>
          </w:rPr>
        </w:r>
        <w:r w:rsidR="00B37599">
          <w:rPr>
            <w:webHidden/>
          </w:rPr>
          <w:fldChar w:fldCharType="separate"/>
        </w:r>
        <w:r w:rsidR="00B37599">
          <w:rPr>
            <w:webHidden/>
          </w:rPr>
          <w:t>23</w:t>
        </w:r>
        <w:r w:rsidR="00B37599">
          <w:rPr>
            <w:webHidden/>
          </w:rPr>
          <w:fldChar w:fldCharType="end"/>
        </w:r>
      </w:hyperlink>
    </w:p>
    <w:p w14:paraId="4658CD6D" w14:textId="2AF3965B" w:rsidR="00B37599" w:rsidRDefault="003B0379">
      <w:pPr>
        <w:pStyle w:val="TOC3"/>
        <w:rPr>
          <w:rFonts w:eastAsiaTheme="minorEastAsia" w:cstheme="minorBidi"/>
          <w:iCs w:val="0"/>
          <w:sz w:val="22"/>
          <w:szCs w:val="22"/>
          <w:lang w:val="en-US"/>
        </w:rPr>
      </w:pPr>
      <w:hyperlink w:anchor="_Toc118068717" w:history="1">
        <w:r w:rsidR="00B37599" w:rsidRPr="00AA30DA">
          <w:rPr>
            <w:rStyle w:val="Hyperlink"/>
          </w:rPr>
          <w:t>6.5</w:t>
        </w:r>
        <w:r w:rsidR="00B37599">
          <w:rPr>
            <w:rFonts w:eastAsiaTheme="minorEastAsia" w:cstheme="minorBidi"/>
            <w:iCs w:val="0"/>
            <w:sz w:val="22"/>
            <w:szCs w:val="22"/>
            <w:lang w:val="en-US"/>
          </w:rPr>
          <w:tab/>
        </w:r>
        <w:r w:rsidR="00B37599" w:rsidRPr="00AA30DA">
          <w:rPr>
            <w:rStyle w:val="Hyperlink"/>
          </w:rPr>
          <w:t>Hazardous Chemical Substances</w:t>
        </w:r>
        <w:r w:rsidR="00B37599">
          <w:rPr>
            <w:webHidden/>
          </w:rPr>
          <w:tab/>
        </w:r>
        <w:r w:rsidR="00B37599">
          <w:rPr>
            <w:webHidden/>
          </w:rPr>
          <w:fldChar w:fldCharType="begin"/>
        </w:r>
        <w:r w:rsidR="00B37599">
          <w:rPr>
            <w:webHidden/>
          </w:rPr>
          <w:instrText xml:space="preserve"> PAGEREF _Toc118068717 \h </w:instrText>
        </w:r>
        <w:r w:rsidR="00B37599">
          <w:rPr>
            <w:webHidden/>
          </w:rPr>
        </w:r>
        <w:r w:rsidR="00B37599">
          <w:rPr>
            <w:webHidden/>
          </w:rPr>
          <w:fldChar w:fldCharType="separate"/>
        </w:r>
        <w:r w:rsidR="00B37599">
          <w:rPr>
            <w:webHidden/>
          </w:rPr>
          <w:t>23</w:t>
        </w:r>
        <w:r w:rsidR="00B37599">
          <w:rPr>
            <w:webHidden/>
          </w:rPr>
          <w:fldChar w:fldCharType="end"/>
        </w:r>
      </w:hyperlink>
    </w:p>
    <w:p w14:paraId="57CD9E9F" w14:textId="6CB65CB7" w:rsidR="00B37599" w:rsidRDefault="003B0379">
      <w:pPr>
        <w:pStyle w:val="TOC3"/>
        <w:rPr>
          <w:rFonts w:eastAsiaTheme="minorEastAsia" w:cstheme="minorBidi"/>
          <w:iCs w:val="0"/>
          <w:sz w:val="22"/>
          <w:szCs w:val="22"/>
          <w:lang w:val="en-US"/>
        </w:rPr>
      </w:pPr>
      <w:hyperlink w:anchor="_Toc118068718" w:history="1">
        <w:r w:rsidR="00B37599" w:rsidRPr="00AA30DA">
          <w:rPr>
            <w:rStyle w:val="Hyperlink"/>
          </w:rPr>
          <w:t>6.6</w:t>
        </w:r>
        <w:r w:rsidR="00B37599">
          <w:rPr>
            <w:rFonts w:eastAsiaTheme="minorEastAsia" w:cstheme="minorBidi"/>
            <w:iCs w:val="0"/>
            <w:sz w:val="22"/>
            <w:szCs w:val="22"/>
            <w:lang w:val="en-US"/>
          </w:rPr>
          <w:tab/>
        </w:r>
        <w:r w:rsidR="00B37599" w:rsidRPr="00AA30DA">
          <w:rPr>
            <w:rStyle w:val="Hyperlink"/>
          </w:rPr>
          <w:t>Ergonomics and Occupational Health</w:t>
        </w:r>
        <w:r w:rsidR="00B37599">
          <w:rPr>
            <w:webHidden/>
          </w:rPr>
          <w:tab/>
        </w:r>
        <w:r w:rsidR="00B37599">
          <w:rPr>
            <w:webHidden/>
          </w:rPr>
          <w:fldChar w:fldCharType="begin"/>
        </w:r>
        <w:r w:rsidR="00B37599">
          <w:rPr>
            <w:webHidden/>
          </w:rPr>
          <w:instrText xml:space="preserve"> PAGEREF _Toc118068718 \h </w:instrText>
        </w:r>
        <w:r w:rsidR="00B37599">
          <w:rPr>
            <w:webHidden/>
          </w:rPr>
        </w:r>
        <w:r w:rsidR="00B37599">
          <w:rPr>
            <w:webHidden/>
          </w:rPr>
          <w:fldChar w:fldCharType="separate"/>
        </w:r>
        <w:r w:rsidR="00B37599">
          <w:rPr>
            <w:webHidden/>
          </w:rPr>
          <w:t>24</w:t>
        </w:r>
        <w:r w:rsidR="00B37599">
          <w:rPr>
            <w:webHidden/>
          </w:rPr>
          <w:fldChar w:fldCharType="end"/>
        </w:r>
      </w:hyperlink>
    </w:p>
    <w:p w14:paraId="064B134E" w14:textId="633BDA7B" w:rsidR="00B37599" w:rsidRDefault="003B0379">
      <w:pPr>
        <w:pStyle w:val="TOC3"/>
        <w:rPr>
          <w:rFonts w:eastAsiaTheme="minorEastAsia" w:cstheme="minorBidi"/>
          <w:iCs w:val="0"/>
          <w:sz w:val="22"/>
          <w:szCs w:val="22"/>
          <w:lang w:val="en-US"/>
        </w:rPr>
      </w:pPr>
      <w:hyperlink w:anchor="_Toc118068719" w:history="1">
        <w:r w:rsidR="00B37599" w:rsidRPr="00AA30DA">
          <w:rPr>
            <w:rStyle w:val="Hyperlink"/>
          </w:rPr>
          <w:t>6.7</w:t>
        </w:r>
        <w:r w:rsidR="00B37599">
          <w:rPr>
            <w:rFonts w:eastAsiaTheme="minorEastAsia" w:cstheme="minorBidi"/>
            <w:iCs w:val="0"/>
            <w:sz w:val="22"/>
            <w:szCs w:val="22"/>
            <w:lang w:val="en-US"/>
          </w:rPr>
          <w:tab/>
        </w:r>
        <w:r w:rsidR="00B37599" w:rsidRPr="00AA30DA">
          <w:rPr>
            <w:rStyle w:val="Hyperlink"/>
          </w:rPr>
          <w:t>Covid 19</w:t>
        </w:r>
        <w:r w:rsidR="00B37599">
          <w:rPr>
            <w:webHidden/>
          </w:rPr>
          <w:tab/>
        </w:r>
        <w:r w:rsidR="00B37599">
          <w:rPr>
            <w:webHidden/>
          </w:rPr>
          <w:fldChar w:fldCharType="begin"/>
        </w:r>
        <w:r w:rsidR="00B37599">
          <w:rPr>
            <w:webHidden/>
          </w:rPr>
          <w:instrText xml:space="preserve"> PAGEREF _Toc118068719 \h </w:instrText>
        </w:r>
        <w:r w:rsidR="00B37599">
          <w:rPr>
            <w:webHidden/>
          </w:rPr>
        </w:r>
        <w:r w:rsidR="00B37599">
          <w:rPr>
            <w:webHidden/>
          </w:rPr>
          <w:fldChar w:fldCharType="separate"/>
        </w:r>
        <w:r w:rsidR="00B37599">
          <w:rPr>
            <w:webHidden/>
          </w:rPr>
          <w:t>24</w:t>
        </w:r>
        <w:r w:rsidR="00B37599">
          <w:rPr>
            <w:webHidden/>
          </w:rPr>
          <w:fldChar w:fldCharType="end"/>
        </w:r>
      </w:hyperlink>
    </w:p>
    <w:p w14:paraId="09304D23" w14:textId="3A0ECEEC" w:rsidR="00B37599" w:rsidRDefault="003B0379">
      <w:pPr>
        <w:pStyle w:val="TOC3"/>
        <w:rPr>
          <w:rFonts w:eastAsiaTheme="minorEastAsia" w:cstheme="minorBidi"/>
          <w:iCs w:val="0"/>
          <w:sz w:val="22"/>
          <w:szCs w:val="22"/>
          <w:lang w:val="en-US"/>
        </w:rPr>
      </w:pPr>
      <w:hyperlink w:anchor="_Toc118068720" w:history="1">
        <w:r w:rsidR="00B37599" w:rsidRPr="00AA30DA">
          <w:rPr>
            <w:rStyle w:val="Hyperlink"/>
          </w:rPr>
          <w:t>6.8</w:t>
        </w:r>
        <w:r w:rsidR="00B37599">
          <w:rPr>
            <w:rFonts w:eastAsiaTheme="minorEastAsia" w:cstheme="minorBidi"/>
            <w:iCs w:val="0"/>
            <w:sz w:val="22"/>
            <w:szCs w:val="22"/>
            <w:lang w:val="en-US"/>
          </w:rPr>
          <w:tab/>
        </w:r>
        <w:r w:rsidR="00B37599" w:rsidRPr="00AA30DA">
          <w:rPr>
            <w:rStyle w:val="Hyperlink"/>
          </w:rPr>
          <w:t>General Items</w:t>
        </w:r>
        <w:r w:rsidR="00B37599">
          <w:rPr>
            <w:webHidden/>
          </w:rPr>
          <w:tab/>
        </w:r>
        <w:r w:rsidR="00B37599">
          <w:rPr>
            <w:webHidden/>
          </w:rPr>
          <w:fldChar w:fldCharType="begin"/>
        </w:r>
        <w:r w:rsidR="00B37599">
          <w:rPr>
            <w:webHidden/>
          </w:rPr>
          <w:instrText xml:space="preserve"> PAGEREF _Toc118068720 \h </w:instrText>
        </w:r>
        <w:r w:rsidR="00B37599">
          <w:rPr>
            <w:webHidden/>
          </w:rPr>
        </w:r>
        <w:r w:rsidR="00B37599">
          <w:rPr>
            <w:webHidden/>
          </w:rPr>
          <w:fldChar w:fldCharType="separate"/>
        </w:r>
        <w:r w:rsidR="00B37599">
          <w:rPr>
            <w:webHidden/>
          </w:rPr>
          <w:t>25</w:t>
        </w:r>
        <w:r w:rsidR="00B37599">
          <w:rPr>
            <w:webHidden/>
          </w:rPr>
          <w:fldChar w:fldCharType="end"/>
        </w:r>
      </w:hyperlink>
    </w:p>
    <w:p w14:paraId="1D0BFB3A" w14:textId="5D69B951" w:rsidR="00B37599" w:rsidRDefault="003B0379">
      <w:pPr>
        <w:pStyle w:val="TOC2"/>
        <w:tabs>
          <w:tab w:val="left" w:pos="1260"/>
          <w:tab w:val="right" w:leader="dot" w:pos="10459"/>
        </w:tabs>
        <w:rPr>
          <w:rFonts w:eastAsiaTheme="minorEastAsia" w:cstheme="minorBidi"/>
          <w:smallCaps w:val="0"/>
          <w:noProof/>
          <w:sz w:val="22"/>
          <w:szCs w:val="22"/>
          <w:lang w:val="en-US"/>
        </w:rPr>
      </w:pPr>
      <w:hyperlink w:anchor="_Toc118068721" w:history="1">
        <w:r w:rsidR="00B37599" w:rsidRPr="00AA30DA">
          <w:rPr>
            <w:rStyle w:val="Hyperlink"/>
            <w:noProof/>
          </w:rPr>
          <w:t>7.</w:t>
        </w:r>
        <w:r w:rsidR="00B37599">
          <w:rPr>
            <w:rFonts w:eastAsiaTheme="minorEastAsia" w:cstheme="minorBidi"/>
            <w:smallCaps w:val="0"/>
            <w:noProof/>
            <w:sz w:val="22"/>
            <w:szCs w:val="22"/>
            <w:lang w:val="en-US"/>
          </w:rPr>
          <w:tab/>
        </w:r>
        <w:r w:rsidR="00B37599" w:rsidRPr="00AA30DA">
          <w:rPr>
            <w:rStyle w:val="Hyperlink"/>
            <w:noProof/>
          </w:rPr>
          <w:t>MANAGEMENT OF ALCOHOL AND SUBSTANCE ABUSE</w:t>
        </w:r>
        <w:r w:rsidR="00B37599">
          <w:rPr>
            <w:noProof/>
            <w:webHidden/>
          </w:rPr>
          <w:tab/>
        </w:r>
        <w:r w:rsidR="00B37599">
          <w:rPr>
            <w:noProof/>
            <w:webHidden/>
          </w:rPr>
          <w:fldChar w:fldCharType="begin"/>
        </w:r>
        <w:r w:rsidR="00B37599">
          <w:rPr>
            <w:noProof/>
            <w:webHidden/>
          </w:rPr>
          <w:instrText xml:space="preserve"> PAGEREF _Toc118068721 \h </w:instrText>
        </w:r>
        <w:r w:rsidR="00B37599">
          <w:rPr>
            <w:noProof/>
            <w:webHidden/>
          </w:rPr>
        </w:r>
        <w:r w:rsidR="00B37599">
          <w:rPr>
            <w:noProof/>
            <w:webHidden/>
          </w:rPr>
          <w:fldChar w:fldCharType="separate"/>
        </w:r>
        <w:r w:rsidR="00B37599">
          <w:rPr>
            <w:noProof/>
            <w:webHidden/>
          </w:rPr>
          <w:t>25</w:t>
        </w:r>
        <w:r w:rsidR="00B37599">
          <w:rPr>
            <w:noProof/>
            <w:webHidden/>
          </w:rPr>
          <w:fldChar w:fldCharType="end"/>
        </w:r>
      </w:hyperlink>
    </w:p>
    <w:p w14:paraId="6FB1ACCB" w14:textId="195A16EA" w:rsidR="00B37599" w:rsidRDefault="003B0379">
      <w:pPr>
        <w:pStyle w:val="TOC2"/>
        <w:tabs>
          <w:tab w:val="left" w:pos="1260"/>
          <w:tab w:val="right" w:leader="dot" w:pos="10459"/>
        </w:tabs>
        <w:rPr>
          <w:rFonts w:eastAsiaTheme="minorEastAsia" w:cstheme="minorBidi"/>
          <w:smallCaps w:val="0"/>
          <w:noProof/>
          <w:sz w:val="22"/>
          <w:szCs w:val="22"/>
          <w:lang w:val="en-US"/>
        </w:rPr>
      </w:pPr>
      <w:hyperlink w:anchor="_Toc118068722" w:history="1">
        <w:r w:rsidR="00B37599" w:rsidRPr="00AA30DA">
          <w:rPr>
            <w:rStyle w:val="Hyperlink"/>
            <w:noProof/>
          </w:rPr>
          <w:t>8.</w:t>
        </w:r>
        <w:r w:rsidR="00B37599">
          <w:rPr>
            <w:rFonts w:eastAsiaTheme="minorEastAsia" w:cstheme="minorBidi"/>
            <w:smallCaps w:val="0"/>
            <w:noProof/>
            <w:sz w:val="22"/>
            <w:szCs w:val="22"/>
            <w:lang w:val="en-US"/>
          </w:rPr>
          <w:tab/>
        </w:r>
        <w:r w:rsidR="00B37599" w:rsidRPr="00AA30DA">
          <w:rPr>
            <w:rStyle w:val="Hyperlink"/>
            <w:noProof/>
          </w:rPr>
          <w:t>SAFETY, HEALTH AND ENVIRONMENTAL INCENTIVES</w:t>
        </w:r>
        <w:r w:rsidR="00B37599">
          <w:rPr>
            <w:noProof/>
            <w:webHidden/>
          </w:rPr>
          <w:tab/>
        </w:r>
        <w:r w:rsidR="00B37599">
          <w:rPr>
            <w:noProof/>
            <w:webHidden/>
          </w:rPr>
          <w:fldChar w:fldCharType="begin"/>
        </w:r>
        <w:r w:rsidR="00B37599">
          <w:rPr>
            <w:noProof/>
            <w:webHidden/>
          </w:rPr>
          <w:instrText xml:space="preserve"> PAGEREF _Toc118068722 \h </w:instrText>
        </w:r>
        <w:r w:rsidR="00B37599">
          <w:rPr>
            <w:noProof/>
            <w:webHidden/>
          </w:rPr>
        </w:r>
        <w:r w:rsidR="00B37599">
          <w:rPr>
            <w:noProof/>
            <w:webHidden/>
          </w:rPr>
          <w:fldChar w:fldCharType="separate"/>
        </w:r>
        <w:r w:rsidR="00B37599">
          <w:rPr>
            <w:noProof/>
            <w:webHidden/>
          </w:rPr>
          <w:t>25</w:t>
        </w:r>
        <w:r w:rsidR="00B37599">
          <w:rPr>
            <w:noProof/>
            <w:webHidden/>
          </w:rPr>
          <w:fldChar w:fldCharType="end"/>
        </w:r>
      </w:hyperlink>
    </w:p>
    <w:p w14:paraId="0E3EE7F4" w14:textId="4129DE81" w:rsidR="00B37599" w:rsidRDefault="003B0379">
      <w:pPr>
        <w:pStyle w:val="TOC2"/>
        <w:tabs>
          <w:tab w:val="left" w:pos="1260"/>
          <w:tab w:val="right" w:leader="dot" w:pos="10459"/>
        </w:tabs>
        <w:rPr>
          <w:rFonts w:eastAsiaTheme="minorEastAsia" w:cstheme="minorBidi"/>
          <w:smallCaps w:val="0"/>
          <w:noProof/>
          <w:sz w:val="22"/>
          <w:szCs w:val="22"/>
          <w:lang w:val="en-US"/>
        </w:rPr>
      </w:pPr>
      <w:hyperlink w:anchor="_Toc118068723" w:history="1">
        <w:r w:rsidR="00B37599" w:rsidRPr="00AA30DA">
          <w:rPr>
            <w:rStyle w:val="Hyperlink"/>
            <w:noProof/>
          </w:rPr>
          <w:t>9.</w:t>
        </w:r>
        <w:r w:rsidR="00B37599">
          <w:rPr>
            <w:rFonts w:eastAsiaTheme="minorEastAsia" w:cstheme="minorBidi"/>
            <w:smallCaps w:val="0"/>
            <w:noProof/>
            <w:sz w:val="22"/>
            <w:szCs w:val="22"/>
            <w:lang w:val="en-US"/>
          </w:rPr>
          <w:tab/>
        </w:r>
        <w:r w:rsidR="00B37599" w:rsidRPr="00AA30DA">
          <w:rPr>
            <w:rStyle w:val="Hyperlink"/>
            <w:noProof/>
          </w:rPr>
          <w:t>COMPLIANCE</w:t>
        </w:r>
        <w:r w:rsidR="00B37599">
          <w:rPr>
            <w:noProof/>
            <w:webHidden/>
          </w:rPr>
          <w:tab/>
        </w:r>
        <w:r w:rsidR="00B37599">
          <w:rPr>
            <w:noProof/>
            <w:webHidden/>
          </w:rPr>
          <w:fldChar w:fldCharType="begin"/>
        </w:r>
        <w:r w:rsidR="00B37599">
          <w:rPr>
            <w:noProof/>
            <w:webHidden/>
          </w:rPr>
          <w:instrText xml:space="preserve"> PAGEREF _Toc118068723 \h </w:instrText>
        </w:r>
        <w:r w:rsidR="00B37599">
          <w:rPr>
            <w:noProof/>
            <w:webHidden/>
          </w:rPr>
        </w:r>
        <w:r w:rsidR="00B37599">
          <w:rPr>
            <w:noProof/>
            <w:webHidden/>
          </w:rPr>
          <w:fldChar w:fldCharType="separate"/>
        </w:r>
        <w:r w:rsidR="00B37599">
          <w:rPr>
            <w:noProof/>
            <w:webHidden/>
          </w:rPr>
          <w:t>26</w:t>
        </w:r>
        <w:r w:rsidR="00B37599">
          <w:rPr>
            <w:noProof/>
            <w:webHidden/>
          </w:rPr>
          <w:fldChar w:fldCharType="end"/>
        </w:r>
      </w:hyperlink>
    </w:p>
    <w:p w14:paraId="1E552707" w14:textId="65752CBE" w:rsidR="00B37599" w:rsidRDefault="003B0379">
      <w:pPr>
        <w:pStyle w:val="TOC3"/>
        <w:rPr>
          <w:rFonts w:eastAsiaTheme="minorEastAsia" w:cstheme="minorBidi"/>
          <w:iCs w:val="0"/>
          <w:sz w:val="22"/>
          <w:szCs w:val="22"/>
          <w:lang w:val="en-US"/>
        </w:rPr>
      </w:pPr>
      <w:hyperlink w:anchor="_Toc118068730" w:history="1">
        <w:r w:rsidR="00B37599" w:rsidRPr="00AA30DA">
          <w:rPr>
            <w:rStyle w:val="Hyperlink"/>
          </w:rPr>
          <w:t>8.1</w:t>
        </w:r>
        <w:r w:rsidR="00B37599">
          <w:rPr>
            <w:rFonts w:eastAsiaTheme="minorEastAsia" w:cstheme="minorBidi"/>
            <w:iCs w:val="0"/>
            <w:sz w:val="22"/>
            <w:szCs w:val="22"/>
            <w:lang w:val="en-US"/>
          </w:rPr>
          <w:tab/>
        </w:r>
        <w:r w:rsidR="00B37599" w:rsidRPr="00AA30DA">
          <w:rPr>
            <w:rStyle w:val="Hyperlink"/>
          </w:rPr>
          <w:t>Legal Compliance</w:t>
        </w:r>
        <w:r w:rsidR="00B37599">
          <w:rPr>
            <w:webHidden/>
          </w:rPr>
          <w:tab/>
        </w:r>
        <w:r w:rsidR="00B37599">
          <w:rPr>
            <w:webHidden/>
          </w:rPr>
          <w:fldChar w:fldCharType="begin"/>
        </w:r>
        <w:r w:rsidR="00B37599">
          <w:rPr>
            <w:webHidden/>
          </w:rPr>
          <w:instrText xml:space="preserve"> PAGEREF _Toc118068730 \h </w:instrText>
        </w:r>
        <w:r w:rsidR="00B37599">
          <w:rPr>
            <w:webHidden/>
          </w:rPr>
        </w:r>
        <w:r w:rsidR="00B37599">
          <w:rPr>
            <w:webHidden/>
          </w:rPr>
          <w:fldChar w:fldCharType="separate"/>
        </w:r>
        <w:r w:rsidR="00B37599">
          <w:rPr>
            <w:webHidden/>
          </w:rPr>
          <w:t>26</w:t>
        </w:r>
        <w:r w:rsidR="00B37599">
          <w:rPr>
            <w:webHidden/>
          </w:rPr>
          <w:fldChar w:fldCharType="end"/>
        </w:r>
      </w:hyperlink>
    </w:p>
    <w:p w14:paraId="43C6F18A" w14:textId="60567878" w:rsidR="00B37599" w:rsidRDefault="003B0379">
      <w:pPr>
        <w:pStyle w:val="TOC3"/>
        <w:rPr>
          <w:rFonts w:eastAsiaTheme="minorEastAsia" w:cstheme="minorBidi"/>
          <w:iCs w:val="0"/>
          <w:sz w:val="22"/>
          <w:szCs w:val="22"/>
          <w:lang w:val="en-US"/>
        </w:rPr>
      </w:pPr>
      <w:hyperlink w:anchor="_Toc118068731" w:history="1">
        <w:r w:rsidR="00B37599" w:rsidRPr="00AA30DA">
          <w:rPr>
            <w:rStyle w:val="Hyperlink"/>
          </w:rPr>
          <w:t>8.2</w:t>
        </w:r>
        <w:r w:rsidR="00B37599">
          <w:rPr>
            <w:rFonts w:eastAsiaTheme="minorEastAsia" w:cstheme="minorBidi"/>
            <w:iCs w:val="0"/>
            <w:sz w:val="22"/>
            <w:szCs w:val="22"/>
            <w:lang w:val="en-US"/>
          </w:rPr>
          <w:tab/>
        </w:r>
        <w:r w:rsidR="00B37599" w:rsidRPr="00AA30DA">
          <w:rPr>
            <w:rStyle w:val="Hyperlink"/>
          </w:rPr>
          <w:t>Non-Conformances / Work Stoppage</w:t>
        </w:r>
        <w:r w:rsidR="00B37599">
          <w:rPr>
            <w:webHidden/>
          </w:rPr>
          <w:tab/>
        </w:r>
        <w:r w:rsidR="00B37599">
          <w:rPr>
            <w:webHidden/>
          </w:rPr>
          <w:fldChar w:fldCharType="begin"/>
        </w:r>
        <w:r w:rsidR="00B37599">
          <w:rPr>
            <w:webHidden/>
          </w:rPr>
          <w:instrText xml:space="preserve"> PAGEREF _Toc118068731 \h </w:instrText>
        </w:r>
        <w:r w:rsidR="00B37599">
          <w:rPr>
            <w:webHidden/>
          </w:rPr>
        </w:r>
        <w:r w:rsidR="00B37599">
          <w:rPr>
            <w:webHidden/>
          </w:rPr>
          <w:fldChar w:fldCharType="separate"/>
        </w:r>
        <w:r w:rsidR="00B37599">
          <w:rPr>
            <w:webHidden/>
          </w:rPr>
          <w:t>27</w:t>
        </w:r>
        <w:r w:rsidR="00B37599">
          <w:rPr>
            <w:webHidden/>
          </w:rPr>
          <w:fldChar w:fldCharType="end"/>
        </w:r>
      </w:hyperlink>
    </w:p>
    <w:p w14:paraId="422D053D" w14:textId="0FC05FBA" w:rsidR="00B37599" w:rsidRDefault="003B0379">
      <w:pPr>
        <w:pStyle w:val="TOC3"/>
        <w:rPr>
          <w:rFonts w:eastAsiaTheme="minorEastAsia" w:cstheme="minorBidi"/>
          <w:iCs w:val="0"/>
          <w:sz w:val="22"/>
          <w:szCs w:val="22"/>
          <w:lang w:val="en-US"/>
        </w:rPr>
      </w:pPr>
      <w:hyperlink w:anchor="_Toc118068732" w:history="1">
        <w:r w:rsidR="00B37599" w:rsidRPr="00AA30DA">
          <w:rPr>
            <w:rStyle w:val="Hyperlink"/>
          </w:rPr>
          <w:t>8.3</w:t>
        </w:r>
        <w:r w:rsidR="00B37599">
          <w:rPr>
            <w:rFonts w:eastAsiaTheme="minorEastAsia" w:cstheme="minorBidi"/>
            <w:iCs w:val="0"/>
            <w:sz w:val="22"/>
            <w:szCs w:val="22"/>
            <w:lang w:val="en-US"/>
          </w:rPr>
          <w:tab/>
        </w:r>
        <w:r w:rsidR="00B37599" w:rsidRPr="00AA30DA">
          <w:rPr>
            <w:rStyle w:val="Hyperlink"/>
          </w:rPr>
          <w:t>Penalties</w:t>
        </w:r>
        <w:r w:rsidR="00B37599">
          <w:rPr>
            <w:webHidden/>
          </w:rPr>
          <w:tab/>
        </w:r>
        <w:r w:rsidR="00B37599">
          <w:rPr>
            <w:webHidden/>
          </w:rPr>
          <w:fldChar w:fldCharType="begin"/>
        </w:r>
        <w:r w:rsidR="00B37599">
          <w:rPr>
            <w:webHidden/>
          </w:rPr>
          <w:instrText xml:space="preserve"> PAGEREF _Toc118068732 \h </w:instrText>
        </w:r>
        <w:r w:rsidR="00B37599">
          <w:rPr>
            <w:webHidden/>
          </w:rPr>
        </w:r>
        <w:r w:rsidR="00B37599">
          <w:rPr>
            <w:webHidden/>
          </w:rPr>
          <w:fldChar w:fldCharType="separate"/>
        </w:r>
        <w:r w:rsidR="00B37599">
          <w:rPr>
            <w:webHidden/>
          </w:rPr>
          <w:t>27</w:t>
        </w:r>
        <w:r w:rsidR="00B37599">
          <w:rPr>
            <w:webHidden/>
          </w:rPr>
          <w:fldChar w:fldCharType="end"/>
        </w:r>
      </w:hyperlink>
    </w:p>
    <w:p w14:paraId="542EC149" w14:textId="1A9AF9DE" w:rsidR="00B37599" w:rsidRDefault="003B0379">
      <w:pPr>
        <w:pStyle w:val="TOC2"/>
        <w:tabs>
          <w:tab w:val="left" w:pos="1260"/>
          <w:tab w:val="right" w:leader="dot" w:pos="10459"/>
        </w:tabs>
        <w:rPr>
          <w:rFonts w:eastAsiaTheme="minorEastAsia" w:cstheme="minorBidi"/>
          <w:smallCaps w:val="0"/>
          <w:noProof/>
          <w:sz w:val="22"/>
          <w:szCs w:val="22"/>
          <w:lang w:val="en-US"/>
        </w:rPr>
      </w:pPr>
      <w:hyperlink w:anchor="_Toc118068733" w:history="1">
        <w:r w:rsidR="00B37599" w:rsidRPr="00AA30DA">
          <w:rPr>
            <w:rStyle w:val="Hyperlink"/>
            <w:noProof/>
          </w:rPr>
          <w:t>10.</w:t>
        </w:r>
        <w:r w:rsidR="00B37599">
          <w:rPr>
            <w:rFonts w:eastAsiaTheme="minorEastAsia" w:cstheme="minorBidi"/>
            <w:smallCaps w:val="0"/>
            <w:noProof/>
            <w:sz w:val="22"/>
            <w:szCs w:val="22"/>
            <w:lang w:val="en-US"/>
          </w:rPr>
          <w:tab/>
        </w:r>
        <w:r w:rsidR="00B37599" w:rsidRPr="00AA30DA">
          <w:rPr>
            <w:rStyle w:val="Hyperlink"/>
            <w:noProof/>
          </w:rPr>
          <w:t>TRAINING</w:t>
        </w:r>
        <w:r w:rsidR="00B37599">
          <w:rPr>
            <w:noProof/>
            <w:webHidden/>
          </w:rPr>
          <w:tab/>
        </w:r>
        <w:r w:rsidR="00B37599">
          <w:rPr>
            <w:noProof/>
            <w:webHidden/>
          </w:rPr>
          <w:fldChar w:fldCharType="begin"/>
        </w:r>
        <w:r w:rsidR="00B37599">
          <w:rPr>
            <w:noProof/>
            <w:webHidden/>
          </w:rPr>
          <w:instrText xml:space="preserve"> PAGEREF _Toc118068733 \h </w:instrText>
        </w:r>
        <w:r w:rsidR="00B37599">
          <w:rPr>
            <w:noProof/>
            <w:webHidden/>
          </w:rPr>
        </w:r>
        <w:r w:rsidR="00B37599">
          <w:rPr>
            <w:noProof/>
            <w:webHidden/>
          </w:rPr>
          <w:fldChar w:fldCharType="separate"/>
        </w:r>
        <w:r w:rsidR="00B37599">
          <w:rPr>
            <w:noProof/>
            <w:webHidden/>
          </w:rPr>
          <w:t>28</w:t>
        </w:r>
        <w:r w:rsidR="00B37599">
          <w:rPr>
            <w:noProof/>
            <w:webHidden/>
          </w:rPr>
          <w:fldChar w:fldCharType="end"/>
        </w:r>
      </w:hyperlink>
    </w:p>
    <w:p w14:paraId="20B9FC57" w14:textId="6AB10502" w:rsidR="00B37599" w:rsidRDefault="003B0379">
      <w:pPr>
        <w:pStyle w:val="TOC3"/>
        <w:rPr>
          <w:rFonts w:eastAsiaTheme="minorEastAsia" w:cstheme="minorBidi"/>
          <w:iCs w:val="0"/>
          <w:sz w:val="22"/>
          <w:szCs w:val="22"/>
          <w:lang w:val="en-US"/>
        </w:rPr>
      </w:pPr>
      <w:hyperlink w:anchor="_Toc118068736" w:history="1">
        <w:r w:rsidR="00B37599" w:rsidRPr="00AA30DA">
          <w:rPr>
            <w:rStyle w:val="Hyperlink"/>
          </w:rPr>
          <w:t>9.1</w:t>
        </w:r>
        <w:r w:rsidR="00B37599">
          <w:rPr>
            <w:rFonts w:eastAsiaTheme="minorEastAsia" w:cstheme="minorBidi"/>
            <w:iCs w:val="0"/>
            <w:sz w:val="22"/>
            <w:szCs w:val="22"/>
            <w:lang w:val="en-US"/>
          </w:rPr>
          <w:tab/>
        </w:r>
        <w:r w:rsidR="00B37599" w:rsidRPr="00AA30DA">
          <w:rPr>
            <w:rStyle w:val="Hyperlink"/>
          </w:rPr>
          <w:t>General Training</w:t>
        </w:r>
        <w:r w:rsidR="00B37599">
          <w:rPr>
            <w:webHidden/>
          </w:rPr>
          <w:tab/>
        </w:r>
        <w:r w:rsidR="00B37599">
          <w:rPr>
            <w:webHidden/>
          </w:rPr>
          <w:fldChar w:fldCharType="begin"/>
        </w:r>
        <w:r w:rsidR="00B37599">
          <w:rPr>
            <w:webHidden/>
          </w:rPr>
          <w:instrText xml:space="preserve"> PAGEREF _Toc118068736 \h </w:instrText>
        </w:r>
        <w:r w:rsidR="00B37599">
          <w:rPr>
            <w:webHidden/>
          </w:rPr>
        </w:r>
        <w:r w:rsidR="00B37599">
          <w:rPr>
            <w:webHidden/>
          </w:rPr>
          <w:fldChar w:fldCharType="separate"/>
        </w:r>
        <w:r w:rsidR="00B37599">
          <w:rPr>
            <w:webHidden/>
          </w:rPr>
          <w:t>29</w:t>
        </w:r>
        <w:r w:rsidR="00B37599">
          <w:rPr>
            <w:webHidden/>
          </w:rPr>
          <w:fldChar w:fldCharType="end"/>
        </w:r>
      </w:hyperlink>
    </w:p>
    <w:p w14:paraId="1A1261E3" w14:textId="44D42606" w:rsidR="00B37599" w:rsidRDefault="003B0379">
      <w:pPr>
        <w:pStyle w:val="TOC3"/>
        <w:rPr>
          <w:rFonts w:eastAsiaTheme="minorEastAsia" w:cstheme="minorBidi"/>
          <w:iCs w:val="0"/>
          <w:sz w:val="22"/>
          <w:szCs w:val="22"/>
          <w:lang w:val="en-US"/>
        </w:rPr>
      </w:pPr>
      <w:hyperlink w:anchor="_Toc118068737" w:history="1">
        <w:r w:rsidR="00B37599" w:rsidRPr="00AA30DA">
          <w:rPr>
            <w:rStyle w:val="Hyperlink"/>
          </w:rPr>
          <w:t>9.2</w:t>
        </w:r>
        <w:r w:rsidR="00B37599">
          <w:rPr>
            <w:rFonts w:eastAsiaTheme="minorEastAsia" w:cstheme="minorBidi"/>
            <w:iCs w:val="0"/>
            <w:sz w:val="22"/>
            <w:szCs w:val="22"/>
            <w:lang w:val="en-US"/>
          </w:rPr>
          <w:tab/>
        </w:r>
        <w:r w:rsidR="00B37599" w:rsidRPr="00AA30DA">
          <w:rPr>
            <w:rStyle w:val="Hyperlink"/>
          </w:rPr>
          <w:t>Ongoing, Pre-Task Training</w:t>
        </w:r>
        <w:r w:rsidR="00B37599">
          <w:rPr>
            <w:webHidden/>
          </w:rPr>
          <w:tab/>
        </w:r>
        <w:r w:rsidR="00B37599">
          <w:rPr>
            <w:webHidden/>
          </w:rPr>
          <w:fldChar w:fldCharType="begin"/>
        </w:r>
        <w:r w:rsidR="00B37599">
          <w:rPr>
            <w:webHidden/>
          </w:rPr>
          <w:instrText xml:space="preserve"> PAGEREF _Toc118068737 \h </w:instrText>
        </w:r>
        <w:r w:rsidR="00B37599">
          <w:rPr>
            <w:webHidden/>
          </w:rPr>
        </w:r>
        <w:r w:rsidR="00B37599">
          <w:rPr>
            <w:webHidden/>
          </w:rPr>
          <w:fldChar w:fldCharType="separate"/>
        </w:r>
        <w:r w:rsidR="00B37599">
          <w:rPr>
            <w:webHidden/>
          </w:rPr>
          <w:t>29</w:t>
        </w:r>
        <w:r w:rsidR="00B37599">
          <w:rPr>
            <w:webHidden/>
          </w:rPr>
          <w:fldChar w:fldCharType="end"/>
        </w:r>
      </w:hyperlink>
    </w:p>
    <w:p w14:paraId="4E41F17E" w14:textId="2B731EEC" w:rsidR="00B37599" w:rsidRDefault="003B0379">
      <w:pPr>
        <w:pStyle w:val="TOC3"/>
        <w:rPr>
          <w:rFonts w:eastAsiaTheme="minorEastAsia" w:cstheme="minorBidi"/>
          <w:iCs w:val="0"/>
          <w:sz w:val="22"/>
          <w:szCs w:val="22"/>
          <w:lang w:val="en-US"/>
        </w:rPr>
      </w:pPr>
      <w:hyperlink w:anchor="_Toc118068738" w:history="1">
        <w:r w:rsidR="00B37599" w:rsidRPr="00AA30DA">
          <w:rPr>
            <w:rStyle w:val="Hyperlink"/>
          </w:rPr>
          <w:t>9.3</w:t>
        </w:r>
        <w:r w:rsidR="00B37599">
          <w:rPr>
            <w:rFonts w:eastAsiaTheme="minorEastAsia" w:cstheme="minorBidi"/>
            <w:iCs w:val="0"/>
            <w:sz w:val="22"/>
            <w:szCs w:val="22"/>
            <w:lang w:val="en-US"/>
          </w:rPr>
          <w:tab/>
        </w:r>
        <w:r w:rsidR="00B37599" w:rsidRPr="00AA30DA">
          <w:rPr>
            <w:rStyle w:val="Hyperlink"/>
          </w:rPr>
          <w:t>Site Induction</w:t>
        </w:r>
        <w:r w:rsidR="00B37599">
          <w:rPr>
            <w:webHidden/>
          </w:rPr>
          <w:tab/>
        </w:r>
        <w:r w:rsidR="00B37599">
          <w:rPr>
            <w:webHidden/>
          </w:rPr>
          <w:fldChar w:fldCharType="begin"/>
        </w:r>
        <w:r w:rsidR="00B37599">
          <w:rPr>
            <w:webHidden/>
          </w:rPr>
          <w:instrText xml:space="preserve"> PAGEREF _Toc118068738 \h </w:instrText>
        </w:r>
        <w:r w:rsidR="00B37599">
          <w:rPr>
            <w:webHidden/>
          </w:rPr>
        </w:r>
        <w:r w:rsidR="00B37599">
          <w:rPr>
            <w:webHidden/>
          </w:rPr>
          <w:fldChar w:fldCharType="separate"/>
        </w:r>
        <w:r w:rsidR="00B37599">
          <w:rPr>
            <w:webHidden/>
          </w:rPr>
          <w:t>29</w:t>
        </w:r>
        <w:r w:rsidR="00B37599">
          <w:rPr>
            <w:webHidden/>
          </w:rPr>
          <w:fldChar w:fldCharType="end"/>
        </w:r>
      </w:hyperlink>
    </w:p>
    <w:p w14:paraId="52DA592C" w14:textId="45039C74" w:rsidR="00B37599" w:rsidRDefault="003B0379">
      <w:pPr>
        <w:pStyle w:val="TOC3"/>
        <w:rPr>
          <w:rFonts w:eastAsiaTheme="minorEastAsia" w:cstheme="minorBidi"/>
          <w:iCs w:val="0"/>
          <w:sz w:val="22"/>
          <w:szCs w:val="22"/>
          <w:lang w:val="en-US"/>
        </w:rPr>
      </w:pPr>
      <w:hyperlink w:anchor="_Toc118068739" w:history="1">
        <w:r w:rsidR="00B37599" w:rsidRPr="00AA30DA">
          <w:rPr>
            <w:rStyle w:val="Hyperlink"/>
          </w:rPr>
          <w:t>9.4</w:t>
        </w:r>
        <w:r w:rsidR="00B37599">
          <w:rPr>
            <w:rFonts w:eastAsiaTheme="minorEastAsia" w:cstheme="minorBidi"/>
            <w:iCs w:val="0"/>
            <w:sz w:val="22"/>
            <w:szCs w:val="22"/>
            <w:lang w:val="en-US"/>
          </w:rPr>
          <w:tab/>
        </w:r>
        <w:r w:rsidR="00B37599" w:rsidRPr="00AA30DA">
          <w:rPr>
            <w:rStyle w:val="Hyperlink"/>
          </w:rPr>
          <w:t>Other Training</w:t>
        </w:r>
        <w:r w:rsidR="00B37599">
          <w:rPr>
            <w:webHidden/>
          </w:rPr>
          <w:tab/>
        </w:r>
        <w:r w:rsidR="00B37599">
          <w:rPr>
            <w:webHidden/>
          </w:rPr>
          <w:fldChar w:fldCharType="begin"/>
        </w:r>
        <w:r w:rsidR="00B37599">
          <w:rPr>
            <w:webHidden/>
          </w:rPr>
          <w:instrText xml:space="preserve"> PAGEREF _Toc118068739 \h </w:instrText>
        </w:r>
        <w:r w:rsidR="00B37599">
          <w:rPr>
            <w:webHidden/>
          </w:rPr>
        </w:r>
        <w:r w:rsidR="00B37599">
          <w:rPr>
            <w:webHidden/>
          </w:rPr>
          <w:fldChar w:fldCharType="separate"/>
        </w:r>
        <w:r w:rsidR="00B37599">
          <w:rPr>
            <w:webHidden/>
          </w:rPr>
          <w:t>29</w:t>
        </w:r>
        <w:r w:rsidR="00B37599">
          <w:rPr>
            <w:webHidden/>
          </w:rPr>
          <w:fldChar w:fldCharType="end"/>
        </w:r>
      </w:hyperlink>
    </w:p>
    <w:p w14:paraId="1D9BC421" w14:textId="4D838E78" w:rsidR="00B37599" w:rsidRDefault="003B0379">
      <w:pPr>
        <w:pStyle w:val="TOC3"/>
        <w:rPr>
          <w:rFonts w:eastAsiaTheme="minorEastAsia" w:cstheme="minorBidi"/>
          <w:iCs w:val="0"/>
          <w:sz w:val="22"/>
          <w:szCs w:val="22"/>
          <w:lang w:val="en-US"/>
        </w:rPr>
      </w:pPr>
      <w:hyperlink w:anchor="_Toc118068740" w:history="1">
        <w:r w:rsidR="00B37599" w:rsidRPr="00AA30DA">
          <w:rPr>
            <w:rStyle w:val="Hyperlink"/>
          </w:rPr>
          <w:t>9.5</w:t>
        </w:r>
        <w:r w:rsidR="00B37599">
          <w:rPr>
            <w:rFonts w:eastAsiaTheme="minorEastAsia" w:cstheme="minorBidi"/>
            <w:iCs w:val="0"/>
            <w:sz w:val="22"/>
            <w:szCs w:val="22"/>
            <w:lang w:val="en-US"/>
          </w:rPr>
          <w:tab/>
        </w:r>
        <w:r w:rsidR="00B37599" w:rsidRPr="00AA30DA">
          <w:rPr>
            <w:rStyle w:val="Hyperlink"/>
          </w:rPr>
          <w:t>Visitors to Site</w:t>
        </w:r>
        <w:r w:rsidR="00B37599">
          <w:rPr>
            <w:webHidden/>
          </w:rPr>
          <w:tab/>
        </w:r>
        <w:r w:rsidR="00B37599">
          <w:rPr>
            <w:webHidden/>
          </w:rPr>
          <w:fldChar w:fldCharType="begin"/>
        </w:r>
        <w:r w:rsidR="00B37599">
          <w:rPr>
            <w:webHidden/>
          </w:rPr>
          <w:instrText xml:space="preserve"> PAGEREF _Toc118068740 \h </w:instrText>
        </w:r>
        <w:r w:rsidR="00B37599">
          <w:rPr>
            <w:webHidden/>
          </w:rPr>
        </w:r>
        <w:r w:rsidR="00B37599">
          <w:rPr>
            <w:webHidden/>
          </w:rPr>
          <w:fldChar w:fldCharType="separate"/>
        </w:r>
        <w:r w:rsidR="00B37599">
          <w:rPr>
            <w:webHidden/>
          </w:rPr>
          <w:t>29</w:t>
        </w:r>
        <w:r w:rsidR="00B37599">
          <w:rPr>
            <w:webHidden/>
          </w:rPr>
          <w:fldChar w:fldCharType="end"/>
        </w:r>
      </w:hyperlink>
    </w:p>
    <w:p w14:paraId="7BBFE2FA" w14:textId="592650B0" w:rsidR="00B37599" w:rsidRDefault="003B0379">
      <w:pPr>
        <w:pStyle w:val="TOC2"/>
        <w:tabs>
          <w:tab w:val="left" w:pos="1260"/>
          <w:tab w:val="right" w:leader="dot" w:pos="10459"/>
        </w:tabs>
        <w:rPr>
          <w:rFonts w:eastAsiaTheme="minorEastAsia" w:cstheme="minorBidi"/>
          <w:smallCaps w:val="0"/>
          <w:noProof/>
          <w:sz w:val="22"/>
          <w:szCs w:val="22"/>
          <w:lang w:val="en-US"/>
        </w:rPr>
      </w:pPr>
      <w:hyperlink w:anchor="_Toc118068741" w:history="1">
        <w:r w:rsidR="00B37599" w:rsidRPr="00AA30DA">
          <w:rPr>
            <w:rStyle w:val="Hyperlink"/>
            <w:noProof/>
          </w:rPr>
          <w:t>11.</w:t>
        </w:r>
        <w:r w:rsidR="00B37599">
          <w:rPr>
            <w:rFonts w:eastAsiaTheme="minorEastAsia" w:cstheme="minorBidi"/>
            <w:smallCaps w:val="0"/>
            <w:noProof/>
            <w:sz w:val="22"/>
            <w:szCs w:val="22"/>
            <w:lang w:val="en-US"/>
          </w:rPr>
          <w:tab/>
        </w:r>
        <w:r w:rsidR="00B37599" w:rsidRPr="00AA30DA">
          <w:rPr>
            <w:rStyle w:val="Hyperlink"/>
            <w:noProof/>
          </w:rPr>
          <w:t>SITE FACILITIES</w:t>
        </w:r>
        <w:r w:rsidR="00B37599">
          <w:rPr>
            <w:noProof/>
            <w:webHidden/>
          </w:rPr>
          <w:tab/>
        </w:r>
        <w:r w:rsidR="00B37599">
          <w:rPr>
            <w:noProof/>
            <w:webHidden/>
          </w:rPr>
          <w:fldChar w:fldCharType="begin"/>
        </w:r>
        <w:r w:rsidR="00B37599">
          <w:rPr>
            <w:noProof/>
            <w:webHidden/>
          </w:rPr>
          <w:instrText xml:space="preserve"> PAGEREF _Toc118068741 \h </w:instrText>
        </w:r>
        <w:r w:rsidR="00B37599">
          <w:rPr>
            <w:noProof/>
            <w:webHidden/>
          </w:rPr>
        </w:r>
        <w:r w:rsidR="00B37599">
          <w:rPr>
            <w:noProof/>
            <w:webHidden/>
          </w:rPr>
          <w:fldChar w:fldCharType="separate"/>
        </w:r>
        <w:r w:rsidR="00B37599">
          <w:rPr>
            <w:noProof/>
            <w:webHidden/>
          </w:rPr>
          <w:t>30</w:t>
        </w:r>
        <w:r w:rsidR="00B37599">
          <w:rPr>
            <w:noProof/>
            <w:webHidden/>
          </w:rPr>
          <w:fldChar w:fldCharType="end"/>
        </w:r>
      </w:hyperlink>
    </w:p>
    <w:p w14:paraId="0B738B7B" w14:textId="61926293" w:rsidR="00B37599" w:rsidRDefault="003B0379">
      <w:pPr>
        <w:pStyle w:val="TOC3"/>
        <w:rPr>
          <w:rFonts w:eastAsiaTheme="minorEastAsia" w:cstheme="minorBidi"/>
          <w:iCs w:val="0"/>
          <w:sz w:val="22"/>
          <w:szCs w:val="22"/>
          <w:lang w:val="en-US"/>
        </w:rPr>
      </w:pPr>
      <w:hyperlink w:anchor="_Toc118068744" w:history="1">
        <w:r w:rsidR="00B37599" w:rsidRPr="00AA30DA">
          <w:rPr>
            <w:rStyle w:val="Hyperlink"/>
          </w:rPr>
          <w:t>10.1</w:t>
        </w:r>
        <w:r w:rsidR="00B37599">
          <w:rPr>
            <w:rFonts w:eastAsiaTheme="minorEastAsia" w:cstheme="minorBidi"/>
            <w:iCs w:val="0"/>
            <w:sz w:val="22"/>
            <w:szCs w:val="22"/>
            <w:lang w:val="en-US"/>
          </w:rPr>
          <w:tab/>
        </w:r>
        <w:r w:rsidR="00B37599" w:rsidRPr="00AA30DA">
          <w:rPr>
            <w:rStyle w:val="Hyperlink"/>
          </w:rPr>
          <w:t>Temporary Facility Layout Plan</w:t>
        </w:r>
        <w:r w:rsidR="00B37599">
          <w:rPr>
            <w:webHidden/>
          </w:rPr>
          <w:tab/>
        </w:r>
        <w:r w:rsidR="00B37599">
          <w:rPr>
            <w:webHidden/>
          </w:rPr>
          <w:fldChar w:fldCharType="begin"/>
        </w:r>
        <w:r w:rsidR="00B37599">
          <w:rPr>
            <w:webHidden/>
          </w:rPr>
          <w:instrText xml:space="preserve"> PAGEREF _Toc118068744 \h </w:instrText>
        </w:r>
        <w:r w:rsidR="00B37599">
          <w:rPr>
            <w:webHidden/>
          </w:rPr>
        </w:r>
        <w:r w:rsidR="00B37599">
          <w:rPr>
            <w:webHidden/>
          </w:rPr>
          <w:fldChar w:fldCharType="separate"/>
        </w:r>
        <w:r w:rsidR="00B37599">
          <w:rPr>
            <w:webHidden/>
          </w:rPr>
          <w:t>30</w:t>
        </w:r>
        <w:r w:rsidR="00B37599">
          <w:rPr>
            <w:webHidden/>
          </w:rPr>
          <w:fldChar w:fldCharType="end"/>
        </w:r>
      </w:hyperlink>
    </w:p>
    <w:p w14:paraId="6ABAAE7F" w14:textId="1226E353" w:rsidR="00B37599" w:rsidRDefault="003B0379">
      <w:pPr>
        <w:pStyle w:val="TOC2"/>
        <w:tabs>
          <w:tab w:val="left" w:pos="1260"/>
          <w:tab w:val="right" w:leader="dot" w:pos="10459"/>
        </w:tabs>
        <w:rPr>
          <w:rFonts w:eastAsiaTheme="minorEastAsia" w:cstheme="minorBidi"/>
          <w:smallCaps w:val="0"/>
          <w:noProof/>
          <w:sz w:val="22"/>
          <w:szCs w:val="22"/>
          <w:lang w:val="en-US"/>
        </w:rPr>
      </w:pPr>
      <w:hyperlink w:anchor="_Toc118068745" w:history="1">
        <w:r w:rsidR="00B37599" w:rsidRPr="00AA30DA">
          <w:rPr>
            <w:rStyle w:val="Hyperlink"/>
            <w:noProof/>
          </w:rPr>
          <w:t>12.</w:t>
        </w:r>
        <w:r w:rsidR="00B37599">
          <w:rPr>
            <w:rFonts w:eastAsiaTheme="minorEastAsia" w:cstheme="minorBidi"/>
            <w:smallCaps w:val="0"/>
            <w:noProof/>
            <w:sz w:val="22"/>
            <w:szCs w:val="22"/>
            <w:lang w:val="en-US"/>
          </w:rPr>
          <w:tab/>
        </w:r>
        <w:r w:rsidR="00B37599" w:rsidRPr="00AA30DA">
          <w:rPr>
            <w:rStyle w:val="Hyperlink"/>
            <w:noProof/>
          </w:rPr>
          <w:t>ACCESS CONTROL TO THE CONSTRUCTION SITE</w:t>
        </w:r>
        <w:r w:rsidR="00B37599">
          <w:rPr>
            <w:noProof/>
            <w:webHidden/>
          </w:rPr>
          <w:tab/>
        </w:r>
        <w:r w:rsidR="00B37599">
          <w:rPr>
            <w:noProof/>
            <w:webHidden/>
          </w:rPr>
          <w:fldChar w:fldCharType="begin"/>
        </w:r>
        <w:r w:rsidR="00B37599">
          <w:rPr>
            <w:noProof/>
            <w:webHidden/>
          </w:rPr>
          <w:instrText xml:space="preserve"> PAGEREF _Toc118068745 \h </w:instrText>
        </w:r>
        <w:r w:rsidR="00B37599">
          <w:rPr>
            <w:noProof/>
            <w:webHidden/>
          </w:rPr>
        </w:r>
        <w:r w:rsidR="00B37599">
          <w:rPr>
            <w:noProof/>
            <w:webHidden/>
          </w:rPr>
          <w:fldChar w:fldCharType="separate"/>
        </w:r>
        <w:r w:rsidR="00B37599">
          <w:rPr>
            <w:noProof/>
            <w:webHidden/>
          </w:rPr>
          <w:t>30</w:t>
        </w:r>
        <w:r w:rsidR="00B37599">
          <w:rPr>
            <w:noProof/>
            <w:webHidden/>
          </w:rPr>
          <w:fldChar w:fldCharType="end"/>
        </w:r>
      </w:hyperlink>
    </w:p>
    <w:p w14:paraId="16C51C8D" w14:textId="39620159" w:rsidR="00B37599" w:rsidRDefault="003B0379">
      <w:pPr>
        <w:pStyle w:val="TOC2"/>
        <w:tabs>
          <w:tab w:val="left" w:pos="1260"/>
          <w:tab w:val="right" w:leader="dot" w:pos="10459"/>
        </w:tabs>
        <w:rPr>
          <w:rFonts w:eastAsiaTheme="minorEastAsia" w:cstheme="minorBidi"/>
          <w:smallCaps w:val="0"/>
          <w:noProof/>
          <w:sz w:val="22"/>
          <w:szCs w:val="22"/>
          <w:lang w:val="en-US"/>
        </w:rPr>
      </w:pPr>
      <w:hyperlink w:anchor="_Toc118068746" w:history="1">
        <w:r w:rsidR="00B37599" w:rsidRPr="00AA30DA">
          <w:rPr>
            <w:rStyle w:val="Hyperlink"/>
            <w:noProof/>
          </w:rPr>
          <w:t>13.</w:t>
        </w:r>
        <w:r w:rsidR="00B37599">
          <w:rPr>
            <w:rFonts w:eastAsiaTheme="minorEastAsia" w:cstheme="minorBidi"/>
            <w:smallCaps w:val="0"/>
            <w:noProof/>
            <w:sz w:val="22"/>
            <w:szCs w:val="22"/>
            <w:lang w:val="en-US"/>
          </w:rPr>
          <w:tab/>
        </w:r>
        <w:r w:rsidR="00B37599" w:rsidRPr="00AA30DA">
          <w:rPr>
            <w:rStyle w:val="Hyperlink"/>
            <w:noProof/>
          </w:rPr>
          <w:t>COMPENSATION ISSUES</w:t>
        </w:r>
        <w:r w:rsidR="00B37599">
          <w:rPr>
            <w:noProof/>
            <w:webHidden/>
          </w:rPr>
          <w:tab/>
        </w:r>
        <w:r w:rsidR="00B37599">
          <w:rPr>
            <w:noProof/>
            <w:webHidden/>
          </w:rPr>
          <w:fldChar w:fldCharType="begin"/>
        </w:r>
        <w:r w:rsidR="00B37599">
          <w:rPr>
            <w:noProof/>
            <w:webHidden/>
          </w:rPr>
          <w:instrText xml:space="preserve"> PAGEREF _Toc118068746 \h </w:instrText>
        </w:r>
        <w:r w:rsidR="00B37599">
          <w:rPr>
            <w:noProof/>
            <w:webHidden/>
          </w:rPr>
        </w:r>
        <w:r w:rsidR="00B37599">
          <w:rPr>
            <w:noProof/>
            <w:webHidden/>
          </w:rPr>
          <w:fldChar w:fldCharType="separate"/>
        </w:r>
        <w:r w:rsidR="00B37599">
          <w:rPr>
            <w:noProof/>
            <w:webHidden/>
          </w:rPr>
          <w:t>32</w:t>
        </w:r>
        <w:r w:rsidR="00B37599">
          <w:rPr>
            <w:noProof/>
            <w:webHidden/>
          </w:rPr>
          <w:fldChar w:fldCharType="end"/>
        </w:r>
      </w:hyperlink>
    </w:p>
    <w:p w14:paraId="22E4FB9B" w14:textId="4B6164B4" w:rsidR="00B37599" w:rsidRDefault="003B0379">
      <w:pPr>
        <w:pStyle w:val="TOC2"/>
        <w:tabs>
          <w:tab w:val="left" w:pos="1260"/>
          <w:tab w:val="right" w:leader="dot" w:pos="10459"/>
        </w:tabs>
        <w:rPr>
          <w:rFonts w:eastAsiaTheme="minorEastAsia" w:cstheme="minorBidi"/>
          <w:smallCaps w:val="0"/>
          <w:noProof/>
          <w:sz w:val="22"/>
          <w:szCs w:val="22"/>
          <w:lang w:val="en-US"/>
        </w:rPr>
      </w:pPr>
      <w:hyperlink w:anchor="_Toc118068747" w:history="1">
        <w:r w:rsidR="00B37599" w:rsidRPr="00AA30DA">
          <w:rPr>
            <w:rStyle w:val="Hyperlink"/>
            <w:noProof/>
          </w:rPr>
          <w:t>14.</w:t>
        </w:r>
        <w:r w:rsidR="00B37599">
          <w:rPr>
            <w:rFonts w:eastAsiaTheme="minorEastAsia" w:cstheme="minorBidi"/>
            <w:smallCaps w:val="0"/>
            <w:noProof/>
            <w:sz w:val="22"/>
            <w:szCs w:val="22"/>
            <w:lang w:val="en-US"/>
          </w:rPr>
          <w:tab/>
        </w:r>
        <w:r w:rsidR="00B37599" w:rsidRPr="00AA30DA">
          <w:rPr>
            <w:rStyle w:val="Hyperlink"/>
            <w:noProof/>
          </w:rPr>
          <w:t>OCCUPATIONAL HYGIENE MONITORING</w:t>
        </w:r>
        <w:r w:rsidR="00B37599">
          <w:rPr>
            <w:noProof/>
            <w:webHidden/>
          </w:rPr>
          <w:tab/>
        </w:r>
        <w:r w:rsidR="00B37599">
          <w:rPr>
            <w:noProof/>
            <w:webHidden/>
          </w:rPr>
          <w:fldChar w:fldCharType="begin"/>
        </w:r>
        <w:r w:rsidR="00B37599">
          <w:rPr>
            <w:noProof/>
            <w:webHidden/>
          </w:rPr>
          <w:instrText xml:space="preserve"> PAGEREF _Toc118068747 \h </w:instrText>
        </w:r>
        <w:r w:rsidR="00B37599">
          <w:rPr>
            <w:noProof/>
            <w:webHidden/>
          </w:rPr>
        </w:r>
        <w:r w:rsidR="00B37599">
          <w:rPr>
            <w:noProof/>
            <w:webHidden/>
          </w:rPr>
          <w:fldChar w:fldCharType="separate"/>
        </w:r>
        <w:r w:rsidR="00B37599">
          <w:rPr>
            <w:noProof/>
            <w:webHidden/>
          </w:rPr>
          <w:t>32</w:t>
        </w:r>
        <w:r w:rsidR="00B37599">
          <w:rPr>
            <w:noProof/>
            <w:webHidden/>
          </w:rPr>
          <w:fldChar w:fldCharType="end"/>
        </w:r>
      </w:hyperlink>
    </w:p>
    <w:p w14:paraId="45952D7E" w14:textId="18EDFAEF" w:rsidR="00B37599" w:rsidRDefault="003B0379">
      <w:pPr>
        <w:pStyle w:val="TOC2"/>
        <w:tabs>
          <w:tab w:val="left" w:pos="1260"/>
          <w:tab w:val="right" w:leader="dot" w:pos="10459"/>
        </w:tabs>
        <w:rPr>
          <w:rFonts w:eastAsiaTheme="minorEastAsia" w:cstheme="minorBidi"/>
          <w:smallCaps w:val="0"/>
          <w:noProof/>
          <w:sz w:val="22"/>
          <w:szCs w:val="22"/>
          <w:lang w:val="en-US"/>
        </w:rPr>
      </w:pPr>
      <w:hyperlink w:anchor="_Toc118068748" w:history="1">
        <w:r w:rsidR="00B37599" w:rsidRPr="00AA30DA">
          <w:rPr>
            <w:rStyle w:val="Hyperlink"/>
            <w:noProof/>
          </w:rPr>
          <w:t>15.</w:t>
        </w:r>
        <w:r w:rsidR="00B37599">
          <w:rPr>
            <w:rFonts w:eastAsiaTheme="minorEastAsia" w:cstheme="minorBidi"/>
            <w:smallCaps w:val="0"/>
            <w:noProof/>
            <w:sz w:val="22"/>
            <w:szCs w:val="22"/>
            <w:lang w:val="en-US"/>
          </w:rPr>
          <w:tab/>
        </w:r>
        <w:r w:rsidR="00B37599" w:rsidRPr="00AA30DA">
          <w:rPr>
            <w:rStyle w:val="Hyperlink"/>
            <w:noProof/>
          </w:rPr>
          <w:t>MEDICAL SURVEILLANCE PROGRAMME</w:t>
        </w:r>
        <w:r w:rsidR="00B37599">
          <w:rPr>
            <w:noProof/>
            <w:webHidden/>
          </w:rPr>
          <w:tab/>
        </w:r>
        <w:r w:rsidR="00B37599">
          <w:rPr>
            <w:noProof/>
            <w:webHidden/>
          </w:rPr>
          <w:fldChar w:fldCharType="begin"/>
        </w:r>
        <w:r w:rsidR="00B37599">
          <w:rPr>
            <w:noProof/>
            <w:webHidden/>
          </w:rPr>
          <w:instrText xml:space="preserve"> PAGEREF _Toc118068748 \h </w:instrText>
        </w:r>
        <w:r w:rsidR="00B37599">
          <w:rPr>
            <w:noProof/>
            <w:webHidden/>
          </w:rPr>
        </w:r>
        <w:r w:rsidR="00B37599">
          <w:rPr>
            <w:noProof/>
            <w:webHidden/>
          </w:rPr>
          <w:fldChar w:fldCharType="separate"/>
        </w:r>
        <w:r w:rsidR="00B37599">
          <w:rPr>
            <w:noProof/>
            <w:webHidden/>
          </w:rPr>
          <w:t>32</w:t>
        </w:r>
        <w:r w:rsidR="00B37599">
          <w:rPr>
            <w:noProof/>
            <w:webHidden/>
          </w:rPr>
          <w:fldChar w:fldCharType="end"/>
        </w:r>
      </w:hyperlink>
    </w:p>
    <w:p w14:paraId="06FF1FDB" w14:textId="5BCCDC71" w:rsidR="00B37599" w:rsidRDefault="003B0379">
      <w:pPr>
        <w:pStyle w:val="TOC2"/>
        <w:tabs>
          <w:tab w:val="left" w:pos="1260"/>
          <w:tab w:val="right" w:leader="dot" w:pos="10459"/>
        </w:tabs>
        <w:rPr>
          <w:rFonts w:eastAsiaTheme="minorEastAsia" w:cstheme="minorBidi"/>
          <w:smallCaps w:val="0"/>
          <w:noProof/>
          <w:sz w:val="22"/>
          <w:szCs w:val="22"/>
          <w:lang w:val="en-US"/>
        </w:rPr>
      </w:pPr>
      <w:hyperlink w:anchor="_Toc118068749" w:history="1">
        <w:r w:rsidR="00B37599" w:rsidRPr="00AA30DA">
          <w:rPr>
            <w:rStyle w:val="Hyperlink"/>
            <w:noProof/>
          </w:rPr>
          <w:t>16.</w:t>
        </w:r>
        <w:r w:rsidR="00B37599">
          <w:rPr>
            <w:rFonts w:eastAsiaTheme="minorEastAsia" w:cstheme="minorBidi"/>
            <w:smallCaps w:val="0"/>
            <w:noProof/>
            <w:sz w:val="22"/>
            <w:szCs w:val="22"/>
            <w:lang w:val="en-US"/>
          </w:rPr>
          <w:tab/>
        </w:r>
        <w:r w:rsidR="00B37599" w:rsidRPr="00AA30DA">
          <w:rPr>
            <w:rStyle w:val="Hyperlink"/>
            <w:noProof/>
          </w:rPr>
          <w:t>EMERGENCY PREPAREDNESS AND RESPONSE</w:t>
        </w:r>
        <w:r w:rsidR="00B37599">
          <w:rPr>
            <w:noProof/>
            <w:webHidden/>
          </w:rPr>
          <w:tab/>
        </w:r>
        <w:r w:rsidR="00B37599">
          <w:rPr>
            <w:noProof/>
            <w:webHidden/>
          </w:rPr>
          <w:fldChar w:fldCharType="begin"/>
        </w:r>
        <w:r w:rsidR="00B37599">
          <w:rPr>
            <w:noProof/>
            <w:webHidden/>
          </w:rPr>
          <w:instrText xml:space="preserve"> PAGEREF _Toc118068749 \h </w:instrText>
        </w:r>
        <w:r w:rsidR="00B37599">
          <w:rPr>
            <w:noProof/>
            <w:webHidden/>
          </w:rPr>
        </w:r>
        <w:r w:rsidR="00B37599">
          <w:rPr>
            <w:noProof/>
            <w:webHidden/>
          </w:rPr>
          <w:fldChar w:fldCharType="separate"/>
        </w:r>
        <w:r w:rsidR="00B37599">
          <w:rPr>
            <w:noProof/>
            <w:webHidden/>
          </w:rPr>
          <w:t>33</w:t>
        </w:r>
        <w:r w:rsidR="00B37599">
          <w:rPr>
            <w:noProof/>
            <w:webHidden/>
          </w:rPr>
          <w:fldChar w:fldCharType="end"/>
        </w:r>
      </w:hyperlink>
    </w:p>
    <w:p w14:paraId="0475C950" w14:textId="792D3B72" w:rsidR="00B37599" w:rsidRDefault="003B0379">
      <w:pPr>
        <w:pStyle w:val="TOC2"/>
        <w:tabs>
          <w:tab w:val="left" w:pos="1260"/>
          <w:tab w:val="right" w:leader="dot" w:pos="10459"/>
        </w:tabs>
        <w:rPr>
          <w:rFonts w:eastAsiaTheme="minorEastAsia" w:cstheme="minorBidi"/>
          <w:smallCaps w:val="0"/>
          <w:noProof/>
          <w:sz w:val="22"/>
          <w:szCs w:val="22"/>
          <w:lang w:val="en-US"/>
        </w:rPr>
      </w:pPr>
      <w:hyperlink w:anchor="_Toc118068750" w:history="1">
        <w:r w:rsidR="00B37599" w:rsidRPr="00AA30DA">
          <w:rPr>
            <w:rStyle w:val="Hyperlink"/>
            <w:noProof/>
          </w:rPr>
          <w:t>17.</w:t>
        </w:r>
        <w:r w:rsidR="00B37599">
          <w:rPr>
            <w:rFonts w:eastAsiaTheme="minorEastAsia" w:cstheme="minorBidi"/>
            <w:smallCaps w:val="0"/>
            <w:noProof/>
            <w:sz w:val="22"/>
            <w:szCs w:val="22"/>
            <w:lang w:val="en-US"/>
          </w:rPr>
          <w:tab/>
        </w:r>
        <w:r w:rsidR="00B37599" w:rsidRPr="00AA30DA">
          <w:rPr>
            <w:rStyle w:val="Hyperlink"/>
            <w:noProof/>
          </w:rPr>
          <w:t>ENVIRONMENTAL MANAGEMENT</w:t>
        </w:r>
        <w:r w:rsidR="00B37599">
          <w:rPr>
            <w:noProof/>
            <w:webHidden/>
          </w:rPr>
          <w:tab/>
        </w:r>
        <w:r w:rsidR="00B37599">
          <w:rPr>
            <w:noProof/>
            <w:webHidden/>
          </w:rPr>
          <w:fldChar w:fldCharType="begin"/>
        </w:r>
        <w:r w:rsidR="00B37599">
          <w:rPr>
            <w:noProof/>
            <w:webHidden/>
          </w:rPr>
          <w:instrText xml:space="preserve"> PAGEREF _Toc118068750 \h </w:instrText>
        </w:r>
        <w:r w:rsidR="00B37599">
          <w:rPr>
            <w:noProof/>
            <w:webHidden/>
          </w:rPr>
        </w:r>
        <w:r w:rsidR="00B37599">
          <w:rPr>
            <w:noProof/>
            <w:webHidden/>
          </w:rPr>
          <w:fldChar w:fldCharType="separate"/>
        </w:r>
        <w:r w:rsidR="00B37599">
          <w:rPr>
            <w:noProof/>
            <w:webHidden/>
          </w:rPr>
          <w:t>33</w:t>
        </w:r>
        <w:r w:rsidR="00B37599">
          <w:rPr>
            <w:noProof/>
            <w:webHidden/>
          </w:rPr>
          <w:fldChar w:fldCharType="end"/>
        </w:r>
      </w:hyperlink>
    </w:p>
    <w:p w14:paraId="35B8B0BE" w14:textId="29479E83" w:rsidR="00B37599" w:rsidRDefault="003B0379">
      <w:pPr>
        <w:pStyle w:val="TOC2"/>
        <w:tabs>
          <w:tab w:val="left" w:pos="1260"/>
          <w:tab w:val="right" w:leader="dot" w:pos="10459"/>
        </w:tabs>
        <w:rPr>
          <w:rFonts w:eastAsiaTheme="minorEastAsia" w:cstheme="minorBidi"/>
          <w:smallCaps w:val="0"/>
          <w:noProof/>
          <w:sz w:val="22"/>
          <w:szCs w:val="22"/>
          <w:lang w:val="en-US"/>
        </w:rPr>
      </w:pPr>
      <w:hyperlink w:anchor="_Toc118068751" w:history="1">
        <w:r w:rsidR="00B37599" w:rsidRPr="00AA30DA">
          <w:rPr>
            <w:rStyle w:val="Hyperlink"/>
            <w:noProof/>
          </w:rPr>
          <w:t>18.</w:t>
        </w:r>
        <w:r w:rsidR="00B37599">
          <w:rPr>
            <w:rFonts w:eastAsiaTheme="minorEastAsia" w:cstheme="minorBidi"/>
            <w:smallCaps w:val="0"/>
            <w:noProof/>
            <w:sz w:val="22"/>
            <w:szCs w:val="22"/>
            <w:lang w:val="en-US"/>
          </w:rPr>
          <w:tab/>
        </w:r>
        <w:r w:rsidR="00B37599" w:rsidRPr="00AA30DA">
          <w:rPr>
            <w:rStyle w:val="Hyperlink"/>
            <w:noProof/>
          </w:rPr>
          <w:t>FORUMS FOR H&amp;S COMMUNICATION</w:t>
        </w:r>
        <w:r w:rsidR="00B37599">
          <w:rPr>
            <w:noProof/>
            <w:webHidden/>
          </w:rPr>
          <w:tab/>
        </w:r>
        <w:r w:rsidR="00B37599">
          <w:rPr>
            <w:noProof/>
            <w:webHidden/>
          </w:rPr>
          <w:fldChar w:fldCharType="begin"/>
        </w:r>
        <w:r w:rsidR="00B37599">
          <w:rPr>
            <w:noProof/>
            <w:webHidden/>
          </w:rPr>
          <w:instrText xml:space="preserve"> PAGEREF _Toc118068751 \h </w:instrText>
        </w:r>
        <w:r w:rsidR="00B37599">
          <w:rPr>
            <w:noProof/>
            <w:webHidden/>
          </w:rPr>
        </w:r>
        <w:r w:rsidR="00B37599">
          <w:rPr>
            <w:noProof/>
            <w:webHidden/>
          </w:rPr>
          <w:fldChar w:fldCharType="separate"/>
        </w:r>
        <w:r w:rsidR="00B37599">
          <w:rPr>
            <w:noProof/>
            <w:webHidden/>
          </w:rPr>
          <w:t>33</w:t>
        </w:r>
        <w:r w:rsidR="00B37599">
          <w:rPr>
            <w:noProof/>
            <w:webHidden/>
          </w:rPr>
          <w:fldChar w:fldCharType="end"/>
        </w:r>
      </w:hyperlink>
    </w:p>
    <w:p w14:paraId="09614916" w14:textId="7B09A7FD" w:rsidR="00B37599" w:rsidRDefault="003B0379">
      <w:pPr>
        <w:pStyle w:val="TOC2"/>
        <w:tabs>
          <w:tab w:val="left" w:pos="1260"/>
          <w:tab w:val="right" w:leader="dot" w:pos="10459"/>
        </w:tabs>
        <w:rPr>
          <w:rFonts w:eastAsiaTheme="minorEastAsia" w:cstheme="minorBidi"/>
          <w:smallCaps w:val="0"/>
          <w:noProof/>
          <w:sz w:val="22"/>
          <w:szCs w:val="22"/>
          <w:lang w:val="en-US"/>
        </w:rPr>
      </w:pPr>
      <w:hyperlink w:anchor="_Toc118068752" w:history="1">
        <w:r w:rsidR="00B37599" w:rsidRPr="00AA30DA">
          <w:rPr>
            <w:rStyle w:val="Hyperlink"/>
            <w:noProof/>
          </w:rPr>
          <w:t>19.</w:t>
        </w:r>
        <w:r w:rsidR="00B37599">
          <w:rPr>
            <w:rFonts w:eastAsiaTheme="minorEastAsia" w:cstheme="minorBidi"/>
            <w:smallCaps w:val="0"/>
            <w:noProof/>
            <w:sz w:val="22"/>
            <w:szCs w:val="22"/>
            <w:lang w:val="en-US"/>
          </w:rPr>
          <w:tab/>
        </w:r>
        <w:r w:rsidR="00B37599" w:rsidRPr="00AA30DA">
          <w:rPr>
            <w:rStyle w:val="Hyperlink"/>
            <w:noProof/>
          </w:rPr>
          <w:t>H&amp;S AUDITS AND INSPECTIONS</w:t>
        </w:r>
        <w:r w:rsidR="00B37599">
          <w:rPr>
            <w:noProof/>
            <w:webHidden/>
          </w:rPr>
          <w:tab/>
        </w:r>
        <w:r w:rsidR="00B37599">
          <w:rPr>
            <w:noProof/>
            <w:webHidden/>
          </w:rPr>
          <w:fldChar w:fldCharType="begin"/>
        </w:r>
        <w:r w:rsidR="00B37599">
          <w:rPr>
            <w:noProof/>
            <w:webHidden/>
          </w:rPr>
          <w:instrText xml:space="preserve"> PAGEREF _Toc118068752 \h </w:instrText>
        </w:r>
        <w:r w:rsidR="00B37599">
          <w:rPr>
            <w:noProof/>
            <w:webHidden/>
          </w:rPr>
        </w:r>
        <w:r w:rsidR="00B37599">
          <w:rPr>
            <w:noProof/>
            <w:webHidden/>
          </w:rPr>
          <w:fldChar w:fldCharType="separate"/>
        </w:r>
        <w:r w:rsidR="00B37599">
          <w:rPr>
            <w:noProof/>
            <w:webHidden/>
          </w:rPr>
          <w:t>33</w:t>
        </w:r>
        <w:r w:rsidR="00B37599">
          <w:rPr>
            <w:noProof/>
            <w:webHidden/>
          </w:rPr>
          <w:fldChar w:fldCharType="end"/>
        </w:r>
      </w:hyperlink>
    </w:p>
    <w:p w14:paraId="743D7F38" w14:textId="7F0CCE3B" w:rsidR="00B37599" w:rsidRDefault="003B0379">
      <w:pPr>
        <w:pStyle w:val="TOC2"/>
        <w:tabs>
          <w:tab w:val="left" w:pos="1260"/>
          <w:tab w:val="right" w:leader="dot" w:pos="10459"/>
        </w:tabs>
        <w:rPr>
          <w:rFonts w:eastAsiaTheme="minorEastAsia" w:cstheme="minorBidi"/>
          <w:smallCaps w:val="0"/>
          <w:noProof/>
          <w:sz w:val="22"/>
          <w:szCs w:val="22"/>
          <w:lang w:val="en-US"/>
        </w:rPr>
      </w:pPr>
      <w:hyperlink w:anchor="_Toc118068753" w:history="1">
        <w:r w:rsidR="00B37599" w:rsidRPr="00AA30DA">
          <w:rPr>
            <w:rStyle w:val="Hyperlink"/>
            <w:noProof/>
          </w:rPr>
          <w:t>20.</w:t>
        </w:r>
        <w:r w:rsidR="00B37599">
          <w:rPr>
            <w:rFonts w:eastAsiaTheme="minorEastAsia" w:cstheme="minorBidi"/>
            <w:smallCaps w:val="0"/>
            <w:noProof/>
            <w:sz w:val="22"/>
            <w:szCs w:val="22"/>
            <w:lang w:val="en-US"/>
          </w:rPr>
          <w:tab/>
        </w:r>
        <w:r w:rsidR="00B37599" w:rsidRPr="00AA30DA">
          <w:rPr>
            <w:rStyle w:val="Hyperlink"/>
            <w:noProof/>
          </w:rPr>
          <w:t>H&amp;S INCIDENT MANAGEMENT (PC AND CONTRACTORS)</w:t>
        </w:r>
        <w:r w:rsidR="00B37599">
          <w:rPr>
            <w:noProof/>
            <w:webHidden/>
          </w:rPr>
          <w:tab/>
        </w:r>
        <w:r w:rsidR="00B37599">
          <w:rPr>
            <w:noProof/>
            <w:webHidden/>
          </w:rPr>
          <w:fldChar w:fldCharType="begin"/>
        </w:r>
        <w:r w:rsidR="00B37599">
          <w:rPr>
            <w:noProof/>
            <w:webHidden/>
          </w:rPr>
          <w:instrText xml:space="preserve"> PAGEREF _Toc118068753 \h </w:instrText>
        </w:r>
        <w:r w:rsidR="00B37599">
          <w:rPr>
            <w:noProof/>
            <w:webHidden/>
          </w:rPr>
        </w:r>
        <w:r w:rsidR="00B37599">
          <w:rPr>
            <w:noProof/>
            <w:webHidden/>
          </w:rPr>
          <w:fldChar w:fldCharType="separate"/>
        </w:r>
        <w:r w:rsidR="00B37599">
          <w:rPr>
            <w:noProof/>
            <w:webHidden/>
          </w:rPr>
          <w:t>34</w:t>
        </w:r>
        <w:r w:rsidR="00B37599">
          <w:rPr>
            <w:noProof/>
            <w:webHidden/>
          </w:rPr>
          <w:fldChar w:fldCharType="end"/>
        </w:r>
      </w:hyperlink>
    </w:p>
    <w:p w14:paraId="76468A51" w14:textId="4B526465" w:rsidR="00B37599" w:rsidRDefault="003B0379">
      <w:pPr>
        <w:pStyle w:val="TOC2"/>
        <w:tabs>
          <w:tab w:val="left" w:pos="1260"/>
          <w:tab w:val="right" w:leader="dot" w:pos="10459"/>
        </w:tabs>
        <w:rPr>
          <w:rFonts w:eastAsiaTheme="minorEastAsia" w:cstheme="minorBidi"/>
          <w:smallCaps w:val="0"/>
          <w:noProof/>
          <w:sz w:val="22"/>
          <w:szCs w:val="22"/>
          <w:lang w:val="en-US"/>
        </w:rPr>
      </w:pPr>
      <w:hyperlink w:anchor="_Toc118068754" w:history="1">
        <w:r w:rsidR="00B37599" w:rsidRPr="00AA30DA">
          <w:rPr>
            <w:rStyle w:val="Hyperlink"/>
            <w:noProof/>
          </w:rPr>
          <w:t>21.</w:t>
        </w:r>
        <w:r w:rsidR="00B37599">
          <w:rPr>
            <w:rFonts w:eastAsiaTheme="minorEastAsia" w:cstheme="minorBidi"/>
            <w:smallCaps w:val="0"/>
            <w:noProof/>
            <w:sz w:val="22"/>
            <w:szCs w:val="22"/>
            <w:lang w:val="en-US"/>
          </w:rPr>
          <w:tab/>
        </w:r>
        <w:r w:rsidR="00B37599" w:rsidRPr="00AA30DA">
          <w:rPr>
            <w:rStyle w:val="Hyperlink"/>
            <w:noProof/>
          </w:rPr>
          <w:t>STATISTICAL AND GENERAL REPORTING</w:t>
        </w:r>
        <w:r w:rsidR="00B37599">
          <w:rPr>
            <w:noProof/>
            <w:webHidden/>
          </w:rPr>
          <w:tab/>
        </w:r>
        <w:r w:rsidR="00B37599">
          <w:rPr>
            <w:noProof/>
            <w:webHidden/>
          </w:rPr>
          <w:fldChar w:fldCharType="begin"/>
        </w:r>
        <w:r w:rsidR="00B37599">
          <w:rPr>
            <w:noProof/>
            <w:webHidden/>
          </w:rPr>
          <w:instrText xml:space="preserve"> PAGEREF _Toc118068754 \h </w:instrText>
        </w:r>
        <w:r w:rsidR="00B37599">
          <w:rPr>
            <w:noProof/>
            <w:webHidden/>
          </w:rPr>
        </w:r>
        <w:r w:rsidR="00B37599">
          <w:rPr>
            <w:noProof/>
            <w:webHidden/>
          </w:rPr>
          <w:fldChar w:fldCharType="separate"/>
        </w:r>
        <w:r w:rsidR="00B37599">
          <w:rPr>
            <w:noProof/>
            <w:webHidden/>
          </w:rPr>
          <w:t>34</w:t>
        </w:r>
        <w:r w:rsidR="00B37599">
          <w:rPr>
            <w:noProof/>
            <w:webHidden/>
          </w:rPr>
          <w:fldChar w:fldCharType="end"/>
        </w:r>
      </w:hyperlink>
    </w:p>
    <w:p w14:paraId="0B3532C0" w14:textId="0BC590A4" w:rsidR="00B37599" w:rsidRDefault="003B0379">
      <w:pPr>
        <w:pStyle w:val="TOC2"/>
        <w:tabs>
          <w:tab w:val="left" w:pos="1260"/>
          <w:tab w:val="right" w:leader="dot" w:pos="10459"/>
        </w:tabs>
        <w:rPr>
          <w:rFonts w:eastAsiaTheme="minorEastAsia" w:cstheme="minorBidi"/>
          <w:smallCaps w:val="0"/>
          <w:noProof/>
          <w:sz w:val="22"/>
          <w:szCs w:val="22"/>
          <w:lang w:val="en-US"/>
        </w:rPr>
      </w:pPr>
      <w:hyperlink w:anchor="_Toc118068755" w:history="1">
        <w:r w:rsidR="00B37599" w:rsidRPr="00AA30DA">
          <w:rPr>
            <w:rStyle w:val="Hyperlink"/>
            <w:noProof/>
          </w:rPr>
          <w:t>22.</w:t>
        </w:r>
        <w:r w:rsidR="00B37599">
          <w:rPr>
            <w:rFonts w:eastAsiaTheme="minorEastAsia" w:cstheme="minorBidi"/>
            <w:smallCaps w:val="0"/>
            <w:noProof/>
            <w:sz w:val="22"/>
            <w:szCs w:val="22"/>
            <w:lang w:val="en-US"/>
          </w:rPr>
          <w:tab/>
        </w:r>
        <w:r w:rsidR="00B37599" w:rsidRPr="00AA30DA">
          <w:rPr>
            <w:rStyle w:val="Hyperlink"/>
            <w:noProof/>
          </w:rPr>
          <w:t>OPERATIONAL CONTROL REQUIREMENTS</w:t>
        </w:r>
        <w:r w:rsidR="00B37599">
          <w:rPr>
            <w:noProof/>
            <w:webHidden/>
          </w:rPr>
          <w:tab/>
        </w:r>
        <w:r w:rsidR="00B37599">
          <w:rPr>
            <w:noProof/>
            <w:webHidden/>
          </w:rPr>
          <w:fldChar w:fldCharType="begin"/>
        </w:r>
        <w:r w:rsidR="00B37599">
          <w:rPr>
            <w:noProof/>
            <w:webHidden/>
          </w:rPr>
          <w:instrText xml:space="preserve"> PAGEREF _Toc118068755 \h </w:instrText>
        </w:r>
        <w:r w:rsidR="00B37599">
          <w:rPr>
            <w:noProof/>
            <w:webHidden/>
          </w:rPr>
        </w:r>
        <w:r w:rsidR="00B37599">
          <w:rPr>
            <w:noProof/>
            <w:webHidden/>
          </w:rPr>
          <w:fldChar w:fldCharType="separate"/>
        </w:r>
        <w:r w:rsidR="00B37599">
          <w:rPr>
            <w:noProof/>
            <w:webHidden/>
          </w:rPr>
          <w:t>34</w:t>
        </w:r>
        <w:r w:rsidR="00B37599">
          <w:rPr>
            <w:noProof/>
            <w:webHidden/>
          </w:rPr>
          <w:fldChar w:fldCharType="end"/>
        </w:r>
      </w:hyperlink>
    </w:p>
    <w:p w14:paraId="12E8A3D4" w14:textId="03E616D5" w:rsidR="00B37599" w:rsidRDefault="003B0379">
      <w:pPr>
        <w:pStyle w:val="TOC2"/>
        <w:tabs>
          <w:tab w:val="left" w:pos="1260"/>
          <w:tab w:val="right" w:leader="dot" w:pos="10459"/>
        </w:tabs>
        <w:rPr>
          <w:rFonts w:eastAsiaTheme="minorEastAsia" w:cstheme="minorBidi"/>
          <w:smallCaps w:val="0"/>
          <w:noProof/>
          <w:sz w:val="22"/>
          <w:szCs w:val="22"/>
          <w:lang w:val="en-US"/>
        </w:rPr>
      </w:pPr>
      <w:hyperlink w:anchor="_Toc118068756" w:history="1">
        <w:r w:rsidR="00B37599" w:rsidRPr="00AA30DA">
          <w:rPr>
            <w:rStyle w:val="Hyperlink"/>
            <w:noProof/>
          </w:rPr>
          <w:t>23.</w:t>
        </w:r>
        <w:r w:rsidR="00B37599">
          <w:rPr>
            <w:rFonts w:eastAsiaTheme="minorEastAsia" w:cstheme="minorBidi"/>
            <w:smallCaps w:val="0"/>
            <w:noProof/>
            <w:sz w:val="22"/>
            <w:szCs w:val="22"/>
            <w:lang w:val="en-US"/>
          </w:rPr>
          <w:tab/>
        </w:r>
        <w:r w:rsidR="00B37599" w:rsidRPr="00AA30DA">
          <w:rPr>
            <w:rStyle w:val="Hyperlink"/>
            <w:noProof/>
          </w:rPr>
          <w:t>PSH&amp;SP APPROVAL PROCESS AND SUBMISSIONS</w:t>
        </w:r>
        <w:r w:rsidR="00B37599">
          <w:rPr>
            <w:noProof/>
            <w:webHidden/>
          </w:rPr>
          <w:tab/>
        </w:r>
        <w:r w:rsidR="00B37599">
          <w:rPr>
            <w:noProof/>
            <w:webHidden/>
          </w:rPr>
          <w:fldChar w:fldCharType="begin"/>
        </w:r>
        <w:r w:rsidR="00B37599">
          <w:rPr>
            <w:noProof/>
            <w:webHidden/>
          </w:rPr>
          <w:instrText xml:space="preserve"> PAGEREF _Toc118068756 \h </w:instrText>
        </w:r>
        <w:r w:rsidR="00B37599">
          <w:rPr>
            <w:noProof/>
            <w:webHidden/>
          </w:rPr>
        </w:r>
        <w:r w:rsidR="00B37599">
          <w:rPr>
            <w:noProof/>
            <w:webHidden/>
          </w:rPr>
          <w:fldChar w:fldCharType="separate"/>
        </w:r>
        <w:r w:rsidR="00B37599">
          <w:rPr>
            <w:noProof/>
            <w:webHidden/>
          </w:rPr>
          <w:t>36</w:t>
        </w:r>
        <w:r w:rsidR="00B37599">
          <w:rPr>
            <w:noProof/>
            <w:webHidden/>
          </w:rPr>
          <w:fldChar w:fldCharType="end"/>
        </w:r>
      </w:hyperlink>
    </w:p>
    <w:p w14:paraId="01E1B8B6" w14:textId="4BFDF4E0" w:rsidR="00B37599" w:rsidRDefault="003B0379">
      <w:pPr>
        <w:pStyle w:val="TOC2"/>
        <w:tabs>
          <w:tab w:val="left" w:pos="1260"/>
          <w:tab w:val="right" w:leader="dot" w:pos="10459"/>
        </w:tabs>
        <w:rPr>
          <w:rFonts w:eastAsiaTheme="minorEastAsia" w:cstheme="minorBidi"/>
          <w:smallCaps w:val="0"/>
          <w:noProof/>
          <w:sz w:val="22"/>
          <w:szCs w:val="22"/>
          <w:lang w:val="en-US"/>
        </w:rPr>
      </w:pPr>
      <w:hyperlink w:anchor="_Toc118068757" w:history="1">
        <w:r w:rsidR="00B37599" w:rsidRPr="00AA30DA">
          <w:rPr>
            <w:rStyle w:val="Hyperlink"/>
            <w:noProof/>
          </w:rPr>
          <w:t>24.</w:t>
        </w:r>
        <w:r w:rsidR="00B37599">
          <w:rPr>
            <w:rFonts w:eastAsiaTheme="minorEastAsia" w:cstheme="minorBidi"/>
            <w:smallCaps w:val="0"/>
            <w:noProof/>
            <w:sz w:val="22"/>
            <w:szCs w:val="22"/>
            <w:lang w:val="en-US"/>
          </w:rPr>
          <w:tab/>
        </w:r>
        <w:r w:rsidR="00B37599" w:rsidRPr="00AA30DA">
          <w:rPr>
            <w:rStyle w:val="Hyperlink"/>
            <w:noProof/>
          </w:rPr>
          <w:t>COST OF HEALTH AND SAFETY</w:t>
        </w:r>
        <w:r w:rsidR="00B37599">
          <w:rPr>
            <w:noProof/>
            <w:webHidden/>
          </w:rPr>
          <w:tab/>
        </w:r>
        <w:r w:rsidR="00B37599">
          <w:rPr>
            <w:noProof/>
            <w:webHidden/>
          </w:rPr>
          <w:fldChar w:fldCharType="begin"/>
        </w:r>
        <w:r w:rsidR="00B37599">
          <w:rPr>
            <w:noProof/>
            <w:webHidden/>
          </w:rPr>
          <w:instrText xml:space="preserve"> PAGEREF _Toc118068757 \h </w:instrText>
        </w:r>
        <w:r w:rsidR="00B37599">
          <w:rPr>
            <w:noProof/>
            <w:webHidden/>
          </w:rPr>
        </w:r>
        <w:r w:rsidR="00B37599">
          <w:rPr>
            <w:noProof/>
            <w:webHidden/>
          </w:rPr>
          <w:fldChar w:fldCharType="separate"/>
        </w:r>
        <w:r w:rsidR="00B37599">
          <w:rPr>
            <w:noProof/>
            <w:webHidden/>
          </w:rPr>
          <w:t>37</w:t>
        </w:r>
        <w:r w:rsidR="00B37599">
          <w:rPr>
            <w:noProof/>
            <w:webHidden/>
          </w:rPr>
          <w:fldChar w:fldCharType="end"/>
        </w:r>
      </w:hyperlink>
    </w:p>
    <w:p w14:paraId="4B77D68A" w14:textId="76BF3215" w:rsidR="00B37599" w:rsidRDefault="003B0379">
      <w:pPr>
        <w:pStyle w:val="TOC1"/>
        <w:rPr>
          <w:rFonts w:eastAsiaTheme="minorEastAsia" w:cstheme="minorBidi"/>
          <w:b w:val="0"/>
          <w:bCs w:val="0"/>
          <w:caps w:val="0"/>
          <w:sz w:val="22"/>
          <w:szCs w:val="22"/>
          <w:lang w:val="en-US"/>
        </w:rPr>
      </w:pPr>
      <w:hyperlink w:anchor="_Toc118068758" w:history="1">
        <w:r w:rsidR="00B37599" w:rsidRPr="00AA30DA">
          <w:rPr>
            <w:rStyle w:val="Hyperlink"/>
          </w:rPr>
          <w:t>PART B – GENERAL CLIENT REQUIREMENTS</w:t>
        </w:r>
        <w:r w:rsidR="00B37599">
          <w:rPr>
            <w:webHidden/>
          </w:rPr>
          <w:tab/>
        </w:r>
        <w:r w:rsidR="00B37599">
          <w:rPr>
            <w:webHidden/>
          </w:rPr>
          <w:fldChar w:fldCharType="begin"/>
        </w:r>
        <w:r w:rsidR="00B37599">
          <w:rPr>
            <w:webHidden/>
          </w:rPr>
          <w:instrText xml:space="preserve"> PAGEREF _Toc118068758 \h </w:instrText>
        </w:r>
        <w:r w:rsidR="00B37599">
          <w:rPr>
            <w:webHidden/>
          </w:rPr>
        </w:r>
        <w:r w:rsidR="00B37599">
          <w:rPr>
            <w:webHidden/>
          </w:rPr>
          <w:fldChar w:fldCharType="separate"/>
        </w:r>
        <w:r w:rsidR="00B37599">
          <w:rPr>
            <w:webHidden/>
          </w:rPr>
          <w:t>42</w:t>
        </w:r>
        <w:r w:rsidR="00B37599">
          <w:rPr>
            <w:webHidden/>
          </w:rPr>
          <w:fldChar w:fldCharType="end"/>
        </w:r>
      </w:hyperlink>
    </w:p>
    <w:p w14:paraId="4F6E3D5B" w14:textId="0F403E61" w:rsidR="00B37599" w:rsidRDefault="003B0379">
      <w:pPr>
        <w:pStyle w:val="TOC2"/>
        <w:tabs>
          <w:tab w:val="left" w:pos="1260"/>
          <w:tab w:val="right" w:leader="dot" w:pos="10459"/>
        </w:tabs>
        <w:rPr>
          <w:rFonts w:eastAsiaTheme="minorEastAsia" w:cstheme="minorBidi"/>
          <w:smallCaps w:val="0"/>
          <w:noProof/>
          <w:sz w:val="22"/>
          <w:szCs w:val="22"/>
          <w:lang w:val="en-US"/>
        </w:rPr>
      </w:pPr>
      <w:hyperlink w:anchor="_Toc118068759" w:history="1">
        <w:r w:rsidR="00B37599" w:rsidRPr="00AA30DA">
          <w:rPr>
            <w:rStyle w:val="Hyperlink"/>
            <w:noProof/>
          </w:rPr>
          <w:t>1.</w:t>
        </w:r>
        <w:r w:rsidR="00B37599">
          <w:rPr>
            <w:rFonts w:eastAsiaTheme="minorEastAsia" w:cstheme="minorBidi"/>
            <w:smallCaps w:val="0"/>
            <w:noProof/>
            <w:sz w:val="22"/>
            <w:szCs w:val="22"/>
            <w:lang w:val="en-US"/>
          </w:rPr>
          <w:tab/>
        </w:r>
        <w:r w:rsidR="00B37599" w:rsidRPr="00AA30DA">
          <w:rPr>
            <w:rStyle w:val="Hyperlink"/>
            <w:noProof/>
          </w:rPr>
          <w:t>PRINCIPAL CONTRACTOR’S RESPONSIBILITIES</w:t>
        </w:r>
        <w:r w:rsidR="00B37599">
          <w:rPr>
            <w:noProof/>
            <w:webHidden/>
          </w:rPr>
          <w:tab/>
        </w:r>
        <w:r w:rsidR="00B37599">
          <w:rPr>
            <w:noProof/>
            <w:webHidden/>
          </w:rPr>
          <w:fldChar w:fldCharType="begin"/>
        </w:r>
        <w:r w:rsidR="00B37599">
          <w:rPr>
            <w:noProof/>
            <w:webHidden/>
          </w:rPr>
          <w:instrText xml:space="preserve"> PAGEREF _Toc118068759 \h </w:instrText>
        </w:r>
        <w:r w:rsidR="00B37599">
          <w:rPr>
            <w:noProof/>
            <w:webHidden/>
          </w:rPr>
        </w:r>
        <w:r w:rsidR="00B37599">
          <w:rPr>
            <w:noProof/>
            <w:webHidden/>
          </w:rPr>
          <w:fldChar w:fldCharType="separate"/>
        </w:r>
        <w:r w:rsidR="00B37599">
          <w:rPr>
            <w:noProof/>
            <w:webHidden/>
          </w:rPr>
          <w:t>42</w:t>
        </w:r>
        <w:r w:rsidR="00B37599">
          <w:rPr>
            <w:noProof/>
            <w:webHidden/>
          </w:rPr>
          <w:fldChar w:fldCharType="end"/>
        </w:r>
      </w:hyperlink>
    </w:p>
    <w:p w14:paraId="5334B901" w14:textId="1FEEDBE0" w:rsidR="00B37599" w:rsidRDefault="003B0379">
      <w:pPr>
        <w:pStyle w:val="TOC2"/>
        <w:tabs>
          <w:tab w:val="left" w:pos="1260"/>
          <w:tab w:val="right" w:leader="dot" w:pos="10459"/>
        </w:tabs>
        <w:rPr>
          <w:rFonts w:eastAsiaTheme="minorEastAsia" w:cstheme="minorBidi"/>
          <w:smallCaps w:val="0"/>
          <w:noProof/>
          <w:sz w:val="22"/>
          <w:szCs w:val="22"/>
          <w:lang w:val="en-US"/>
        </w:rPr>
      </w:pPr>
      <w:hyperlink w:anchor="_Toc118068760" w:history="1">
        <w:r w:rsidR="00B37599" w:rsidRPr="00AA30DA">
          <w:rPr>
            <w:rStyle w:val="Hyperlink"/>
            <w:noProof/>
          </w:rPr>
          <w:t>2.</w:t>
        </w:r>
        <w:r w:rsidR="00B37599">
          <w:rPr>
            <w:rFonts w:eastAsiaTheme="minorEastAsia" w:cstheme="minorBidi"/>
            <w:smallCaps w:val="0"/>
            <w:noProof/>
            <w:sz w:val="22"/>
            <w:szCs w:val="22"/>
            <w:lang w:val="en-US"/>
          </w:rPr>
          <w:tab/>
        </w:r>
        <w:r w:rsidR="00B37599" w:rsidRPr="00AA30DA">
          <w:rPr>
            <w:rStyle w:val="Hyperlink"/>
            <w:noProof/>
          </w:rPr>
          <w:t>APPOINTMENTS AND COMPETENCIES</w:t>
        </w:r>
        <w:r w:rsidR="00B37599">
          <w:rPr>
            <w:noProof/>
            <w:webHidden/>
          </w:rPr>
          <w:tab/>
        </w:r>
        <w:r w:rsidR="00B37599">
          <w:rPr>
            <w:noProof/>
            <w:webHidden/>
          </w:rPr>
          <w:fldChar w:fldCharType="begin"/>
        </w:r>
        <w:r w:rsidR="00B37599">
          <w:rPr>
            <w:noProof/>
            <w:webHidden/>
          </w:rPr>
          <w:instrText xml:space="preserve"> PAGEREF _Toc118068760 \h </w:instrText>
        </w:r>
        <w:r w:rsidR="00B37599">
          <w:rPr>
            <w:noProof/>
            <w:webHidden/>
          </w:rPr>
        </w:r>
        <w:r w:rsidR="00B37599">
          <w:rPr>
            <w:noProof/>
            <w:webHidden/>
          </w:rPr>
          <w:fldChar w:fldCharType="separate"/>
        </w:r>
        <w:r w:rsidR="00B37599">
          <w:rPr>
            <w:noProof/>
            <w:webHidden/>
          </w:rPr>
          <w:t>44</w:t>
        </w:r>
        <w:r w:rsidR="00B37599">
          <w:rPr>
            <w:noProof/>
            <w:webHidden/>
          </w:rPr>
          <w:fldChar w:fldCharType="end"/>
        </w:r>
      </w:hyperlink>
    </w:p>
    <w:p w14:paraId="28AA3940" w14:textId="029F645B" w:rsidR="00B37599" w:rsidRDefault="003B0379">
      <w:pPr>
        <w:pStyle w:val="TOC2"/>
        <w:tabs>
          <w:tab w:val="left" w:pos="1260"/>
          <w:tab w:val="right" w:leader="dot" w:pos="10459"/>
        </w:tabs>
        <w:rPr>
          <w:rFonts w:eastAsiaTheme="minorEastAsia" w:cstheme="minorBidi"/>
          <w:smallCaps w:val="0"/>
          <w:noProof/>
          <w:sz w:val="22"/>
          <w:szCs w:val="22"/>
          <w:lang w:val="en-US"/>
        </w:rPr>
      </w:pPr>
      <w:hyperlink w:anchor="_Toc118068761" w:history="1">
        <w:r w:rsidR="00B37599" w:rsidRPr="00AA30DA">
          <w:rPr>
            <w:rStyle w:val="Hyperlink"/>
            <w:noProof/>
          </w:rPr>
          <w:t>3.</w:t>
        </w:r>
        <w:r w:rsidR="00B37599">
          <w:rPr>
            <w:rFonts w:eastAsiaTheme="minorEastAsia" w:cstheme="minorBidi"/>
            <w:smallCaps w:val="0"/>
            <w:noProof/>
            <w:sz w:val="22"/>
            <w:szCs w:val="22"/>
            <w:lang w:val="en-US"/>
          </w:rPr>
          <w:tab/>
        </w:r>
        <w:r w:rsidR="00B37599" w:rsidRPr="00AA30DA">
          <w:rPr>
            <w:rStyle w:val="Hyperlink"/>
            <w:noProof/>
          </w:rPr>
          <w:t>TRAINING</w:t>
        </w:r>
        <w:r w:rsidR="00B37599">
          <w:rPr>
            <w:noProof/>
            <w:webHidden/>
          </w:rPr>
          <w:tab/>
        </w:r>
        <w:r w:rsidR="00B37599">
          <w:rPr>
            <w:noProof/>
            <w:webHidden/>
          </w:rPr>
          <w:fldChar w:fldCharType="begin"/>
        </w:r>
        <w:r w:rsidR="00B37599">
          <w:rPr>
            <w:noProof/>
            <w:webHidden/>
          </w:rPr>
          <w:instrText xml:space="preserve"> PAGEREF _Toc118068761 \h </w:instrText>
        </w:r>
        <w:r w:rsidR="00B37599">
          <w:rPr>
            <w:noProof/>
            <w:webHidden/>
          </w:rPr>
        </w:r>
        <w:r w:rsidR="00B37599">
          <w:rPr>
            <w:noProof/>
            <w:webHidden/>
          </w:rPr>
          <w:fldChar w:fldCharType="separate"/>
        </w:r>
        <w:r w:rsidR="00B37599">
          <w:rPr>
            <w:noProof/>
            <w:webHidden/>
          </w:rPr>
          <w:t>46</w:t>
        </w:r>
        <w:r w:rsidR="00B37599">
          <w:rPr>
            <w:noProof/>
            <w:webHidden/>
          </w:rPr>
          <w:fldChar w:fldCharType="end"/>
        </w:r>
      </w:hyperlink>
    </w:p>
    <w:p w14:paraId="25631695" w14:textId="5BB2771C" w:rsidR="00B37599" w:rsidRDefault="003B0379">
      <w:pPr>
        <w:pStyle w:val="TOC2"/>
        <w:tabs>
          <w:tab w:val="left" w:pos="1260"/>
          <w:tab w:val="right" w:leader="dot" w:pos="10459"/>
        </w:tabs>
        <w:rPr>
          <w:rFonts w:eastAsiaTheme="minorEastAsia" w:cstheme="minorBidi"/>
          <w:smallCaps w:val="0"/>
          <w:noProof/>
          <w:sz w:val="22"/>
          <w:szCs w:val="22"/>
          <w:lang w:val="en-US"/>
        </w:rPr>
      </w:pPr>
      <w:hyperlink w:anchor="_Toc118068762" w:history="1">
        <w:r w:rsidR="00B37599" w:rsidRPr="00AA30DA">
          <w:rPr>
            <w:rStyle w:val="Hyperlink"/>
            <w:iCs/>
            <w:noProof/>
          </w:rPr>
          <w:t>4.</w:t>
        </w:r>
        <w:r w:rsidR="00B37599">
          <w:rPr>
            <w:rFonts w:eastAsiaTheme="minorEastAsia" w:cstheme="minorBidi"/>
            <w:smallCaps w:val="0"/>
            <w:noProof/>
            <w:sz w:val="22"/>
            <w:szCs w:val="22"/>
            <w:lang w:val="en-US"/>
          </w:rPr>
          <w:tab/>
        </w:r>
        <w:r w:rsidR="00B37599" w:rsidRPr="00AA30DA">
          <w:rPr>
            <w:rStyle w:val="Hyperlink"/>
            <w:noProof/>
          </w:rPr>
          <w:t>Risk Assessment (Additional Guidelines)</w:t>
        </w:r>
        <w:r w:rsidR="00B37599">
          <w:rPr>
            <w:noProof/>
            <w:webHidden/>
          </w:rPr>
          <w:tab/>
        </w:r>
        <w:r w:rsidR="00B37599">
          <w:rPr>
            <w:noProof/>
            <w:webHidden/>
          </w:rPr>
          <w:fldChar w:fldCharType="begin"/>
        </w:r>
        <w:r w:rsidR="00B37599">
          <w:rPr>
            <w:noProof/>
            <w:webHidden/>
          </w:rPr>
          <w:instrText xml:space="preserve"> PAGEREF _Toc118068762 \h </w:instrText>
        </w:r>
        <w:r w:rsidR="00B37599">
          <w:rPr>
            <w:noProof/>
            <w:webHidden/>
          </w:rPr>
        </w:r>
        <w:r w:rsidR="00B37599">
          <w:rPr>
            <w:noProof/>
            <w:webHidden/>
          </w:rPr>
          <w:fldChar w:fldCharType="separate"/>
        </w:r>
        <w:r w:rsidR="00B37599">
          <w:rPr>
            <w:noProof/>
            <w:webHidden/>
          </w:rPr>
          <w:t>48</w:t>
        </w:r>
        <w:r w:rsidR="00B37599">
          <w:rPr>
            <w:noProof/>
            <w:webHidden/>
          </w:rPr>
          <w:fldChar w:fldCharType="end"/>
        </w:r>
      </w:hyperlink>
    </w:p>
    <w:p w14:paraId="65660CCC" w14:textId="70CCCFE3" w:rsidR="00B37599" w:rsidRDefault="003B0379">
      <w:pPr>
        <w:pStyle w:val="TOC2"/>
        <w:tabs>
          <w:tab w:val="left" w:pos="1260"/>
          <w:tab w:val="right" w:leader="dot" w:pos="10459"/>
        </w:tabs>
        <w:rPr>
          <w:rFonts w:eastAsiaTheme="minorEastAsia" w:cstheme="minorBidi"/>
          <w:smallCaps w:val="0"/>
          <w:noProof/>
          <w:sz w:val="22"/>
          <w:szCs w:val="22"/>
          <w:lang w:val="en-US"/>
        </w:rPr>
      </w:pPr>
      <w:hyperlink w:anchor="_Toc118068763" w:history="1">
        <w:r w:rsidR="00B37599" w:rsidRPr="00AA30DA">
          <w:rPr>
            <w:rStyle w:val="Hyperlink"/>
            <w:noProof/>
          </w:rPr>
          <w:t>5.</w:t>
        </w:r>
        <w:r w:rsidR="00B37599">
          <w:rPr>
            <w:rFonts w:eastAsiaTheme="minorEastAsia" w:cstheme="minorBidi"/>
            <w:smallCaps w:val="0"/>
            <w:noProof/>
            <w:sz w:val="22"/>
            <w:szCs w:val="22"/>
            <w:lang w:val="en-US"/>
          </w:rPr>
          <w:tab/>
        </w:r>
        <w:r w:rsidR="00B37599" w:rsidRPr="00AA30DA">
          <w:rPr>
            <w:rStyle w:val="Hyperlink"/>
            <w:noProof/>
          </w:rPr>
          <w:t>SAFE WORK PROCEDURES AND PRACTICES</w:t>
        </w:r>
        <w:r w:rsidR="00B37599">
          <w:rPr>
            <w:noProof/>
            <w:webHidden/>
          </w:rPr>
          <w:tab/>
        </w:r>
        <w:r w:rsidR="00B37599">
          <w:rPr>
            <w:noProof/>
            <w:webHidden/>
          </w:rPr>
          <w:fldChar w:fldCharType="begin"/>
        </w:r>
        <w:r w:rsidR="00B37599">
          <w:rPr>
            <w:noProof/>
            <w:webHidden/>
          </w:rPr>
          <w:instrText xml:space="preserve"> PAGEREF _Toc118068763 \h </w:instrText>
        </w:r>
        <w:r w:rsidR="00B37599">
          <w:rPr>
            <w:noProof/>
            <w:webHidden/>
          </w:rPr>
        </w:r>
        <w:r w:rsidR="00B37599">
          <w:rPr>
            <w:noProof/>
            <w:webHidden/>
          </w:rPr>
          <w:fldChar w:fldCharType="separate"/>
        </w:r>
        <w:r w:rsidR="00B37599">
          <w:rPr>
            <w:noProof/>
            <w:webHidden/>
          </w:rPr>
          <w:t>48</w:t>
        </w:r>
        <w:r w:rsidR="00B37599">
          <w:rPr>
            <w:noProof/>
            <w:webHidden/>
          </w:rPr>
          <w:fldChar w:fldCharType="end"/>
        </w:r>
      </w:hyperlink>
    </w:p>
    <w:p w14:paraId="1705D091" w14:textId="00CF2632" w:rsidR="00B37599" w:rsidRDefault="003B0379">
      <w:pPr>
        <w:pStyle w:val="TOC2"/>
        <w:tabs>
          <w:tab w:val="left" w:pos="1260"/>
          <w:tab w:val="right" w:leader="dot" w:pos="10459"/>
        </w:tabs>
        <w:rPr>
          <w:rFonts w:eastAsiaTheme="minorEastAsia" w:cstheme="minorBidi"/>
          <w:smallCaps w:val="0"/>
          <w:noProof/>
          <w:sz w:val="22"/>
          <w:szCs w:val="22"/>
          <w:lang w:val="en-US"/>
        </w:rPr>
      </w:pPr>
      <w:hyperlink w:anchor="_Toc118068764" w:history="1">
        <w:r w:rsidR="00B37599" w:rsidRPr="00AA30DA">
          <w:rPr>
            <w:rStyle w:val="Hyperlink"/>
            <w:noProof/>
          </w:rPr>
          <w:t>6.</w:t>
        </w:r>
        <w:r w:rsidR="00B37599">
          <w:rPr>
            <w:rFonts w:eastAsiaTheme="minorEastAsia" w:cstheme="minorBidi"/>
            <w:smallCaps w:val="0"/>
            <w:noProof/>
            <w:sz w:val="22"/>
            <w:szCs w:val="22"/>
            <w:lang w:val="en-US"/>
          </w:rPr>
          <w:tab/>
        </w:r>
        <w:r w:rsidR="00B37599" w:rsidRPr="00AA30DA">
          <w:rPr>
            <w:rStyle w:val="Hyperlink"/>
            <w:noProof/>
          </w:rPr>
          <w:t>EMERGENCY PREPAREDNESS AND RESPONSE</w:t>
        </w:r>
        <w:r w:rsidR="00B37599">
          <w:rPr>
            <w:noProof/>
            <w:webHidden/>
          </w:rPr>
          <w:tab/>
        </w:r>
        <w:r w:rsidR="00B37599">
          <w:rPr>
            <w:noProof/>
            <w:webHidden/>
          </w:rPr>
          <w:fldChar w:fldCharType="begin"/>
        </w:r>
        <w:r w:rsidR="00B37599">
          <w:rPr>
            <w:noProof/>
            <w:webHidden/>
          </w:rPr>
          <w:instrText xml:space="preserve"> PAGEREF _Toc118068764 \h </w:instrText>
        </w:r>
        <w:r w:rsidR="00B37599">
          <w:rPr>
            <w:noProof/>
            <w:webHidden/>
          </w:rPr>
        </w:r>
        <w:r w:rsidR="00B37599">
          <w:rPr>
            <w:noProof/>
            <w:webHidden/>
          </w:rPr>
          <w:fldChar w:fldCharType="separate"/>
        </w:r>
        <w:r w:rsidR="00B37599">
          <w:rPr>
            <w:noProof/>
            <w:webHidden/>
          </w:rPr>
          <w:t>49</w:t>
        </w:r>
        <w:r w:rsidR="00B37599">
          <w:rPr>
            <w:noProof/>
            <w:webHidden/>
          </w:rPr>
          <w:fldChar w:fldCharType="end"/>
        </w:r>
      </w:hyperlink>
    </w:p>
    <w:p w14:paraId="551F1813" w14:textId="47B4F96E" w:rsidR="00B37599" w:rsidRDefault="003B0379">
      <w:pPr>
        <w:pStyle w:val="TOC2"/>
        <w:tabs>
          <w:tab w:val="left" w:pos="1260"/>
          <w:tab w:val="right" w:leader="dot" w:pos="10459"/>
        </w:tabs>
        <w:rPr>
          <w:rFonts w:eastAsiaTheme="minorEastAsia" w:cstheme="minorBidi"/>
          <w:smallCaps w:val="0"/>
          <w:noProof/>
          <w:sz w:val="22"/>
          <w:szCs w:val="22"/>
          <w:lang w:val="en-US"/>
        </w:rPr>
      </w:pPr>
      <w:hyperlink w:anchor="_Toc118068765" w:history="1">
        <w:r w:rsidR="00B37599" w:rsidRPr="00AA30DA">
          <w:rPr>
            <w:rStyle w:val="Hyperlink"/>
            <w:noProof/>
          </w:rPr>
          <w:t>7.</w:t>
        </w:r>
        <w:r w:rsidR="00B37599">
          <w:rPr>
            <w:rFonts w:eastAsiaTheme="minorEastAsia" w:cstheme="minorBidi"/>
            <w:smallCaps w:val="0"/>
            <w:noProof/>
            <w:sz w:val="22"/>
            <w:szCs w:val="22"/>
            <w:lang w:val="en-US"/>
          </w:rPr>
          <w:tab/>
        </w:r>
        <w:r w:rsidR="00B37599" w:rsidRPr="00AA30DA">
          <w:rPr>
            <w:rStyle w:val="Hyperlink"/>
            <w:noProof/>
          </w:rPr>
          <w:t>ENVIRONMENTAL MANAGEMENT</w:t>
        </w:r>
        <w:r w:rsidR="00B37599">
          <w:rPr>
            <w:noProof/>
            <w:webHidden/>
          </w:rPr>
          <w:tab/>
        </w:r>
        <w:r w:rsidR="00B37599">
          <w:rPr>
            <w:noProof/>
            <w:webHidden/>
          </w:rPr>
          <w:fldChar w:fldCharType="begin"/>
        </w:r>
        <w:r w:rsidR="00B37599">
          <w:rPr>
            <w:noProof/>
            <w:webHidden/>
          </w:rPr>
          <w:instrText xml:space="preserve"> PAGEREF _Toc118068765 \h </w:instrText>
        </w:r>
        <w:r w:rsidR="00B37599">
          <w:rPr>
            <w:noProof/>
            <w:webHidden/>
          </w:rPr>
        </w:r>
        <w:r w:rsidR="00B37599">
          <w:rPr>
            <w:noProof/>
            <w:webHidden/>
          </w:rPr>
          <w:fldChar w:fldCharType="separate"/>
        </w:r>
        <w:r w:rsidR="00B37599">
          <w:rPr>
            <w:noProof/>
            <w:webHidden/>
          </w:rPr>
          <w:t>50</w:t>
        </w:r>
        <w:r w:rsidR="00B37599">
          <w:rPr>
            <w:noProof/>
            <w:webHidden/>
          </w:rPr>
          <w:fldChar w:fldCharType="end"/>
        </w:r>
      </w:hyperlink>
    </w:p>
    <w:p w14:paraId="24EB8318" w14:textId="7846A022" w:rsidR="00B37599" w:rsidRDefault="003B0379">
      <w:pPr>
        <w:pStyle w:val="TOC2"/>
        <w:tabs>
          <w:tab w:val="left" w:pos="1260"/>
          <w:tab w:val="right" w:leader="dot" w:pos="10459"/>
        </w:tabs>
        <w:rPr>
          <w:rFonts w:eastAsiaTheme="minorEastAsia" w:cstheme="minorBidi"/>
          <w:smallCaps w:val="0"/>
          <w:noProof/>
          <w:sz w:val="22"/>
          <w:szCs w:val="22"/>
          <w:lang w:val="en-US"/>
        </w:rPr>
      </w:pPr>
      <w:hyperlink w:anchor="_Toc118068766" w:history="1">
        <w:r w:rsidR="00B37599" w:rsidRPr="00AA30DA">
          <w:rPr>
            <w:rStyle w:val="Hyperlink"/>
            <w:noProof/>
          </w:rPr>
          <w:t>8.</w:t>
        </w:r>
        <w:r w:rsidR="00B37599">
          <w:rPr>
            <w:rFonts w:eastAsiaTheme="minorEastAsia" w:cstheme="minorBidi"/>
            <w:smallCaps w:val="0"/>
            <w:noProof/>
            <w:sz w:val="22"/>
            <w:szCs w:val="22"/>
            <w:lang w:val="en-US"/>
          </w:rPr>
          <w:tab/>
        </w:r>
        <w:r w:rsidR="00B37599" w:rsidRPr="00AA30DA">
          <w:rPr>
            <w:rStyle w:val="Hyperlink"/>
            <w:noProof/>
          </w:rPr>
          <w:t>FORUMS FOR H&amp;S COMMUNICATION</w:t>
        </w:r>
        <w:r w:rsidR="00B37599">
          <w:rPr>
            <w:noProof/>
            <w:webHidden/>
          </w:rPr>
          <w:tab/>
        </w:r>
        <w:r w:rsidR="00B37599">
          <w:rPr>
            <w:noProof/>
            <w:webHidden/>
          </w:rPr>
          <w:fldChar w:fldCharType="begin"/>
        </w:r>
        <w:r w:rsidR="00B37599">
          <w:rPr>
            <w:noProof/>
            <w:webHidden/>
          </w:rPr>
          <w:instrText xml:space="preserve"> PAGEREF _Toc118068766 \h </w:instrText>
        </w:r>
        <w:r w:rsidR="00B37599">
          <w:rPr>
            <w:noProof/>
            <w:webHidden/>
          </w:rPr>
        </w:r>
        <w:r w:rsidR="00B37599">
          <w:rPr>
            <w:noProof/>
            <w:webHidden/>
          </w:rPr>
          <w:fldChar w:fldCharType="separate"/>
        </w:r>
        <w:r w:rsidR="00B37599">
          <w:rPr>
            <w:noProof/>
            <w:webHidden/>
          </w:rPr>
          <w:t>51</w:t>
        </w:r>
        <w:r w:rsidR="00B37599">
          <w:rPr>
            <w:noProof/>
            <w:webHidden/>
          </w:rPr>
          <w:fldChar w:fldCharType="end"/>
        </w:r>
      </w:hyperlink>
    </w:p>
    <w:p w14:paraId="7A1102A9" w14:textId="77C88C6C" w:rsidR="00B37599" w:rsidRDefault="003B0379">
      <w:pPr>
        <w:pStyle w:val="TOC2"/>
        <w:tabs>
          <w:tab w:val="left" w:pos="1260"/>
          <w:tab w:val="right" w:leader="dot" w:pos="10459"/>
        </w:tabs>
        <w:rPr>
          <w:rFonts w:eastAsiaTheme="minorEastAsia" w:cstheme="minorBidi"/>
          <w:smallCaps w:val="0"/>
          <w:noProof/>
          <w:sz w:val="22"/>
          <w:szCs w:val="22"/>
          <w:lang w:val="en-US"/>
        </w:rPr>
      </w:pPr>
      <w:hyperlink w:anchor="_Toc118068767" w:history="1">
        <w:r w:rsidR="00B37599" w:rsidRPr="00AA30DA">
          <w:rPr>
            <w:rStyle w:val="Hyperlink"/>
            <w:b/>
            <w:bCs/>
            <w:noProof/>
            <w:kern w:val="36"/>
            <w:lang w:val="en-US"/>
          </w:rPr>
          <w:t>1</w:t>
        </w:r>
        <w:r w:rsidR="00B37599">
          <w:rPr>
            <w:rFonts w:eastAsiaTheme="minorEastAsia" w:cstheme="minorBidi"/>
            <w:smallCaps w:val="0"/>
            <w:noProof/>
            <w:sz w:val="22"/>
            <w:szCs w:val="22"/>
            <w:lang w:val="en-US"/>
          </w:rPr>
          <w:tab/>
        </w:r>
        <w:r w:rsidR="00B37599" w:rsidRPr="00AA30DA">
          <w:rPr>
            <w:rStyle w:val="Hyperlink"/>
            <w:b/>
            <w:bCs/>
            <w:noProof/>
          </w:rPr>
          <w:t>H&amp;S</w:t>
        </w:r>
        <w:r w:rsidR="00B37599">
          <w:rPr>
            <w:noProof/>
            <w:webHidden/>
          </w:rPr>
          <w:tab/>
        </w:r>
        <w:r w:rsidR="00B37599">
          <w:rPr>
            <w:noProof/>
            <w:webHidden/>
          </w:rPr>
          <w:fldChar w:fldCharType="begin"/>
        </w:r>
        <w:r w:rsidR="00B37599">
          <w:rPr>
            <w:noProof/>
            <w:webHidden/>
          </w:rPr>
          <w:instrText xml:space="preserve"> PAGEREF _Toc118068767 \h </w:instrText>
        </w:r>
        <w:r w:rsidR="00B37599">
          <w:rPr>
            <w:noProof/>
            <w:webHidden/>
          </w:rPr>
        </w:r>
        <w:r w:rsidR="00B37599">
          <w:rPr>
            <w:noProof/>
            <w:webHidden/>
          </w:rPr>
          <w:fldChar w:fldCharType="separate"/>
        </w:r>
        <w:r w:rsidR="00B37599">
          <w:rPr>
            <w:noProof/>
            <w:webHidden/>
          </w:rPr>
          <w:t>52</w:t>
        </w:r>
        <w:r w:rsidR="00B37599">
          <w:rPr>
            <w:noProof/>
            <w:webHidden/>
          </w:rPr>
          <w:fldChar w:fldCharType="end"/>
        </w:r>
      </w:hyperlink>
    </w:p>
    <w:p w14:paraId="79A01084" w14:textId="6F6FF464" w:rsidR="00B37599" w:rsidRDefault="003B0379">
      <w:pPr>
        <w:pStyle w:val="TOC2"/>
        <w:tabs>
          <w:tab w:val="left" w:pos="1260"/>
          <w:tab w:val="right" w:leader="dot" w:pos="10459"/>
        </w:tabs>
        <w:rPr>
          <w:rFonts w:eastAsiaTheme="minorEastAsia" w:cstheme="minorBidi"/>
          <w:smallCaps w:val="0"/>
          <w:noProof/>
          <w:sz w:val="22"/>
          <w:szCs w:val="22"/>
          <w:lang w:val="en-US"/>
        </w:rPr>
      </w:pPr>
      <w:hyperlink w:anchor="_Toc118068768" w:history="1">
        <w:r w:rsidR="00B37599" w:rsidRPr="00AA30DA">
          <w:rPr>
            <w:rStyle w:val="Hyperlink"/>
            <w:noProof/>
          </w:rPr>
          <w:t>9.</w:t>
        </w:r>
        <w:r w:rsidR="00B37599">
          <w:rPr>
            <w:rFonts w:eastAsiaTheme="minorEastAsia" w:cstheme="minorBidi"/>
            <w:smallCaps w:val="0"/>
            <w:noProof/>
            <w:sz w:val="22"/>
            <w:szCs w:val="22"/>
            <w:lang w:val="en-US"/>
          </w:rPr>
          <w:tab/>
        </w:r>
        <w:r w:rsidR="00B37599" w:rsidRPr="00AA30DA">
          <w:rPr>
            <w:rStyle w:val="Hyperlink"/>
            <w:noProof/>
          </w:rPr>
          <w:t>H&amp;S INCIDENT MANAGEMENT (PRINCIPAL CONTRACTOR AND SUB- CONTRACTORS)</w:t>
        </w:r>
        <w:r w:rsidR="00B37599">
          <w:rPr>
            <w:noProof/>
            <w:webHidden/>
          </w:rPr>
          <w:tab/>
        </w:r>
        <w:r w:rsidR="00B37599">
          <w:rPr>
            <w:noProof/>
            <w:webHidden/>
          </w:rPr>
          <w:fldChar w:fldCharType="begin"/>
        </w:r>
        <w:r w:rsidR="00B37599">
          <w:rPr>
            <w:noProof/>
            <w:webHidden/>
          </w:rPr>
          <w:instrText xml:space="preserve"> PAGEREF _Toc118068768 \h </w:instrText>
        </w:r>
        <w:r w:rsidR="00B37599">
          <w:rPr>
            <w:noProof/>
            <w:webHidden/>
          </w:rPr>
        </w:r>
        <w:r w:rsidR="00B37599">
          <w:rPr>
            <w:noProof/>
            <w:webHidden/>
          </w:rPr>
          <w:fldChar w:fldCharType="separate"/>
        </w:r>
        <w:r w:rsidR="00B37599">
          <w:rPr>
            <w:noProof/>
            <w:webHidden/>
          </w:rPr>
          <w:t>52</w:t>
        </w:r>
        <w:r w:rsidR="00B37599">
          <w:rPr>
            <w:noProof/>
            <w:webHidden/>
          </w:rPr>
          <w:fldChar w:fldCharType="end"/>
        </w:r>
      </w:hyperlink>
    </w:p>
    <w:p w14:paraId="0CA6935D" w14:textId="600B0CB1" w:rsidR="00B37599" w:rsidRDefault="003B0379">
      <w:pPr>
        <w:pStyle w:val="TOC2"/>
        <w:tabs>
          <w:tab w:val="left" w:pos="1260"/>
          <w:tab w:val="right" w:leader="dot" w:pos="10459"/>
        </w:tabs>
        <w:rPr>
          <w:rFonts w:eastAsiaTheme="minorEastAsia" w:cstheme="minorBidi"/>
          <w:smallCaps w:val="0"/>
          <w:noProof/>
          <w:sz w:val="22"/>
          <w:szCs w:val="22"/>
          <w:lang w:val="en-US"/>
        </w:rPr>
      </w:pPr>
      <w:hyperlink w:anchor="_Toc118068769" w:history="1">
        <w:r w:rsidR="00B37599" w:rsidRPr="00AA30DA">
          <w:rPr>
            <w:rStyle w:val="Hyperlink"/>
            <w:noProof/>
          </w:rPr>
          <w:t>10.</w:t>
        </w:r>
        <w:r w:rsidR="00B37599">
          <w:rPr>
            <w:rFonts w:eastAsiaTheme="minorEastAsia" w:cstheme="minorBidi"/>
            <w:smallCaps w:val="0"/>
            <w:noProof/>
            <w:sz w:val="22"/>
            <w:szCs w:val="22"/>
            <w:lang w:val="en-US"/>
          </w:rPr>
          <w:tab/>
        </w:r>
        <w:r w:rsidR="00B37599" w:rsidRPr="00AA30DA">
          <w:rPr>
            <w:rStyle w:val="Hyperlink"/>
            <w:noProof/>
          </w:rPr>
          <w:t>OPERATIONAL CONTROL REQUIREMENTS</w:t>
        </w:r>
        <w:r w:rsidR="00B37599">
          <w:rPr>
            <w:noProof/>
            <w:webHidden/>
          </w:rPr>
          <w:tab/>
        </w:r>
        <w:r w:rsidR="00B37599">
          <w:rPr>
            <w:noProof/>
            <w:webHidden/>
          </w:rPr>
          <w:fldChar w:fldCharType="begin"/>
        </w:r>
        <w:r w:rsidR="00B37599">
          <w:rPr>
            <w:noProof/>
            <w:webHidden/>
          </w:rPr>
          <w:instrText xml:space="preserve"> PAGEREF _Toc118068769 \h </w:instrText>
        </w:r>
        <w:r w:rsidR="00B37599">
          <w:rPr>
            <w:noProof/>
            <w:webHidden/>
          </w:rPr>
        </w:r>
        <w:r w:rsidR="00B37599">
          <w:rPr>
            <w:noProof/>
            <w:webHidden/>
          </w:rPr>
          <w:fldChar w:fldCharType="separate"/>
        </w:r>
        <w:r w:rsidR="00B37599">
          <w:rPr>
            <w:noProof/>
            <w:webHidden/>
          </w:rPr>
          <w:t>56</w:t>
        </w:r>
        <w:r w:rsidR="00B37599">
          <w:rPr>
            <w:noProof/>
            <w:webHidden/>
          </w:rPr>
          <w:fldChar w:fldCharType="end"/>
        </w:r>
      </w:hyperlink>
    </w:p>
    <w:p w14:paraId="6D70108D" w14:textId="1CCD4FE6" w:rsidR="00B37599" w:rsidRDefault="003B0379">
      <w:pPr>
        <w:pStyle w:val="TOC7"/>
        <w:tabs>
          <w:tab w:val="left" w:pos="1600"/>
          <w:tab w:val="right" w:leader="dot" w:pos="10459"/>
        </w:tabs>
        <w:rPr>
          <w:rFonts w:eastAsiaTheme="minorEastAsia" w:cstheme="minorBidi"/>
          <w:noProof/>
          <w:sz w:val="22"/>
          <w:szCs w:val="22"/>
          <w:lang w:val="en-US"/>
        </w:rPr>
      </w:pPr>
      <w:hyperlink w:anchor="_Toc118068770" w:history="1">
        <w:r w:rsidR="00B37599" w:rsidRPr="00AA30DA">
          <w:rPr>
            <w:rStyle w:val="Hyperlink"/>
            <w:noProof/>
          </w:rPr>
          <w:t>a.</w:t>
        </w:r>
        <w:r w:rsidR="00B37599">
          <w:rPr>
            <w:rFonts w:eastAsiaTheme="minorEastAsia" w:cstheme="minorBidi"/>
            <w:noProof/>
            <w:sz w:val="22"/>
            <w:szCs w:val="22"/>
            <w:lang w:val="en-US"/>
          </w:rPr>
          <w:tab/>
        </w:r>
        <w:r w:rsidR="00B37599" w:rsidRPr="00AA30DA">
          <w:rPr>
            <w:rStyle w:val="Hyperlink"/>
            <w:noProof/>
          </w:rPr>
          <w:t>Notices &amp; Signs</w:t>
        </w:r>
        <w:r w:rsidR="00B37599">
          <w:rPr>
            <w:noProof/>
            <w:webHidden/>
          </w:rPr>
          <w:tab/>
        </w:r>
        <w:r w:rsidR="00B37599">
          <w:rPr>
            <w:noProof/>
            <w:webHidden/>
          </w:rPr>
          <w:fldChar w:fldCharType="begin"/>
        </w:r>
        <w:r w:rsidR="00B37599">
          <w:rPr>
            <w:noProof/>
            <w:webHidden/>
          </w:rPr>
          <w:instrText xml:space="preserve"> PAGEREF _Toc118068770 \h </w:instrText>
        </w:r>
        <w:r w:rsidR="00B37599">
          <w:rPr>
            <w:noProof/>
            <w:webHidden/>
          </w:rPr>
        </w:r>
        <w:r w:rsidR="00B37599">
          <w:rPr>
            <w:noProof/>
            <w:webHidden/>
          </w:rPr>
          <w:fldChar w:fldCharType="separate"/>
        </w:r>
        <w:r w:rsidR="00B37599">
          <w:rPr>
            <w:noProof/>
            <w:webHidden/>
          </w:rPr>
          <w:t>56</w:t>
        </w:r>
        <w:r w:rsidR="00B37599">
          <w:rPr>
            <w:noProof/>
            <w:webHidden/>
          </w:rPr>
          <w:fldChar w:fldCharType="end"/>
        </w:r>
      </w:hyperlink>
    </w:p>
    <w:p w14:paraId="7F37F325" w14:textId="0E5F2178" w:rsidR="00B37599" w:rsidRDefault="003B0379">
      <w:pPr>
        <w:pStyle w:val="TOC7"/>
        <w:tabs>
          <w:tab w:val="left" w:pos="1600"/>
          <w:tab w:val="right" w:leader="dot" w:pos="10459"/>
        </w:tabs>
        <w:rPr>
          <w:rFonts w:eastAsiaTheme="minorEastAsia" w:cstheme="minorBidi"/>
          <w:noProof/>
          <w:sz w:val="22"/>
          <w:szCs w:val="22"/>
          <w:lang w:val="en-US"/>
        </w:rPr>
      </w:pPr>
      <w:hyperlink w:anchor="_Toc118068771" w:history="1">
        <w:r w:rsidR="00B37599" w:rsidRPr="00AA30DA">
          <w:rPr>
            <w:rStyle w:val="Hyperlink"/>
            <w:noProof/>
          </w:rPr>
          <w:t>b.</w:t>
        </w:r>
        <w:r w:rsidR="00B37599">
          <w:rPr>
            <w:rFonts w:eastAsiaTheme="minorEastAsia" w:cstheme="minorBidi"/>
            <w:noProof/>
            <w:sz w:val="22"/>
            <w:szCs w:val="22"/>
            <w:lang w:val="en-US"/>
          </w:rPr>
          <w:tab/>
        </w:r>
        <w:r w:rsidR="00B37599" w:rsidRPr="00AA30DA">
          <w:rPr>
            <w:rStyle w:val="Hyperlink"/>
            <w:noProof/>
          </w:rPr>
          <w:t>Fire Safety</w:t>
        </w:r>
        <w:r w:rsidR="00B37599">
          <w:rPr>
            <w:noProof/>
            <w:webHidden/>
          </w:rPr>
          <w:tab/>
        </w:r>
        <w:r w:rsidR="00B37599">
          <w:rPr>
            <w:noProof/>
            <w:webHidden/>
          </w:rPr>
          <w:fldChar w:fldCharType="begin"/>
        </w:r>
        <w:r w:rsidR="00B37599">
          <w:rPr>
            <w:noProof/>
            <w:webHidden/>
          </w:rPr>
          <w:instrText xml:space="preserve"> PAGEREF _Toc118068771 \h </w:instrText>
        </w:r>
        <w:r w:rsidR="00B37599">
          <w:rPr>
            <w:noProof/>
            <w:webHidden/>
          </w:rPr>
        </w:r>
        <w:r w:rsidR="00B37599">
          <w:rPr>
            <w:noProof/>
            <w:webHidden/>
          </w:rPr>
          <w:fldChar w:fldCharType="separate"/>
        </w:r>
        <w:r w:rsidR="00B37599">
          <w:rPr>
            <w:noProof/>
            <w:webHidden/>
          </w:rPr>
          <w:t>56</w:t>
        </w:r>
        <w:r w:rsidR="00B37599">
          <w:rPr>
            <w:noProof/>
            <w:webHidden/>
          </w:rPr>
          <w:fldChar w:fldCharType="end"/>
        </w:r>
      </w:hyperlink>
    </w:p>
    <w:p w14:paraId="2077D172" w14:textId="5293008D" w:rsidR="00B37599" w:rsidRDefault="003B0379">
      <w:pPr>
        <w:pStyle w:val="TOC7"/>
        <w:tabs>
          <w:tab w:val="left" w:pos="1600"/>
          <w:tab w:val="right" w:leader="dot" w:pos="10459"/>
        </w:tabs>
        <w:rPr>
          <w:rFonts w:eastAsiaTheme="minorEastAsia" w:cstheme="minorBidi"/>
          <w:noProof/>
          <w:sz w:val="22"/>
          <w:szCs w:val="22"/>
          <w:lang w:val="en-US"/>
        </w:rPr>
      </w:pPr>
      <w:hyperlink w:anchor="_Toc118068772" w:history="1">
        <w:r w:rsidR="00B37599" w:rsidRPr="00AA30DA">
          <w:rPr>
            <w:rStyle w:val="Hyperlink"/>
            <w:noProof/>
          </w:rPr>
          <w:t>c.</w:t>
        </w:r>
        <w:r w:rsidR="00B37599">
          <w:rPr>
            <w:rFonts w:eastAsiaTheme="minorEastAsia" w:cstheme="minorBidi"/>
            <w:noProof/>
            <w:sz w:val="22"/>
            <w:szCs w:val="22"/>
            <w:lang w:val="en-US"/>
          </w:rPr>
          <w:tab/>
        </w:r>
        <w:r w:rsidR="00B37599" w:rsidRPr="00AA30DA">
          <w:rPr>
            <w:rStyle w:val="Hyperlink"/>
            <w:noProof/>
          </w:rPr>
          <w:t>Construction Vehicles and Mobile Plant</w:t>
        </w:r>
        <w:r w:rsidR="00B37599">
          <w:rPr>
            <w:noProof/>
            <w:webHidden/>
          </w:rPr>
          <w:tab/>
        </w:r>
        <w:r w:rsidR="00B37599">
          <w:rPr>
            <w:noProof/>
            <w:webHidden/>
          </w:rPr>
          <w:fldChar w:fldCharType="begin"/>
        </w:r>
        <w:r w:rsidR="00B37599">
          <w:rPr>
            <w:noProof/>
            <w:webHidden/>
          </w:rPr>
          <w:instrText xml:space="preserve"> PAGEREF _Toc118068772 \h </w:instrText>
        </w:r>
        <w:r w:rsidR="00B37599">
          <w:rPr>
            <w:noProof/>
            <w:webHidden/>
          </w:rPr>
        </w:r>
        <w:r w:rsidR="00B37599">
          <w:rPr>
            <w:noProof/>
            <w:webHidden/>
          </w:rPr>
          <w:fldChar w:fldCharType="separate"/>
        </w:r>
        <w:r w:rsidR="00B37599">
          <w:rPr>
            <w:noProof/>
            <w:webHidden/>
          </w:rPr>
          <w:t>57</w:t>
        </w:r>
        <w:r w:rsidR="00B37599">
          <w:rPr>
            <w:noProof/>
            <w:webHidden/>
          </w:rPr>
          <w:fldChar w:fldCharType="end"/>
        </w:r>
      </w:hyperlink>
    </w:p>
    <w:p w14:paraId="2FAAD7C2" w14:textId="60BA9B09" w:rsidR="00B37599" w:rsidRDefault="003B0379">
      <w:pPr>
        <w:pStyle w:val="TOC7"/>
        <w:tabs>
          <w:tab w:val="left" w:pos="1600"/>
          <w:tab w:val="right" w:leader="dot" w:pos="10459"/>
        </w:tabs>
        <w:rPr>
          <w:rFonts w:eastAsiaTheme="minorEastAsia" w:cstheme="minorBidi"/>
          <w:noProof/>
          <w:sz w:val="22"/>
          <w:szCs w:val="22"/>
          <w:lang w:val="en-US"/>
        </w:rPr>
      </w:pPr>
      <w:hyperlink w:anchor="_Toc118068773" w:history="1">
        <w:r w:rsidR="00B37599" w:rsidRPr="00AA30DA">
          <w:rPr>
            <w:rStyle w:val="Hyperlink"/>
            <w:noProof/>
          </w:rPr>
          <w:t>d.</w:t>
        </w:r>
        <w:r w:rsidR="00B37599">
          <w:rPr>
            <w:rFonts w:eastAsiaTheme="minorEastAsia" w:cstheme="minorBidi"/>
            <w:noProof/>
            <w:sz w:val="22"/>
            <w:szCs w:val="22"/>
            <w:lang w:val="en-US"/>
          </w:rPr>
          <w:tab/>
        </w:r>
        <w:r w:rsidR="00B37599" w:rsidRPr="00AA30DA">
          <w:rPr>
            <w:rStyle w:val="Hyperlink"/>
            <w:noProof/>
          </w:rPr>
          <w:t>Personal Protective Equipment</w:t>
        </w:r>
        <w:r w:rsidR="00B37599">
          <w:rPr>
            <w:noProof/>
            <w:webHidden/>
          </w:rPr>
          <w:tab/>
        </w:r>
        <w:r w:rsidR="00B37599">
          <w:rPr>
            <w:noProof/>
            <w:webHidden/>
          </w:rPr>
          <w:fldChar w:fldCharType="begin"/>
        </w:r>
        <w:r w:rsidR="00B37599">
          <w:rPr>
            <w:noProof/>
            <w:webHidden/>
          </w:rPr>
          <w:instrText xml:space="preserve"> PAGEREF _Toc118068773 \h </w:instrText>
        </w:r>
        <w:r w:rsidR="00B37599">
          <w:rPr>
            <w:noProof/>
            <w:webHidden/>
          </w:rPr>
        </w:r>
        <w:r w:rsidR="00B37599">
          <w:rPr>
            <w:noProof/>
            <w:webHidden/>
          </w:rPr>
          <w:fldChar w:fldCharType="separate"/>
        </w:r>
        <w:r w:rsidR="00B37599">
          <w:rPr>
            <w:noProof/>
            <w:webHidden/>
          </w:rPr>
          <w:t>58</w:t>
        </w:r>
        <w:r w:rsidR="00B37599">
          <w:rPr>
            <w:noProof/>
            <w:webHidden/>
          </w:rPr>
          <w:fldChar w:fldCharType="end"/>
        </w:r>
      </w:hyperlink>
    </w:p>
    <w:p w14:paraId="4824030B" w14:textId="1BB3C0C8" w:rsidR="00B37599" w:rsidRDefault="003B0379">
      <w:pPr>
        <w:pStyle w:val="TOC7"/>
        <w:tabs>
          <w:tab w:val="left" w:pos="1600"/>
          <w:tab w:val="right" w:leader="dot" w:pos="10459"/>
        </w:tabs>
        <w:rPr>
          <w:rFonts w:eastAsiaTheme="minorEastAsia" w:cstheme="minorBidi"/>
          <w:noProof/>
          <w:sz w:val="22"/>
          <w:szCs w:val="22"/>
          <w:lang w:val="en-US"/>
        </w:rPr>
      </w:pPr>
      <w:hyperlink w:anchor="_Toc118068774" w:history="1">
        <w:r w:rsidR="00B37599" w:rsidRPr="00AA30DA">
          <w:rPr>
            <w:rStyle w:val="Hyperlink"/>
            <w:noProof/>
          </w:rPr>
          <w:t>e.</w:t>
        </w:r>
        <w:r w:rsidR="00B37599">
          <w:rPr>
            <w:rFonts w:eastAsiaTheme="minorEastAsia" w:cstheme="minorBidi"/>
            <w:noProof/>
            <w:sz w:val="22"/>
            <w:szCs w:val="22"/>
            <w:lang w:val="en-US"/>
          </w:rPr>
          <w:tab/>
        </w:r>
        <w:r w:rsidR="00B37599" w:rsidRPr="00AA30DA">
          <w:rPr>
            <w:rStyle w:val="Hyperlink"/>
            <w:noProof/>
          </w:rPr>
          <w:t>Housekeeping</w:t>
        </w:r>
        <w:r w:rsidR="00B37599">
          <w:rPr>
            <w:noProof/>
            <w:webHidden/>
          </w:rPr>
          <w:tab/>
        </w:r>
        <w:r w:rsidR="00B37599">
          <w:rPr>
            <w:noProof/>
            <w:webHidden/>
          </w:rPr>
          <w:fldChar w:fldCharType="begin"/>
        </w:r>
        <w:r w:rsidR="00B37599">
          <w:rPr>
            <w:noProof/>
            <w:webHidden/>
          </w:rPr>
          <w:instrText xml:space="preserve"> PAGEREF _Toc118068774 \h </w:instrText>
        </w:r>
        <w:r w:rsidR="00B37599">
          <w:rPr>
            <w:noProof/>
            <w:webHidden/>
          </w:rPr>
        </w:r>
        <w:r w:rsidR="00B37599">
          <w:rPr>
            <w:noProof/>
            <w:webHidden/>
          </w:rPr>
          <w:fldChar w:fldCharType="separate"/>
        </w:r>
        <w:r w:rsidR="00B37599">
          <w:rPr>
            <w:noProof/>
            <w:webHidden/>
          </w:rPr>
          <w:t>59</w:t>
        </w:r>
        <w:r w:rsidR="00B37599">
          <w:rPr>
            <w:noProof/>
            <w:webHidden/>
          </w:rPr>
          <w:fldChar w:fldCharType="end"/>
        </w:r>
      </w:hyperlink>
    </w:p>
    <w:p w14:paraId="2895A779" w14:textId="180BFB6C" w:rsidR="00B37599" w:rsidRDefault="003B0379">
      <w:pPr>
        <w:pStyle w:val="TOC7"/>
        <w:tabs>
          <w:tab w:val="left" w:pos="1600"/>
          <w:tab w:val="right" w:leader="dot" w:pos="10459"/>
        </w:tabs>
        <w:rPr>
          <w:rFonts w:eastAsiaTheme="minorEastAsia" w:cstheme="minorBidi"/>
          <w:noProof/>
          <w:sz w:val="22"/>
          <w:szCs w:val="22"/>
          <w:lang w:val="en-US"/>
        </w:rPr>
      </w:pPr>
      <w:hyperlink w:anchor="_Toc118068775" w:history="1">
        <w:r w:rsidR="00B37599" w:rsidRPr="00AA30DA">
          <w:rPr>
            <w:rStyle w:val="Hyperlink"/>
            <w:noProof/>
          </w:rPr>
          <w:t>f.</w:t>
        </w:r>
        <w:r w:rsidR="00B37599">
          <w:rPr>
            <w:rFonts w:eastAsiaTheme="minorEastAsia" w:cstheme="minorBidi"/>
            <w:noProof/>
            <w:sz w:val="22"/>
            <w:szCs w:val="22"/>
            <w:lang w:val="en-US"/>
          </w:rPr>
          <w:tab/>
        </w:r>
        <w:r w:rsidR="00B37599" w:rsidRPr="00AA30DA">
          <w:rPr>
            <w:rStyle w:val="Hyperlink"/>
            <w:noProof/>
          </w:rPr>
          <w:t>Permit to Work</w:t>
        </w:r>
        <w:r w:rsidR="00B37599">
          <w:rPr>
            <w:noProof/>
            <w:webHidden/>
          </w:rPr>
          <w:tab/>
        </w:r>
        <w:r w:rsidR="00B37599">
          <w:rPr>
            <w:noProof/>
            <w:webHidden/>
          </w:rPr>
          <w:fldChar w:fldCharType="begin"/>
        </w:r>
        <w:r w:rsidR="00B37599">
          <w:rPr>
            <w:noProof/>
            <w:webHidden/>
          </w:rPr>
          <w:instrText xml:space="preserve"> PAGEREF _Toc118068775 \h </w:instrText>
        </w:r>
        <w:r w:rsidR="00B37599">
          <w:rPr>
            <w:noProof/>
            <w:webHidden/>
          </w:rPr>
        </w:r>
        <w:r w:rsidR="00B37599">
          <w:rPr>
            <w:noProof/>
            <w:webHidden/>
          </w:rPr>
          <w:fldChar w:fldCharType="separate"/>
        </w:r>
        <w:r w:rsidR="00B37599">
          <w:rPr>
            <w:noProof/>
            <w:webHidden/>
          </w:rPr>
          <w:t>60</w:t>
        </w:r>
        <w:r w:rsidR="00B37599">
          <w:rPr>
            <w:noProof/>
            <w:webHidden/>
          </w:rPr>
          <w:fldChar w:fldCharType="end"/>
        </w:r>
      </w:hyperlink>
    </w:p>
    <w:p w14:paraId="104684B5" w14:textId="2A8890DA" w:rsidR="00B37599" w:rsidRDefault="003B0379">
      <w:pPr>
        <w:pStyle w:val="TOC7"/>
        <w:tabs>
          <w:tab w:val="left" w:pos="1600"/>
          <w:tab w:val="right" w:leader="dot" w:pos="10459"/>
        </w:tabs>
        <w:rPr>
          <w:rFonts w:eastAsiaTheme="minorEastAsia" w:cstheme="minorBidi"/>
          <w:noProof/>
          <w:sz w:val="22"/>
          <w:szCs w:val="22"/>
          <w:lang w:val="en-US"/>
        </w:rPr>
      </w:pPr>
      <w:hyperlink w:anchor="_Toc118068776" w:history="1">
        <w:r w:rsidR="00B37599" w:rsidRPr="00AA30DA">
          <w:rPr>
            <w:rStyle w:val="Hyperlink"/>
            <w:noProof/>
          </w:rPr>
          <w:t>g.</w:t>
        </w:r>
        <w:r w:rsidR="00B37599">
          <w:rPr>
            <w:rFonts w:eastAsiaTheme="minorEastAsia" w:cstheme="minorBidi"/>
            <w:noProof/>
            <w:sz w:val="22"/>
            <w:szCs w:val="22"/>
            <w:lang w:val="en-US"/>
          </w:rPr>
          <w:tab/>
        </w:r>
        <w:r w:rsidR="00B37599" w:rsidRPr="00AA30DA">
          <w:rPr>
            <w:rStyle w:val="Hyperlink"/>
            <w:noProof/>
          </w:rPr>
          <w:t>Hazardous Materials/Chemicals Management</w:t>
        </w:r>
        <w:r w:rsidR="00B37599">
          <w:rPr>
            <w:noProof/>
            <w:webHidden/>
          </w:rPr>
          <w:tab/>
        </w:r>
        <w:r w:rsidR="00B37599">
          <w:rPr>
            <w:noProof/>
            <w:webHidden/>
          </w:rPr>
          <w:fldChar w:fldCharType="begin"/>
        </w:r>
        <w:r w:rsidR="00B37599">
          <w:rPr>
            <w:noProof/>
            <w:webHidden/>
          </w:rPr>
          <w:instrText xml:space="preserve"> PAGEREF _Toc118068776 \h </w:instrText>
        </w:r>
        <w:r w:rsidR="00B37599">
          <w:rPr>
            <w:noProof/>
            <w:webHidden/>
          </w:rPr>
        </w:r>
        <w:r w:rsidR="00B37599">
          <w:rPr>
            <w:noProof/>
            <w:webHidden/>
          </w:rPr>
          <w:fldChar w:fldCharType="separate"/>
        </w:r>
        <w:r w:rsidR="00B37599">
          <w:rPr>
            <w:noProof/>
            <w:webHidden/>
          </w:rPr>
          <w:t>60</w:t>
        </w:r>
        <w:r w:rsidR="00B37599">
          <w:rPr>
            <w:noProof/>
            <w:webHidden/>
          </w:rPr>
          <w:fldChar w:fldCharType="end"/>
        </w:r>
      </w:hyperlink>
    </w:p>
    <w:p w14:paraId="7C5DCC9F" w14:textId="38238CC6" w:rsidR="00B37599" w:rsidRDefault="003B0379">
      <w:pPr>
        <w:pStyle w:val="TOC7"/>
        <w:tabs>
          <w:tab w:val="left" w:pos="1600"/>
          <w:tab w:val="right" w:leader="dot" w:pos="10459"/>
        </w:tabs>
        <w:rPr>
          <w:rFonts w:eastAsiaTheme="minorEastAsia" w:cstheme="minorBidi"/>
          <w:noProof/>
          <w:sz w:val="22"/>
          <w:szCs w:val="22"/>
          <w:lang w:val="en-US"/>
        </w:rPr>
      </w:pPr>
      <w:hyperlink w:anchor="_Toc118068777" w:history="1">
        <w:r w:rsidR="00B37599" w:rsidRPr="00AA30DA">
          <w:rPr>
            <w:rStyle w:val="Hyperlink"/>
            <w:noProof/>
          </w:rPr>
          <w:t>h.</w:t>
        </w:r>
        <w:r w:rsidR="00B37599">
          <w:rPr>
            <w:rFonts w:eastAsiaTheme="minorEastAsia" w:cstheme="minorBidi"/>
            <w:noProof/>
            <w:sz w:val="22"/>
            <w:szCs w:val="22"/>
            <w:lang w:val="en-US"/>
          </w:rPr>
          <w:tab/>
        </w:r>
        <w:r w:rsidR="00B37599" w:rsidRPr="00AA30DA">
          <w:rPr>
            <w:rStyle w:val="Hyperlink"/>
            <w:noProof/>
          </w:rPr>
          <w:t>Radiography, Ultrasonic, Non-Destructive Testing (NDT)</w:t>
        </w:r>
        <w:r w:rsidR="00B37599">
          <w:rPr>
            <w:noProof/>
            <w:webHidden/>
          </w:rPr>
          <w:tab/>
        </w:r>
        <w:r w:rsidR="00B37599">
          <w:rPr>
            <w:noProof/>
            <w:webHidden/>
          </w:rPr>
          <w:fldChar w:fldCharType="begin"/>
        </w:r>
        <w:r w:rsidR="00B37599">
          <w:rPr>
            <w:noProof/>
            <w:webHidden/>
          </w:rPr>
          <w:instrText xml:space="preserve"> PAGEREF _Toc118068777 \h </w:instrText>
        </w:r>
        <w:r w:rsidR="00B37599">
          <w:rPr>
            <w:noProof/>
            <w:webHidden/>
          </w:rPr>
        </w:r>
        <w:r w:rsidR="00B37599">
          <w:rPr>
            <w:noProof/>
            <w:webHidden/>
          </w:rPr>
          <w:fldChar w:fldCharType="separate"/>
        </w:r>
        <w:r w:rsidR="00B37599">
          <w:rPr>
            <w:noProof/>
            <w:webHidden/>
          </w:rPr>
          <w:t>61</w:t>
        </w:r>
        <w:r w:rsidR="00B37599">
          <w:rPr>
            <w:noProof/>
            <w:webHidden/>
          </w:rPr>
          <w:fldChar w:fldCharType="end"/>
        </w:r>
      </w:hyperlink>
    </w:p>
    <w:p w14:paraId="357FEACC" w14:textId="37D4CCBB" w:rsidR="00B37599" w:rsidRDefault="003B0379">
      <w:pPr>
        <w:pStyle w:val="TOC7"/>
        <w:tabs>
          <w:tab w:val="left" w:pos="1600"/>
          <w:tab w:val="right" w:leader="dot" w:pos="10459"/>
        </w:tabs>
        <w:rPr>
          <w:rFonts w:eastAsiaTheme="minorEastAsia" w:cstheme="minorBidi"/>
          <w:noProof/>
          <w:sz w:val="22"/>
          <w:szCs w:val="22"/>
          <w:lang w:val="en-US"/>
        </w:rPr>
      </w:pPr>
      <w:hyperlink w:anchor="_Toc118068778" w:history="1">
        <w:r w:rsidR="00B37599" w:rsidRPr="00AA30DA">
          <w:rPr>
            <w:rStyle w:val="Hyperlink"/>
            <w:noProof/>
          </w:rPr>
          <w:t>i.</w:t>
        </w:r>
        <w:r w:rsidR="00B37599">
          <w:rPr>
            <w:rFonts w:eastAsiaTheme="minorEastAsia" w:cstheme="minorBidi"/>
            <w:noProof/>
            <w:sz w:val="22"/>
            <w:szCs w:val="22"/>
            <w:lang w:val="en-US"/>
          </w:rPr>
          <w:tab/>
        </w:r>
        <w:r w:rsidR="00B37599" w:rsidRPr="00AA30DA">
          <w:rPr>
            <w:rStyle w:val="Hyperlink"/>
            <w:noProof/>
          </w:rPr>
          <w:t>Falling Risk Positions</w:t>
        </w:r>
        <w:r w:rsidR="00B37599">
          <w:rPr>
            <w:noProof/>
            <w:webHidden/>
          </w:rPr>
          <w:tab/>
        </w:r>
        <w:r w:rsidR="00B37599">
          <w:rPr>
            <w:noProof/>
            <w:webHidden/>
          </w:rPr>
          <w:fldChar w:fldCharType="begin"/>
        </w:r>
        <w:r w:rsidR="00B37599">
          <w:rPr>
            <w:noProof/>
            <w:webHidden/>
          </w:rPr>
          <w:instrText xml:space="preserve"> PAGEREF _Toc118068778 \h </w:instrText>
        </w:r>
        <w:r w:rsidR="00B37599">
          <w:rPr>
            <w:noProof/>
            <w:webHidden/>
          </w:rPr>
        </w:r>
        <w:r w:rsidR="00B37599">
          <w:rPr>
            <w:noProof/>
            <w:webHidden/>
          </w:rPr>
          <w:fldChar w:fldCharType="separate"/>
        </w:r>
        <w:r w:rsidR="00B37599">
          <w:rPr>
            <w:noProof/>
            <w:webHidden/>
          </w:rPr>
          <w:t>62</w:t>
        </w:r>
        <w:r w:rsidR="00B37599">
          <w:rPr>
            <w:noProof/>
            <w:webHidden/>
          </w:rPr>
          <w:fldChar w:fldCharType="end"/>
        </w:r>
      </w:hyperlink>
    </w:p>
    <w:p w14:paraId="075F517B" w14:textId="2D4D5375" w:rsidR="00B37599" w:rsidRDefault="003B0379">
      <w:pPr>
        <w:pStyle w:val="TOC7"/>
        <w:tabs>
          <w:tab w:val="left" w:pos="1600"/>
          <w:tab w:val="right" w:leader="dot" w:pos="10459"/>
        </w:tabs>
        <w:rPr>
          <w:rFonts w:eastAsiaTheme="minorEastAsia" w:cstheme="minorBidi"/>
          <w:noProof/>
          <w:sz w:val="22"/>
          <w:szCs w:val="22"/>
          <w:lang w:val="en-US"/>
        </w:rPr>
      </w:pPr>
      <w:hyperlink w:anchor="_Toc118068779" w:history="1">
        <w:r w:rsidR="00B37599" w:rsidRPr="00AA30DA">
          <w:rPr>
            <w:rStyle w:val="Hyperlink"/>
            <w:noProof/>
          </w:rPr>
          <w:t>j.</w:t>
        </w:r>
        <w:r w:rsidR="00B37599">
          <w:rPr>
            <w:rFonts w:eastAsiaTheme="minorEastAsia" w:cstheme="minorBidi"/>
            <w:noProof/>
            <w:sz w:val="22"/>
            <w:szCs w:val="22"/>
            <w:lang w:val="en-US"/>
          </w:rPr>
          <w:tab/>
        </w:r>
        <w:r w:rsidR="00B37599" w:rsidRPr="00AA30DA">
          <w:rPr>
            <w:rStyle w:val="Hyperlink"/>
            <w:noProof/>
          </w:rPr>
          <w:t>Excavations, Trenches and Floor Openings</w:t>
        </w:r>
        <w:r w:rsidR="00B37599">
          <w:rPr>
            <w:noProof/>
            <w:webHidden/>
          </w:rPr>
          <w:tab/>
        </w:r>
        <w:r w:rsidR="00B37599">
          <w:rPr>
            <w:noProof/>
            <w:webHidden/>
          </w:rPr>
          <w:fldChar w:fldCharType="begin"/>
        </w:r>
        <w:r w:rsidR="00B37599">
          <w:rPr>
            <w:noProof/>
            <w:webHidden/>
          </w:rPr>
          <w:instrText xml:space="preserve"> PAGEREF _Toc118068779 \h </w:instrText>
        </w:r>
        <w:r w:rsidR="00B37599">
          <w:rPr>
            <w:noProof/>
            <w:webHidden/>
          </w:rPr>
        </w:r>
        <w:r w:rsidR="00B37599">
          <w:rPr>
            <w:noProof/>
            <w:webHidden/>
          </w:rPr>
          <w:fldChar w:fldCharType="separate"/>
        </w:r>
        <w:r w:rsidR="00B37599">
          <w:rPr>
            <w:noProof/>
            <w:webHidden/>
          </w:rPr>
          <w:t>62</w:t>
        </w:r>
        <w:r w:rsidR="00B37599">
          <w:rPr>
            <w:noProof/>
            <w:webHidden/>
          </w:rPr>
          <w:fldChar w:fldCharType="end"/>
        </w:r>
      </w:hyperlink>
    </w:p>
    <w:p w14:paraId="6EC58617" w14:textId="2A48BF5D" w:rsidR="00B37599" w:rsidRDefault="003B0379">
      <w:pPr>
        <w:pStyle w:val="TOC7"/>
        <w:tabs>
          <w:tab w:val="left" w:pos="1600"/>
          <w:tab w:val="right" w:leader="dot" w:pos="10459"/>
        </w:tabs>
        <w:rPr>
          <w:rFonts w:eastAsiaTheme="minorEastAsia" w:cstheme="minorBidi"/>
          <w:noProof/>
          <w:sz w:val="22"/>
          <w:szCs w:val="22"/>
          <w:lang w:val="en-US"/>
        </w:rPr>
      </w:pPr>
      <w:hyperlink w:anchor="_Toc118068780" w:history="1">
        <w:r w:rsidR="00B37599" w:rsidRPr="00AA30DA">
          <w:rPr>
            <w:rStyle w:val="Hyperlink"/>
            <w:noProof/>
          </w:rPr>
          <w:t>k.</w:t>
        </w:r>
        <w:r w:rsidR="00B37599">
          <w:rPr>
            <w:rFonts w:eastAsiaTheme="minorEastAsia" w:cstheme="minorBidi"/>
            <w:noProof/>
            <w:sz w:val="22"/>
            <w:szCs w:val="22"/>
            <w:lang w:val="en-US"/>
          </w:rPr>
          <w:tab/>
        </w:r>
        <w:r w:rsidR="00B37599" w:rsidRPr="00AA30DA">
          <w:rPr>
            <w:rStyle w:val="Hyperlink"/>
            <w:noProof/>
          </w:rPr>
          <w:t>Barricading (Guarding of Excavations, Trenches and Floor Openings)</w:t>
        </w:r>
        <w:r w:rsidR="00B37599">
          <w:rPr>
            <w:noProof/>
            <w:webHidden/>
          </w:rPr>
          <w:tab/>
        </w:r>
        <w:r w:rsidR="00B37599">
          <w:rPr>
            <w:noProof/>
            <w:webHidden/>
          </w:rPr>
          <w:fldChar w:fldCharType="begin"/>
        </w:r>
        <w:r w:rsidR="00B37599">
          <w:rPr>
            <w:noProof/>
            <w:webHidden/>
          </w:rPr>
          <w:instrText xml:space="preserve"> PAGEREF _Toc118068780 \h </w:instrText>
        </w:r>
        <w:r w:rsidR="00B37599">
          <w:rPr>
            <w:noProof/>
            <w:webHidden/>
          </w:rPr>
        </w:r>
        <w:r w:rsidR="00B37599">
          <w:rPr>
            <w:noProof/>
            <w:webHidden/>
          </w:rPr>
          <w:fldChar w:fldCharType="separate"/>
        </w:r>
        <w:r w:rsidR="00B37599">
          <w:rPr>
            <w:noProof/>
            <w:webHidden/>
          </w:rPr>
          <w:t>63</w:t>
        </w:r>
        <w:r w:rsidR="00B37599">
          <w:rPr>
            <w:noProof/>
            <w:webHidden/>
          </w:rPr>
          <w:fldChar w:fldCharType="end"/>
        </w:r>
      </w:hyperlink>
    </w:p>
    <w:p w14:paraId="2AB61937" w14:textId="716A60E3" w:rsidR="00B37599" w:rsidRDefault="003B0379">
      <w:pPr>
        <w:pStyle w:val="TOC7"/>
        <w:tabs>
          <w:tab w:val="left" w:pos="1600"/>
          <w:tab w:val="right" w:leader="dot" w:pos="10459"/>
        </w:tabs>
        <w:rPr>
          <w:rFonts w:eastAsiaTheme="minorEastAsia" w:cstheme="minorBidi"/>
          <w:noProof/>
          <w:sz w:val="22"/>
          <w:szCs w:val="22"/>
          <w:lang w:val="en-US"/>
        </w:rPr>
      </w:pPr>
      <w:hyperlink w:anchor="_Toc118068781" w:history="1">
        <w:r w:rsidR="00B37599" w:rsidRPr="00AA30DA">
          <w:rPr>
            <w:rStyle w:val="Hyperlink"/>
            <w:noProof/>
          </w:rPr>
          <w:t>l.</w:t>
        </w:r>
        <w:r w:rsidR="00B37599">
          <w:rPr>
            <w:rFonts w:eastAsiaTheme="minorEastAsia" w:cstheme="minorBidi"/>
            <w:noProof/>
            <w:sz w:val="22"/>
            <w:szCs w:val="22"/>
            <w:lang w:val="en-US"/>
          </w:rPr>
          <w:tab/>
        </w:r>
        <w:r w:rsidR="00B37599" w:rsidRPr="00AA30DA">
          <w:rPr>
            <w:rStyle w:val="Hyperlink"/>
            <w:noProof/>
          </w:rPr>
          <w:t>Blasting</w:t>
        </w:r>
        <w:r w:rsidR="00B37599">
          <w:rPr>
            <w:noProof/>
            <w:webHidden/>
          </w:rPr>
          <w:tab/>
        </w:r>
        <w:r w:rsidR="00B37599">
          <w:rPr>
            <w:noProof/>
            <w:webHidden/>
          </w:rPr>
          <w:fldChar w:fldCharType="begin"/>
        </w:r>
        <w:r w:rsidR="00B37599">
          <w:rPr>
            <w:noProof/>
            <w:webHidden/>
          </w:rPr>
          <w:instrText xml:space="preserve"> PAGEREF _Toc118068781 \h </w:instrText>
        </w:r>
        <w:r w:rsidR="00B37599">
          <w:rPr>
            <w:noProof/>
            <w:webHidden/>
          </w:rPr>
        </w:r>
        <w:r w:rsidR="00B37599">
          <w:rPr>
            <w:noProof/>
            <w:webHidden/>
          </w:rPr>
          <w:fldChar w:fldCharType="separate"/>
        </w:r>
        <w:r w:rsidR="00B37599">
          <w:rPr>
            <w:noProof/>
            <w:webHidden/>
          </w:rPr>
          <w:t>64</w:t>
        </w:r>
        <w:r w:rsidR="00B37599">
          <w:rPr>
            <w:noProof/>
            <w:webHidden/>
          </w:rPr>
          <w:fldChar w:fldCharType="end"/>
        </w:r>
      </w:hyperlink>
    </w:p>
    <w:p w14:paraId="26F22C5F" w14:textId="0F82CF5F" w:rsidR="00B37599" w:rsidRDefault="003B0379">
      <w:pPr>
        <w:pStyle w:val="TOC7"/>
        <w:tabs>
          <w:tab w:val="left" w:pos="1609"/>
          <w:tab w:val="right" w:leader="dot" w:pos="10459"/>
        </w:tabs>
        <w:rPr>
          <w:rFonts w:eastAsiaTheme="minorEastAsia" w:cstheme="minorBidi"/>
          <w:noProof/>
          <w:sz w:val="22"/>
          <w:szCs w:val="22"/>
          <w:lang w:val="en-US"/>
        </w:rPr>
      </w:pPr>
      <w:hyperlink w:anchor="_Toc118068782" w:history="1">
        <w:r w:rsidR="00B37599" w:rsidRPr="00AA30DA">
          <w:rPr>
            <w:rStyle w:val="Hyperlink"/>
            <w:noProof/>
          </w:rPr>
          <w:t>m.</w:t>
        </w:r>
        <w:r w:rsidR="00B37599">
          <w:rPr>
            <w:rFonts w:eastAsiaTheme="minorEastAsia" w:cstheme="minorBidi"/>
            <w:noProof/>
            <w:sz w:val="22"/>
            <w:szCs w:val="22"/>
            <w:lang w:val="en-US"/>
          </w:rPr>
          <w:tab/>
        </w:r>
        <w:r w:rsidR="00B37599" w:rsidRPr="00AA30DA">
          <w:rPr>
            <w:rStyle w:val="Hyperlink"/>
            <w:noProof/>
          </w:rPr>
          <w:t>Working near Public Roads</w:t>
        </w:r>
        <w:r w:rsidR="00B37599">
          <w:rPr>
            <w:noProof/>
            <w:webHidden/>
          </w:rPr>
          <w:tab/>
        </w:r>
        <w:r w:rsidR="00B37599">
          <w:rPr>
            <w:noProof/>
            <w:webHidden/>
          </w:rPr>
          <w:fldChar w:fldCharType="begin"/>
        </w:r>
        <w:r w:rsidR="00B37599">
          <w:rPr>
            <w:noProof/>
            <w:webHidden/>
          </w:rPr>
          <w:instrText xml:space="preserve"> PAGEREF _Toc118068782 \h </w:instrText>
        </w:r>
        <w:r w:rsidR="00B37599">
          <w:rPr>
            <w:noProof/>
            <w:webHidden/>
          </w:rPr>
        </w:r>
        <w:r w:rsidR="00B37599">
          <w:rPr>
            <w:noProof/>
            <w:webHidden/>
          </w:rPr>
          <w:fldChar w:fldCharType="separate"/>
        </w:r>
        <w:r w:rsidR="00B37599">
          <w:rPr>
            <w:noProof/>
            <w:webHidden/>
          </w:rPr>
          <w:t>64</w:t>
        </w:r>
        <w:r w:rsidR="00B37599">
          <w:rPr>
            <w:noProof/>
            <w:webHidden/>
          </w:rPr>
          <w:fldChar w:fldCharType="end"/>
        </w:r>
      </w:hyperlink>
    </w:p>
    <w:p w14:paraId="339D06BD" w14:textId="42499A0C" w:rsidR="00B37599" w:rsidRDefault="003B0379">
      <w:pPr>
        <w:pStyle w:val="TOC7"/>
        <w:tabs>
          <w:tab w:val="left" w:pos="1600"/>
          <w:tab w:val="right" w:leader="dot" w:pos="10459"/>
        </w:tabs>
        <w:rPr>
          <w:rFonts w:eastAsiaTheme="minorEastAsia" w:cstheme="minorBidi"/>
          <w:noProof/>
          <w:sz w:val="22"/>
          <w:szCs w:val="22"/>
          <w:lang w:val="en-US"/>
        </w:rPr>
      </w:pPr>
      <w:hyperlink w:anchor="_Toc118068783" w:history="1">
        <w:r w:rsidR="00B37599" w:rsidRPr="00AA30DA">
          <w:rPr>
            <w:rStyle w:val="Hyperlink"/>
            <w:noProof/>
          </w:rPr>
          <w:t>n.</w:t>
        </w:r>
        <w:r w:rsidR="00B37599">
          <w:rPr>
            <w:rFonts w:eastAsiaTheme="minorEastAsia" w:cstheme="minorBidi"/>
            <w:noProof/>
            <w:sz w:val="22"/>
            <w:szCs w:val="22"/>
            <w:lang w:val="en-US"/>
          </w:rPr>
          <w:tab/>
        </w:r>
        <w:r w:rsidR="00B37599" w:rsidRPr="00AA30DA">
          <w:rPr>
            <w:rStyle w:val="Hyperlink"/>
            <w:noProof/>
          </w:rPr>
          <w:t>Machinery, Tools and Equipment</w:t>
        </w:r>
        <w:r w:rsidR="00B37599">
          <w:rPr>
            <w:noProof/>
            <w:webHidden/>
          </w:rPr>
          <w:tab/>
        </w:r>
        <w:r w:rsidR="00B37599">
          <w:rPr>
            <w:noProof/>
            <w:webHidden/>
          </w:rPr>
          <w:fldChar w:fldCharType="begin"/>
        </w:r>
        <w:r w:rsidR="00B37599">
          <w:rPr>
            <w:noProof/>
            <w:webHidden/>
          </w:rPr>
          <w:instrText xml:space="preserve"> PAGEREF _Toc118068783 \h </w:instrText>
        </w:r>
        <w:r w:rsidR="00B37599">
          <w:rPr>
            <w:noProof/>
            <w:webHidden/>
          </w:rPr>
        </w:r>
        <w:r w:rsidR="00B37599">
          <w:rPr>
            <w:noProof/>
            <w:webHidden/>
          </w:rPr>
          <w:fldChar w:fldCharType="separate"/>
        </w:r>
        <w:r w:rsidR="00B37599">
          <w:rPr>
            <w:noProof/>
            <w:webHidden/>
          </w:rPr>
          <w:t>64</w:t>
        </w:r>
        <w:r w:rsidR="00B37599">
          <w:rPr>
            <w:noProof/>
            <w:webHidden/>
          </w:rPr>
          <w:fldChar w:fldCharType="end"/>
        </w:r>
      </w:hyperlink>
    </w:p>
    <w:p w14:paraId="2A184C6A" w14:textId="4CB00464" w:rsidR="00B37599" w:rsidRDefault="003B0379">
      <w:pPr>
        <w:pStyle w:val="TOC7"/>
        <w:tabs>
          <w:tab w:val="left" w:pos="1600"/>
          <w:tab w:val="right" w:leader="dot" w:pos="10459"/>
        </w:tabs>
        <w:rPr>
          <w:rFonts w:eastAsiaTheme="minorEastAsia" w:cstheme="minorBidi"/>
          <w:noProof/>
          <w:sz w:val="22"/>
          <w:szCs w:val="22"/>
          <w:lang w:val="en-US"/>
        </w:rPr>
      </w:pPr>
      <w:hyperlink w:anchor="_Toc118068784" w:history="1">
        <w:r w:rsidR="00B37599" w:rsidRPr="00AA30DA">
          <w:rPr>
            <w:rStyle w:val="Hyperlink"/>
            <w:noProof/>
          </w:rPr>
          <w:t>o.</w:t>
        </w:r>
        <w:r w:rsidR="00B37599">
          <w:rPr>
            <w:rFonts w:eastAsiaTheme="minorEastAsia" w:cstheme="minorBidi"/>
            <w:noProof/>
            <w:sz w:val="22"/>
            <w:szCs w:val="22"/>
            <w:lang w:val="en-US"/>
          </w:rPr>
          <w:tab/>
        </w:r>
        <w:r w:rsidR="00B37599" w:rsidRPr="00AA30DA">
          <w:rPr>
            <w:rStyle w:val="Hyperlink"/>
            <w:noProof/>
          </w:rPr>
          <w:t>Machine Guarding</w:t>
        </w:r>
        <w:r w:rsidR="00B37599">
          <w:rPr>
            <w:noProof/>
            <w:webHidden/>
          </w:rPr>
          <w:tab/>
        </w:r>
        <w:r w:rsidR="00B37599">
          <w:rPr>
            <w:noProof/>
            <w:webHidden/>
          </w:rPr>
          <w:fldChar w:fldCharType="begin"/>
        </w:r>
        <w:r w:rsidR="00B37599">
          <w:rPr>
            <w:noProof/>
            <w:webHidden/>
          </w:rPr>
          <w:instrText xml:space="preserve"> PAGEREF _Toc118068784 \h </w:instrText>
        </w:r>
        <w:r w:rsidR="00B37599">
          <w:rPr>
            <w:noProof/>
            <w:webHidden/>
          </w:rPr>
        </w:r>
        <w:r w:rsidR="00B37599">
          <w:rPr>
            <w:noProof/>
            <w:webHidden/>
          </w:rPr>
          <w:fldChar w:fldCharType="separate"/>
        </w:r>
        <w:r w:rsidR="00B37599">
          <w:rPr>
            <w:noProof/>
            <w:webHidden/>
          </w:rPr>
          <w:t>65</w:t>
        </w:r>
        <w:r w:rsidR="00B37599">
          <w:rPr>
            <w:noProof/>
            <w:webHidden/>
          </w:rPr>
          <w:fldChar w:fldCharType="end"/>
        </w:r>
      </w:hyperlink>
    </w:p>
    <w:p w14:paraId="01384A7D" w14:textId="12A659E9" w:rsidR="00B37599" w:rsidRDefault="003B0379">
      <w:pPr>
        <w:pStyle w:val="TOC7"/>
        <w:tabs>
          <w:tab w:val="left" w:pos="1600"/>
          <w:tab w:val="right" w:leader="dot" w:pos="10459"/>
        </w:tabs>
        <w:rPr>
          <w:rFonts w:eastAsiaTheme="minorEastAsia" w:cstheme="minorBidi"/>
          <w:noProof/>
          <w:sz w:val="22"/>
          <w:szCs w:val="22"/>
          <w:lang w:val="en-US"/>
        </w:rPr>
      </w:pPr>
      <w:hyperlink w:anchor="_Toc118068785" w:history="1">
        <w:r w:rsidR="00B37599" w:rsidRPr="00AA30DA">
          <w:rPr>
            <w:rStyle w:val="Hyperlink"/>
            <w:noProof/>
          </w:rPr>
          <w:t>p.</w:t>
        </w:r>
        <w:r w:rsidR="00B37599">
          <w:rPr>
            <w:rFonts w:eastAsiaTheme="minorEastAsia" w:cstheme="minorBidi"/>
            <w:noProof/>
            <w:sz w:val="22"/>
            <w:szCs w:val="22"/>
            <w:lang w:val="en-US"/>
          </w:rPr>
          <w:tab/>
        </w:r>
        <w:r w:rsidR="00B37599" w:rsidRPr="00AA30DA">
          <w:rPr>
            <w:rStyle w:val="Hyperlink"/>
            <w:noProof/>
          </w:rPr>
          <w:t>Hand Tools and Pneumatic Tools/Explosive Actuated fastening Tools</w:t>
        </w:r>
        <w:r w:rsidR="00B37599">
          <w:rPr>
            <w:noProof/>
            <w:webHidden/>
          </w:rPr>
          <w:tab/>
        </w:r>
        <w:r w:rsidR="00B37599">
          <w:rPr>
            <w:noProof/>
            <w:webHidden/>
          </w:rPr>
          <w:fldChar w:fldCharType="begin"/>
        </w:r>
        <w:r w:rsidR="00B37599">
          <w:rPr>
            <w:noProof/>
            <w:webHidden/>
          </w:rPr>
          <w:instrText xml:space="preserve"> PAGEREF _Toc118068785 \h </w:instrText>
        </w:r>
        <w:r w:rsidR="00B37599">
          <w:rPr>
            <w:noProof/>
            <w:webHidden/>
          </w:rPr>
        </w:r>
        <w:r w:rsidR="00B37599">
          <w:rPr>
            <w:noProof/>
            <w:webHidden/>
          </w:rPr>
          <w:fldChar w:fldCharType="separate"/>
        </w:r>
        <w:r w:rsidR="00B37599">
          <w:rPr>
            <w:noProof/>
            <w:webHidden/>
          </w:rPr>
          <w:t>65</w:t>
        </w:r>
        <w:r w:rsidR="00B37599">
          <w:rPr>
            <w:noProof/>
            <w:webHidden/>
          </w:rPr>
          <w:fldChar w:fldCharType="end"/>
        </w:r>
      </w:hyperlink>
    </w:p>
    <w:p w14:paraId="678E57ED" w14:textId="70A89108" w:rsidR="00B37599" w:rsidRDefault="003B0379">
      <w:pPr>
        <w:pStyle w:val="TOC7"/>
        <w:tabs>
          <w:tab w:val="left" w:pos="1600"/>
          <w:tab w:val="right" w:leader="dot" w:pos="10459"/>
        </w:tabs>
        <w:rPr>
          <w:rFonts w:eastAsiaTheme="minorEastAsia" w:cstheme="minorBidi"/>
          <w:noProof/>
          <w:sz w:val="22"/>
          <w:szCs w:val="22"/>
          <w:lang w:val="en-US"/>
        </w:rPr>
      </w:pPr>
      <w:hyperlink w:anchor="_Toc118068786" w:history="1">
        <w:r w:rsidR="00B37599" w:rsidRPr="00AA30DA">
          <w:rPr>
            <w:rStyle w:val="Hyperlink"/>
            <w:noProof/>
          </w:rPr>
          <w:t>q.</w:t>
        </w:r>
        <w:r w:rsidR="00B37599">
          <w:rPr>
            <w:rFonts w:eastAsiaTheme="minorEastAsia" w:cstheme="minorBidi"/>
            <w:noProof/>
            <w:sz w:val="22"/>
            <w:szCs w:val="22"/>
            <w:lang w:val="en-US"/>
          </w:rPr>
          <w:tab/>
        </w:r>
        <w:r w:rsidR="00B37599" w:rsidRPr="00AA30DA">
          <w:rPr>
            <w:rStyle w:val="Hyperlink"/>
            <w:noProof/>
          </w:rPr>
          <w:t>Explosive Actuated fastening Tools</w:t>
        </w:r>
        <w:r w:rsidR="00B37599">
          <w:rPr>
            <w:noProof/>
            <w:webHidden/>
          </w:rPr>
          <w:tab/>
        </w:r>
        <w:r w:rsidR="00B37599">
          <w:rPr>
            <w:noProof/>
            <w:webHidden/>
          </w:rPr>
          <w:fldChar w:fldCharType="begin"/>
        </w:r>
        <w:r w:rsidR="00B37599">
          <w:rPr>
            <w:noProof/>
            <w:webHidden/>
          </w:rPr>
          <w:instrText xml:space="preserve"> PAGEREF _Toc118068786 \h </w:instrText>
        </w:r>
        <w:r w:rsidR="00B37599">
          <w:rPr>
            <w:noProof/>
            <w:webHidden/>
          </w:rPr>
        </w:r>
        <w:r w:rsidR="00B37599">
          <w:rPr>
            <w:noProof/>
            <w:webHidden/>
          </w:rPr>
          <w:fldChar w:fldCharType="separate"/>
        </w:r>
        <w:r w:rsidR="00B37599">
          <w:rPr>
            <w:noProof/>
            <w:webHidden/>
          </w:rPr>
          <w:t>66</w:t>
        </w:r>
        <w:r w:rsidR="00B37599">
          <w:rPr>
            <w:noProof/>
            <w:webHidden/>
          </w:rPr>
          <w:fldChar w:fldCharType="end"/>
        </w:r>
      </w:hyperlink>
    </w:p>
    <w:p w14:paraId="5AD019FB" w14:textId="770CB4F1" w:rsidR="00B37599" w:rsidRDefault="003B0379">
      <w:pPr>
        <w:pStyle w:val="TOC7"/>
        <w:tabs>
          <w:tab w:val="left" w:pos="1600"/>
          <w:tab w:val="right" w:leader="dot" w:pos="10459"/>
        </w:tabs>
        <w:rPr>
          <w:rFonts w:eastAsiaTheme="minorEastAsia" w:cstheme="minorBidi"/>
          <w:noProof/>
          <w:sz w:val="22"/>
          <w:szCs w:val="22"/>
          <w:lang w:val="en-US"/>
        </w:rPr>
      </w:pPr>
      <w:hyperlink w:anchor="_Toc118068787" w:history="1">
        <w:r w:rsidR="00B37599" w:rsidRPr="00AA30DA">
          <w:rPr>
            <w:rStyle w:val="Hyperlink"/>
            <w:noProof/>
          </w:rPr>
          <w:t>r.</w:t>
        </w:r>
        <w:r w:rsidR="00B37599">
          <w:rPr>
            <w:rFonts w:eastAsiaTheme="minorEastAsia" w:cstheme="minorBidi"/>
            <w:noProof/>
            <w:sz w:val="22"/>
            <w:szCs w:val="22"/>
            <w:lang w:val="en-US"/>
          </w:rPr>
          <w:tab/>
        </w:r>
        <w:r w:rsidR="00B37599" w:rsidRPr="00AA30DA">
          <w:rPr>
            <w:rStyle w:val="Hyperlink"/>
            <w:noProof/>
          </w:rPr>
          <w:t>Lifting Machines and Lifting Tackle</w:t>
        </w:r>
        <w:r w:rsidR="00B37599">
          <w:rPr>
            <w:noProof/>
            <w:webHidden/>
          </w:rPr>
          <w:tab/>
        </w:r>
        <w:r w:rsidR="00B37599">
          <w:rPr>
            <w:noProof/>
            <w:webHidden/>
          </w:rPr>
          <w:fldChar w:fldCharType="begin"/>
        </w:r>
        <w:r w:rsidR="00B37599">
          <w:rPr>
            <w:noProof/>
            <w:webHidden/>
          </w:rPr>
          <w:instrText xml:space="preserve"> PAGEREF _Toc118068787 \h </w:instrText>
        </w:r>
        <w:r w:rsidR="00B37599">
          <w:rPr>
            <w:noProof/>
            <w:webHidden/>
          </w:rPr>
        </w:r>
        <w:r w:rsidR="00B37599">
          <w:rPr>
            <w:noProof/>
            <w:webHidden/>
          </w:rPr>
          <w:fldChar w:fldCharType="separate"/>
        </w:r>
        <w:r w:rsidR="00B37599">
          <w:rPr>
            <w:noProof/>
            <w:webHidden/>
          </w:rPr>
          <w:t>66</w:t>
        </w:r>
        <w:r w:rsidR="00B37599">
          <w:rPr>
            <w:noProof/>
            <w:webHidden/>
          </w:rPr>
          <w:fldChar w:fldCharType="end"/>
        </w:r>
      </w:hyperlink>
    </w:p>
    <w:p w14:paraId="7C81934A" w14:textId="76F45E83" w:rsidR="00B37599" w:rsidRDefault="003B0379">
      <w:pPr>
        <w:pStyle w:val="TOC7"/>
        <w:tabs>
          <w:tab w:val="left" w:pos="1600"/>
          <w:tab w:val="right" w:leader="dot" w:pos="10459"/>
        </w:tabs>
        <w:rPr>
          <w:rFonts w:eastAsiaTheme="minorEastAsia" w:cstheme="minorBidi"/>
          <w:noProof/>
          <w:sz w:val="22"/>
          <w:szCs w:val="22"/>
          <w:lang w:val="en-US"/>
        </w:rPr>
      </w:pPr>
      <w:hyperlink w:anchor="_Toc118068788" w:history="1">
        <w:r w:rsidR="00B37599" w:rsidRPr="00AA30DA">
          <w:rPr>
            <w:rStyle w:val="Hyperlink"/>
            <w:noProof/>
          </w:rPr>
          <w:t>s.</w:t>
        </w:r>
        <w:r w:rsidR="00B37599">
          <w:rPr>
            <w:rFonts w:eastAsiaTheme="minorEastAsia" w:cstheme="minorBidi"/>
            <w:noProof/>
            <w:sz w:val="22"/>
            <w:szCs w:val="22"/>
            <w:lang w:val="en-US"/>
          </w:rPr>
          <w:tab/>
        </w:r>
        <w:r w:rsidR="00B37599" w:rsidRPr="00AA30DA">
          <w:rPr>
            <w:rStyle w:val="Hyperlink"/>
            <w:noProof/>
          </w:rPr>
          <w:t>Pipe Jacking</w:t>
        </w:r>
        <w:r w:rsidR="00B37599">
          <w:rPr>
            <w:noProof/>
            <w:webHidden/>
          </w:rPr>
          <w:tab/>
        </w:r>
        <w:r w:rsidR="00B37599">
          <w:rPr>
            <w:noProof/>
            <w:webHidden/>
          </w:rPr>
          <w:fldChar w:fldCharType="begin"/>
        </w:r>
        <w:r w:rsidR="00B37599">
          <w:rPr>
            <w:noProof/>
            <w:webHidden/>
          </w:rPr>
          <w:instrText xml:space="preserve"> PAGEREF _Toc118068788 \h </w:instrText>
        </w:r>
        <w:r w:rsidR="00B37599">
          <w:rPr>
            <w:noProof/>
            <w:webHidden/>
          </w:rPr>
        </w:r>
        <w:r w:rsidR="00B37599">
          <w:rPr>
            <w:noProof/>
            <w:webHidden/>
          </w:rPr>
          <w:fldChar w:fldCharType="separate"/>
        </w:r>
        <w:r w:rsidR="00B37599">
          <w:rPr>
            <w:noProof/>
            <w:webHidden/>
          </w:rPr>
          <w:t>67</w:t>
        </w:r>
        <w:r w:rsidR="00B37599">
          <w:rPr>
            <w:noProof/>
            <w:webHidden/>
          </w:rPr>
          <w:fldChar w:fldCharType="end"/>
        </w:r>
      </w:hyperlink>
    </w:p>
    <w:p w14:paraId="11FC674F" w14:textId="65890230" w:rsidR="00B37599" w:rsidRDefault="003B0379">
      <w:pPr>
        <w:pStyle w:val="TOC7"/>
        <w:tabs>
          <w:tab w:val="left" w:pos="1600"/>
          <w:tab w:val="right" w:leader="dot" w:pos="10459"/>
        </w:tabs>
        <w:rPr>
          <w:rFonts w:eastAsiaTheme="minorEastAsia" w:cstheme="minorBidi"/>
          <w:noProof/>
          <w:sz w:val="22"/>
          <w:szCs w:val="22"/>
          <w:lang w:val="en-US"/>
        </w:rPr>
      </w:pPr>
      <w:hyperlink w:anchor="_Toc118068789" w:history="1">
        <w:r w:rsidR="00B37599" w:rsidRPr="00AA30DA">
          <w:rPr>
            <w:rStyle w:val="Hyperlink"/>
            <w:noProof/>
          </w:rPr>
          <w:t>t.</w:t>
        </w:r>
        <w:r w:rsidR="00B37599">
          <w:rPr>
            <w:rFonts w:eastAsiaTheme="minorEastAsia" w:cstheme="minorBidi"/>
            <w:noProof/>
            <w:sz w:val="22"/>
            <w:szCs w:val="22"/>
            <w:lang w:val="en-US"/>
          </w:rPr>
          <w:tab/>
        </w:r>
        <w:r w:rsidR="00B37599" w:rsidRPr="00AA30DA">
          <w:rPr>
            <w:rStyle w:val="Hyperlink"/>
            <w:noProof/>
          </w:rPr>
          <w:t>Asbestos Control Management</w:t>
        </w:r>
        <w:r w:rsidR="00B37599">
          <w:rPr>
            <w:noProof/>
            <w:webHidden/>
          </w:rPr>
          <w:tab/>
        </w:r>
        <w:r w:rsidR="00B37599">
          <w:rPr>
            <w:noProof/>
            <w:webHidden/>
          </w:rPr>
          <w:fldChar w:fldCharType="begin"/>
        </w:r>
        <w:r w:rsidR="00B37599">
          <w:rPr>
            <w:noProof/>
            <w:webHidden/>
          </w:rPr>
          <w:instrText xml:space="preserve"> PAGEREF _Toc118068789 \h </w:instrText>
        </w:r>
        <w:r w:rsidR="00B37599">
          <w:rPr>
            <w:noProof/>
            <w:webHidden/>
          </w:rPr>
        </w:r>
        <w:r w:rsidR="00B37599">
          <w:rPr>
            <w:noProof/>
            <w:webHidden/>
          </w:rPr>
          <w:fldChar w:fldCharType="separate"/>
        </w:r>
        <w:r w:rsidR="00B37599">
          <w:rPr>
            <w:noProof/>
            <w:webHidden/>
          </w:rPr>
          <w:t>67</w:t>
        </w:r>
        <w:r w:rsidR="00B37599">
          <w:rPr>
            <w:noProof/>
            <w:webHidden/>
          </w:rPr>
          <w:fldChar w:fldCharType="end"/>
        </w:r>
      </w:hyperlink>
    </w:p>
    <w:p w14:paraId="1B140B0E" w14:textId="6ABC30F4" w:rsidR="00B37599" w:rsidRDefault="003B0379">
      <w:pPr>
        <w:pStyle w:val="TOC7"/>
        <w:tabs>
          <w:tab w:val="left" w:pos="1600"/>
          <w:tab w:val="right" w:leader="dot" w:pos="10459"/>
        </w:tabs>
        <w:rPr>
          <w:rFonts w:eastAsiaTheme="minorEastAsia" w:cstheme="minorBidi"/>
          <w:noProof/>
          <w:sz w:val="22"/>
          <w:szCs w:val="22"/>
          <w:lang w:val="en-US"/>
        </w:rPr>
      </w:pPr>
      <w:hyperlink w:anchor="_Toc118068790" w:history="1">
        <w:r w:rsidR="00B37599" w:rsidRPr="00AA30DA">
          <w:rPr>
            <w:rStyle w:val="Hyperlink"/>
            <w:noProof/>
          </w:rPr>
          <w:t>u.</w:t>
        </w:r>
        <w:r w:rsidR="00B37599">
          <w:rPr>
            <w:rFonts w:eastAsiaTheme="minorEastAsia" w:cstheme="minorBidi"/>
            <w:noProof/>
            <w:sz w:val="22"/>
            <w:szCs w:val="22"/>
            <w:lang w:val="en-US"/>
          </w:rPr>
          <w:tab/>
        </w:r>
        <w:r w:rsidR="00B37599" w:rsidRPr="00AA30DA">
          <w:rPr>
            <w:rStyle w:val="Hyperlink"/>
            <w:noProof/>
          </w:rPr>
          <w:t>Boilers, Pressurised Systems and Vessels under Pressure</w:t>
        </w:r>
        <w:r w:rsidR="00B37599">
          <w:rPr>
            <w:noProof/>
            <w:webHidden/>
          </w:rPr>
          <w:tab/>
        </w:r>
        <w:r w:rsidR="00B37599">
          <w:rPr>
            <w:noProof/>
            <w:webHidden/>
          </w:rPr>
          <w:fldChar w:fldCharType="begin"/>
        </w:r>
        <w:r w:rsidR="00B37599">
          <w:rPr>
            <w:noProof/>
            <w:webHidden/>
          </w:rPr>
          <w:instrText xml:space="preserve"> PAGEREF _Toc118068790 \h </w:instrText>
        </w:r>
        <w:r w:rsidR="00B37599">
          <w:rPr>
            <w:noProof/>
            <w:webHidden/>
          </w:rPr>
        </w:r>
        <w:r w:rsidR="00B37599">
          <w:rPr>
            <w:noProof/>
            <w:webHidden/>
          </w:rPr>
          <w:fldChar w:fldCharType="separate"/>
        </w:r>
        <w:r w:rsidR="00B37599">
          <w:rPr>
            <w:noProof/>
            <w:webHidden/>
          </w:rPr>
          <w:t>68</w:t>
        </w:r>
        <w:r w:rsidR="00B37599">
          <w:rPr>
            <w:noProof/>
            <w:webHidden/>
          </w:rPr>
          <w:fldChar w:fldCharType="end"/>
        </w:r>
      </w:hyperlink>
    </w:p>
    <w:p w14:paraId="6AF8EB41" w14:textId="19E53355" w:rsidR="00B37599" w:rsidRDefault="003B0379">
      <w:pPr>
        <w:pStyle w:val="TOC7"/>
        <w:tabs>
          <w:tab w:val="left" w:pos="1600"/>
          <w:tab w:val="right" w:leader="dot" w:pos="10459"/>
        </w:tabs>
        <w:rPr>
          <w:rFonts w:eastAsiaTheme="minorEastAsia" w:cstheme="minorBidi"/>
          <w:noProof/>
          <w:sz w:val="22"/>
          <w:szCs w:val="22"/>
          <w:lang w:val="en-US"/>
        </w:rPr>
      </w:pPr>
      <w:hyperlink w:anchor="_Toc118068791" w:history="1">
        <w:r w:rsidR="00B37599" w:rsidRPr="00AA30DA">
          <w:rPr>
            <w:rStyle w:val="Hyperlink"/>
            <w:noProof/>
          </w:rPr>
          <w:t>v.</w:t>
        </w:r>
        <w:r w:rsidR="00B37599">
          <w:rPr>
            <w:rFonts w:eastAsiaTheme="minorEastAsia" w:cstheme="minorBidi"/>
            <w:noProof/>
            <w:sz w:val="22"/>
            <w:szCs w:val="22"/>
            <w:lang w:val="en-US"/>
          </w:rPr>
          <w:tab/>
        </w:r>
        <w:r w:rsidR="00B37599" w:rsidRPr="00AA30DA">
          <w:rPr>
            <w:rStyle w:val="Hyperlink"/>
            <w:noProof/>
          </w:rPr>
          <w:t>Confined Space Working</w:t>
        </w:r>
        <w:r w:rsidR="00B37599">
          <w:rPr>
            <w:noProof/>
            <w:webHidden/>
          </w:rPr>
          <w:tab/>
        </w:r>
        <w:r w:rsidR="00B37599">
          <w:rPr>
            <w:noProof/>
            <w:webHidden/>
          </w:rPr>
          <w:fldChar w:fldCharType="begin"/>
        </w:r>
        <w:r w:rsidR="00B37599">
          <w:rPr>
            <w:noProof/>
            <w:webHidden/>
          </w:rPr>
          <w:instrText xml:space="preserve"> PAGEREF _Toc118068791 \h </w:instrText>
        </w:r>
        <w:r w:rsidR="00B37599">
          <w:rPr>
            <w:noProof/>
            <w:webHidden/>
          </w:rPr>
        </w:r>
        <w:r w:rsidR="00B37599">
          <w:rPr>
            <w:noProof/>
            <w:webHidden/>
          </w:rPr>
          <w:fldChar w:fldCharType="separate"/>
        </w:r>
        <w:r w:rsidR="00B37599">
          <w:rPr>
            <w:noProof/>
            <w:webHidden/>
          </w:rPr>
          <w:t>68</w:t>
        </w:r>
        <w:r w:rsidR="00B37599">
          <w:rPr>
            <w:noProof/>
            <w:webHidden/>
          </w:rPr>
          <w:fldChar w:fldCharType="end"/>
        </w:r>
      </w:hyperlink>
    </w:p>
    <w:p w14:paraId="6A660E47" w14:textId="5156D966" w:rsidR="00B37599" w:rsidRDefault="003B0379">
      <w:pPr>
        <w:pStyle w:val="TOC7"/>
        <w:tabs>
          <w:tab w:val="left" w:pos="1600"/>
          <w:tab w:val="right" w:leader="dot" w:pos="10459"/>
        </w:tabs>
        <w:rPr>
          <w:rFonts w:eastAsiaTheme="minorEastAsia" w:cstheme="minorBidi"/>
          <w:noProof/>
          <w:sz w:val="22"/>
          <w:szCs w:val="22"/>
          <w:lang w:val="en-US"/>
        </w:rPr>
      </w:pPr>
      <w:hyperlink w:anchor="_Toc118068792" w:history="1">
        <w:r w:rsidR="00B37599" w:rsidRPr="00AA30DA">
          <w:rPr>
            <w:rStyle w:val="Hyperlink"/>
            <w:noProof/>
          </w:rPr>
          <w:t>w.</w:t>
        </w:r>
        <w:r w:rsidR="00B37599">
          <w:rPr>
            <w:rFonts w:eastAsiaTheme="minorEastAsia" w:cstheme="minorBidi"/>
            <w:noProof/>
            <w:sz w:val="22"/>
            <w:szCs w:val="22"/>
            <w:lang w:val="en-US"/>
          </w:rPr>
          <w:tab/>
        </w:r>
        <w:r w:rsidR="00B37599" w:rsidRPr="00AA30DA">
          <w:rPr>
            <w:rStyle w:val="Hyperlink"/>
            <w:noProof/>
          </w:rPr>
          <w:t>Electrical Safety</w:t>
        </w:r>
        <w:r w:rsidR="00B37599">
          <w:rPr>
            <w:noProof/>
            <w:webHidden/>
          </w:rPr>
          <w:tab/>
        </w:r>
        <w:r w:rsidR="00B37599">
          <w:rPr>
            <w:noProof/>
            <w:webHidden/>
          </w:rPr>
          <w:fldChar w:fldCharType="begin"/>
        </w:r>
        <w:r w:rsidR="00B37599">
          <w:rPr>
            <w:noProof/>
            <w:webHidden/>
          </w:rPr>
          <w:instrText xml:space="preserve"> PAGEREF _Toc118068792 \h </w:instrText>
        </w:r>
        <w:r w:rsidR="00B37599">
          <w:rPr>
            <w:noProof/>
            <w:webHidden/>
          </w:rPr>
        </w:r>
        <w:r w:rsidR="00B37599">
          <w:rPr>
            <w:noProof/>
            <w:webHidden/>
          </w:rPr>
          <w:fldChar w:fldCharType="separate"/>
        </w:r>
        <w:r w:rsidR="00B37599">
          <w:rPr>
            <w:noProof/>
            <w:webHidden/>
          </w:rPr>
          <w:t>69</w:t>
        </w:r>
        <w:r w:rsidR="00B37599">
          <w:rPr>
            <w:noProof/>
            <w:webHidden/>
          </w:rPr>
          <w:fldChar w:fldCharType="end"/>
        </w:r>
      </w:hyperlink>
    </w:p>
    <w:p w14:paraId="683EA8C2" w14:textId="630828E7" w:rsidR="00B37599" w:rsidRDefault="003B0379">
      <w:pPr>
        <w:pStyle w:val="TOC7"/>
        <w:tabs>
          <w:tab w:val="left" w:pos="1600"/>
          <w:tab w:val="right" w:leader="dot" w:pos="10459"/>
        </w:tabs>
        <w:rPr>
          <w:rFonts w:eastAsiaTheme="minorEastAsia" w:cstheme="minorBidi"/>
          <w:noProof/>
          <w:sz w:val="22"/>
          <w:szCs w:val="22"/>
          <w:lang w:val="en-US"/>
        </w:rPr>
      </w:pPr>
      <w:hyperlink w:anchor="_Toc118068793" w:history="1">
        <w:r w:rsidR="00B37599" w:rsidRPr="00AA30DA">
          <w:rPr>
            <w:rStyle w:val="Hyperlink"/>
            <w:noProof/>
          </w:rPr>
          <w:t>x.</w:t>
        </w:r>
        <w:r w:rsidR="00B37599">
          <w:rPr>
            <w:rFonts w:eastAsiaTheme="minorEastAsia" w:cstheme="minorBidi"/>
            <w:noProof/>
            <w:sz w:val="22"/>
            <w:szCs w:val="22"/>
            <w:lang w:val="en-US"/>
          </w:rPr>
          <w:tab/>
        </w:r>
        <w:r w:rsidR="00B37599" w:rsidRPr="00AA30DA">
          <w:rPr>
            <w:rStyle w:val="Hyperlink"/>
            <w:noProof/>
          </w:rPr>
          <w:t>Shutdown Work</w:t>
        </w:r>
        <w:r w:rsidR="00B37599">
          <w:rPr>
            <w:noProof/>
            <w:webHidden/>
          </w:rPr>
          <w:tab/>
        </w:r>
        <w:r w:rsidR="00B37599">
          <w:rPr>
            <w:noProof/>
            <w:webHidden/>
          </w:rPr>
          <w:fldChar w:fldCharType="begin"/>
        </w:r>
        <w:r w:rsidR="00B37599">
          <w:rPr>
            <w:noProof/>
            <w:webHidden/>
          </w:rPr>
          <w:instrText xml:space="preserve"> PAGEREF _Toc118068793 \h </w:instrText>
        </w:r>
        <w:r w:rsidR="00B37599">
          <w:rPr>
            <w:noProof/>
            <w:webHidden/>
          </w:rPr>
        </w:r>
        <w:r w:rsidR="00B37599">
          <w:rPr>
            <w:noProof/>
            <w:webHidden/>
          </w:rPr>
          <w:fldChar w:fldCharType="separate"/>
        </w:r>
        <w:r w:rsidR="00B37599">
          <w:rPr>
            <w:noProof/>
            <w:webHidden/>
          </w:rPr>
          <w:t>69</w:t>
        </w:r>
        <w:r w:rsidR="00B37599">
          <w:rPr>
            <w:noProof/>
            <w:webHidden/>
          </w:rPr>
          <w:fldChar w:fldCharType="end"/>
        </w:r>
      </w:hyperlink>
    </w:p>
    <w:p w14:paraId="46DD1B0E" w14:textId="7BBC9181" w:rsidR="00B37599" w:rsidRDefault="003B0379">
      <w:pPr>
        <w:pStyle w:val="TOC2"/>
        <w:tabs>
          <w:tab w:val="left" w:pos="1260"/>
          <w:tab w:val="right" w:leader="dot" w:pos="10459"/>
        </w:tabs>
        <w:rPr>
          <w:rFonts w:eastAsiaTheme="minorEastAsia" w:cstheme="minorBidi"/>
          <w:smallCaps w:val="0"/>
          <w:noProof/>
          <w:sz w:val="22"/>
          <w:szCs w:val="22"/>
          <w:lang w:val="en-US"/>
        </w:rPr>
      </w:pPr>
      <w:hyperlink w:anchor="_Toc118068794" w:history="1">
        <w:r w:rsidR="00B37599" w:rsidRPr="00AA30DA">
          <w:rPr>
            <w:rStyle w:val="Hyperlink"/>
            <w:noProof/>
          </w:rPr>
          <w:t>11.</w:t>
        </w:r>
        <w:r w:rsidR="00B37599">
          <w:rPr>
            <w:rFonts w:eastAsiaTheme="minorEastAsia" w:cstheme="minorBidi"/>
            <w:smallCaps w:val="0"/>
            <w:noProof/>
            <w:sz w:val="22"/>
            <w:szCs w:val="22"/>
            <w:lang w:val="en-US"/>
          </w:rPr>
          <w:tab/>
        </w:r>
        <w:r w:rsidR="00B37599" w:rsidRPr="00AA30DA">
          <w:rPr>
            <w:rStyle w:val="Hyperlink"/>
            <w:noProof/>
          </w:rPr>
          <w:t>ANNEXURES</w:t>
        </w:r>
        <w:r w:rsidR="00B37599">
          <w:rPr>
            <w:noProof/>
            <w:webHidden/>
          </w:rPr>
          <w:tab/>
        </w:r>
        <w:r w:rsidR="00B37599">
          <w:rPr>
            <w:noProof/>
            <w:webHidden/>
          </w:rPr>
          <w:fldChar w:fldCharType="begin"/>
        </w:r>
        <w:r w:rsidR="00B37599">
          <w:rPr>
            <w:noProof/>
            <w:webHidden/>
          </w:rPr>
          <w:instrText xml:space="preserve"> PAGEREF _Toc118068794 \h </w:instrText>
        </w:r>
        <w:r w:rsidR="00B37599">
          <w:rPr>
            <w:noProof/>
            <w:webHidden/>
          </w:rPr>
        </w:r>
        <w:r w:rsidR="00B37599">
          <w:rPr>
            <w:noProof/>
            <w:webHidden/>
          </w:rPr>
          <w:fldChar w:fldCharType="separate"/>
        </w:r>
        <w:r w:rsidR="00B37599">
          <w:rPr>
            <w:noProof/>
            <w:webHidden/>
          </w:rPr>
          <w:t>70</w:t>
        </w:r>
        <w:r w:rsidR="00B37599">
          <w:rPr>
            <w:noProof/>
            <w:webHidden/>
          </w:rPr>
          <w:fldChar w:fldCharType="end"/>
        </w:r>
      </w:hyperlink>
    </w:p>
    <w:p w14:paraId="06C81AF5" w14:textId="2B63B63D" w:rsidR="00DC643B" w:rsidRPr="009638E5" w:rsidRDefault="006E48E9" w:rsidP="00CD5601">
      <w:pPr>
        <w:pStyle w:val="Heading1"/>
      </w:pPr>
      <w:r w:rsidRPr="009212FC">
        <w:rPr>
          <w:sz w:val="24"/>
        </w:rPr>
        <w:fldChar w:fldCharType="end"/>
      </w:r>
      <w:bookmarkStart w:id="2" w:name="_Toc250451787"/>
      <w:bookmarkEnd w:id="1"/>
    </w:p>
    <w:p w14:paraId="45BEE061" w14:textId="77777777" w:rsidR="00F85EA5" w:rsidRDefault="00F85EA5">
      <w:pPr>
        <w:tabs>
          <w:tab w:val="clear" w:pos="792"/>
        </w:tabs>
        <w:rPr>
          <w:b/>
          <w:bCs/>
          <w:kern w:val="36"/>
          <w:lang w:val="en-US"/>
        </w:rPr>
      </w:pPr>
      <w:bookmarkStart w:id="3" w:name="_Toc438710569"/>
      <w:r>
        <w:br w:type="page"/>
      </w:r>
    </w:p>
    <w:p w14:paraId="46B2B402" w14:textId="77777777" w:rsidR="00BB1621" w:rsidRPr="009638E5" w:rsidRDefault="00BB1621">
      <w:pPr>
        <w:pStyle w:val="Heading6"/>
      </w:pPr>
      <w:bookmarkStart w:id="4" w:name="_Toc118068664"/>
      <w:r w:rsidRPr="009638E5">
        <w:lastRenderedPageBreak/>
        <w:t>LIST OF ABBREVIATIONS</w:t>
      </w:r>
      <w:bookmarkEnd w:id="3"/>
      <w:bookmarkEnd w:id="4"/>
    </w:p>
    <w:p w14:paraId="50B085EB" w14:textId="77777777" w:rsidR="00BB1621" w:rsidRPr="009638E5" w:rsidRDefault="00BB1621" w:rsidP="00CD5601">
      <w:pPr>
        <w:jc w:val="both"/>
      </w:pPr>
    </w:p>
    <w:p w14:paraId="1F0E765E" w14:textId="77777777" w:rsidR="00BB1621" w:rsidRPr="00A226C9" w:rsidRDefault="00BB1621" w:rsidP="00CD5601">
      <w:pPr>
        <w:jc w:val="both"/>
        <w:rPr>
          <w:color w:val="000000" w:themeColor="text1"/>
        </w:rPr>
      </w:pPr>
      <w:r w:rsidRPr="00A226C9">
        <w:rPr>
          <w:color w:val="000000" w:themeColor="text1"/>
        </w:rPr>
        <w:t>AIA</w:t>
      </w:r>
      <w:r w:rsidRPr="00A226C9">
        <w:rPr>
          <w:color w:val="000000" w:themeColor="text1"/>
        </w:rPr>
        <w:tab/>
      </w:r>
      <w:r w:rsidRPr="00A226C9">
        <w:rPr>
          <w:color w:val="000000" w:themeColor="text1"/>
        </w:rPr>
        <w:tab/>
        <w:t>Approved Inspection Authority</w:t>
      </w:r>
    </w:p>
    <w:p w14:paraId="08DFC081" w14:textId="77777777" w:rsidR="00BB1621" w:rsidRPr="00A226C9" w:rsidRDefault="00EE2209" w:rsidP="00CD5601">
      <w:pPr>
        <w:jc w:val="both"/>
        <w:rPr>
          <w:color w:val="000000" w:themeColor="text1"/>
        </w:rPr>
      </w:pPr>
      <w:r w:rsidRPr="00A226C9">
        <w:rPr>
          <w:color w:val="000000" w:themeColor="text1"/>
        </w:rPr>
        <w:t>BO</w:t>
      </w:r>
      <w:r w:rsidR="00BB1621" w:rsidRPr="00A226C9">
        <w:rPr>
          <w:color w:val="000000" w:themeColor="text1"/>
        </w:rPr>
        <w:t>Q</w:t>
      </w:r>
      <w:r w:rsidR="00BB1621" w:rsidRPr="00A226C9">
        <w:rPr>
          <w:color w:val="000000" w:themeColor="text1"/>
        </w:rPr>
        <w:tab/>
      </w:r>
      <w:r w:rsidR="00BB1621" w:rsidRPr="00A226C9">
        <w:rPr>
          <w:color w:val="000000" w:themeColor="text1"/>
        </w:rPr>
        <w:tab/>
        <w:t>Bill of Quantities</w:t>
      </w:r>
    </w:p>
    <w:p w14:paraId="0AE8CBDD" w14:textId="77777777" w:rsidR="00BB1621" w:rsidRPr="00A226C9" w:rsidRDefault="00BB1621" w:rsidP="00CD5601">
      <w:pPr>
        <w:jc w:val="both"/>
        <w:rPr>
          <w:color w:val="000000" w:themeColor="text1"/>
        </w:rPr>
      </w:pPr>
      <w:r w:rsidRPr="00A226C9">
        <w:rPr>
          <w:color w:val="000000" w:themeColor="text1"/>
        </w:rPr>
        <w:t>BRA</w:t>
      </w:r>
      <w:r w:rsidRPr="00A226C9">
        <w:rPr>
          <w:color w:val="000000" w:themeColor="text1"/>
        </w:rPr>
        <w:tab/>
      </w:r>
      <w:r w:rsidRPr="00A226C9">
        <w:rPr>
          <w:color w:val="000000" w:themeColor="text1"/>
        </w:rPr>
        <w:tab/>
        <w:t>Baseline Risk Assessment</w:t>
      </w:r>
    </w:p>
    <w:p w14:paraId="1FE19D34" w14:textId="77777777" w:rsidR="00BB1621" w:rsidRPr="00A226C9" w:rsidRDefault="00BB1621" w:rsidP="00CD5601">
      <w:pPr>
        <w:jc w:val="both"/>
        <w:rPr>
          <w:color w:val="000000" w:themeColor="text1"/>
        </w:rPr>
      </w:pPr>
      <w:r w:rsidRPr="00A226C9">
        <w:rPr>
          <w:color w:val="000000" w:themeColor="text1"/>
        </w:rPr>
        <w:t>CC</w:t>
      </w:r>
      <w:r w:rsidRPr="00A226C9">
        <w:rPr>
          <w:color w:val="000000" w:themeColor="text1"/>
        </w:rPr>
        <w:tab/>
      </w:r>
      <w:r w:rsidRPr="00A226C9">
        <w:rPr>
          <w:color w:val="000000" w:themeColor="text1"/>
        </w:rPr>
        <w:tab/>
        <w:t>Compensation Commissioner</w:t>
      </w:r>
    </w:p>
    <w:p w14:paraId="2D58850C" w14:textId="77777777" w:rsidR="00BB1621" w:rsidRPr="00A226C9" w:rsidRDefault="00BB1621" w:rsidP="00CD5601">
      <w:pPr>
        <w:jc w:val="both"/>
        <w:rPr>
          <w:color w:val="000000" w:themeColor="text1"/>
        </w:rPr>
      </w:pPr>
      <w:r w:rsidRPr="00A226C9">
        <w:rPr>
          <w:color w:val="000000" w:themeColor="text1"/>
        </w:rPr>
        <w:t>CHS</w:t>
      </w:r>
      <w:r w:rsidRPr="00A226C9">
        <w:rPr>
          <w:color w:val="000000" w:themeColor="text1"/>
        </w:rPr>
        <w:tab/>
      </w:r>
      <w:r w:rsidRPr="00A226C9">
        <w:rPr>
          <w:color w:val="000000" w:themeColor="text1"/>
        </w:rPr>
        <w:tab/>
        <w:t>Construction Health and Safety</w:t>
      </w:r>
    </w:p>
    <w:p w14:paraId="37F4D6D5" w14:textId="77777777" w:rsidR="00BB1621" w:rsidRPr="00A226C9" w:rsidRDefault="001B45AE" w:rsidP="00CD5601">
      <w:pPr>
        <w:jc w:val="both"/>
        <w:rPr>
          <w:color w:val="000000" w:themeColor="text1"/>
        </w:rPr>
      </w:pPr>
      <w:r w:rsidRPr="00A226C9">
        <w:rPr>
          <w:color w:val="000000" w:themeColor="text1"/>
        </w:rPr>
        <w:t>C</w:t>
      </w:r>
      <w:r w:rsidR="00BB1621" w:rsidRPr="00A226C9">
        <w:rPr>
          <w:color w:val="000000" w:themeColor="text1"/>
        </w:rPr>
        <w:t>CHS</w:t>
      </w:r>
      <w:r w:rsidRPr="00A226C9">
        <w:rPr>
          <w:color w:val="000000" w:themeColor="text1"/>
        </w:rPr>
        <w:t>R</w:t>
      </w:r>
      <w:r w:rsidR="00BB1621" w:rsidRPr="00A226C9">
        <w:rPr>
          <w:color w:val="000000" w:themeColor="text1"/>
        </w:rPr>
        <w:tab/>
      </w:r>
      <w:r w:rsidR="008E0449" w:rsidRPr="00A226C9">
        <w:rPr>
          <w:color w:val="000000" w:themeColor="text1"/>
        </w:rPr>
        <w:t xml:space="preserve">   </w:t>
      </w:r>
      <w:r w:rsidR="008E0449" w:rsidRPr="00A226C9">
        <w:rPr>
          <w:color w:val="000000" w:themeColor="text1"/>
        </w:rPr>
        <w:tab/>
      </w:r>
      <w:r w:rsidR="00BB1621" w:rsidRPr="00A226C9">
        <w:rPr>
          <w:color w:val="000000" w:themeColor="text1"/>
        </w:rPr>
        <w:t>C</w:t>
      </w:r>
      <w:r w:rsidRPr="00A226C9">
        <w:rPr>
          <w:color w:val="000000" w:themeColor="text1"/>
        </w:rPr>
        <w:t>lient C</w:t>
      </w:r>
      <w:r w:rsidR="00BB1621" w:rsidRPr="00A226C9">
        <w:rPr>
          <w:color w:val="000000" w:themeColor="text1"/>
        </w:rPr>
        <w:t xml:space="preserve">onstruction H&amp;S </w:t>
      </w:r>
      <w:r w:rsidRPr="00A226C9">
        <w:rPr>
          <w:color w:val="000000" w:themeColor="text1"/>
        </w:rPr>
        <w:t>Representative</w:t>
      </w:r>
    </w:p>
    <w:p w14:paraId="46E26911" w14:textId="77777777" w:rsidR="005C43D8" w:rsidRPr="00A226C9" w:rsidRDefault="005C43D8" w:rsidP="005C43D8">
      <w:pPr>
        <w:jc w:val="both"/>
        <w:rPr>
          <w:color w:val="000000" w:themeColor="text1"/>
        </w:rPr>
      </w:pPr>
      <w:proofErr w:type="spellStart"/>
      <w:r w:rsidRPr="00A226C9">
        <w:rPr>
          <w:color w:val="000000" w:themeColor="text1"/>
        </w:rPr>
        <w:t>CorrISA</w:t>
      </w:r>
      <w:proofErr w:type="spellEnd"/>
      <w:r w:rsidRPr="00A226C9">
        <w:rPr>
          <w:color w:val="000000" w:themeColor="text1"/>
        </w:rPr>
        <w:tab/>
      </w:r>
      <w:r w:rsidRPr="00A226C9">
        <w:rPr>
          <w:color w:val="000000" w:themeColor="text1"/>
        </w:rPr>
        <w:tab/>
        <w:t>Corrosion Institute Southern Africa</w:t>
      </w:r>
    </w:p>
    <w:p w14:paraId="76E59A26" w14:textId="77777777" w:rsidR="004572B2" w:rsidRPr="00A226C9" w:rsidRDefault="004572B2" w:rsidP="005C43D8">
      <w:pPr>
        <w:jc w:val="both"/>
        <w:rPr>
          <w:color w:val="000000" w:themeColor="text1"/>
        </w:rPr>
      </w:pPr>
      <w:r w:rsidRPr="00A226C9">
        <w:rPr>
          <w:color w:val="000000" w:themeColor="text1"/>
        </w:rPr>
        <w:t>COVID-19</w:t>
      </w:r>
      <w:r w:rsidRPr="00A226C9">
        <w:rPr>
          <w:color w:val="000000" w:themeColor="text1"/>
        </w:rPr>
        <w:tab/>
        <w:t>Coronavirus Disease 2019</w:t>
      </w:r>
    </w:p>
    <w:p w14:paraId="61579000" w14:textId="77777777" w:rsidR="00BB1621" w:rsidRPr="00A226C9" w:rsidRDefault="00BB1621" w:rsidP="00CD5601">
      <w:pPr>
        <w:jc w:val="both"/>
        <w:rPr>
          <w:color w:val="000000" w:themeColor="text1"/>
        </w:rPr>
      </w:pPr>
      <w:r w:rsidRPr="00A226C9">
        <w:rPr>
          <w:color w:val="000000" w:themeColor="text1"/>
        </w:rPr>
        <w:t>CHSM</w:t>
      </w:r>
      <w:r w:rsidRPr="00A226C9">
        <w:rPr>
          <w:color w:val="000000" w:themeColor="text1"/>
        </w:rPr>
        <w:tab/>
      </w:r>
      <w:r w:rsidRPr="00A226C9">
        <w:rPr>
          <w:color w:val="000000" w:themeColor="text1"/>
        </w:rPr>
        <w:tab/>
        <w:t>Construction H&amp;S Manager</w:t>
      </w:r>
    </w:p>
    <w:p w14:paraId="773C34ED" w14:textId="77777777" w:rsidR="00BB1621" w:rsidRPr="00A226C9" w:rsidRDefault="00BB1621" w:rsidP="00CD5601">
      <w:pPr>
        <w:jc w:val="both"/>
        <w:rPr>
          <w:color w:val="000000" w:themeColor="text1"/>
        </w:rPr>
      </w:pPr>
      <w:r w:rsidRPr="00A226C9">
        <w:rPr>
          <w:color w:val="000000" w:themeColor="text1"/>
        </w:rPr>
        <w:t>CHSO</w:t>
      </w:r>
      <w:r w:rsidRPr="00A226C9">
        <w:rPr>
          <w:color w:val="000000" w:themeColor="text1"/>
        </w:rPr>
        <w:tab/>
      </w:r>
      <w:r w:rsidRPr="00A226C9">
        <w:rPr>
          <w:color w:val="000000" w:themeColor="text1"/>
        </w:rPr>
        <w:tab/>
        <w:t>Construction H&amp;S Officer</w:t>
      </w:r>
    </w:p>
    <w:p w14:paraId="5BC75BA3" w14:textId="77777777" w:rsidR="0033108F" w:rsidRPr="00A226C9" w:rsidRDefault="0033108F" w:rsidP="00CD5601">
      <w:pPr>
        <w:jc w:val="both"/>
        <w:rPr>
          <w:color w:val="000000" w:themeColor="text1"/>
        </w:rPr>
      </w:pPr>
      <w:r w:rsidRPr="00A226C9">
        <w:rPr>
          <w:color w:val="000000" w:themeColor="text1"/>
        </w:rPr>
        <w:t>CLO</w:t>
      </w:r>
      <w:r w:rsidRPr="00A226C9">
        <w:rPr>
          <w:color w:val="000000" w:themeColor="text1"/>
        </w:rPr>
        <w:tab/>
      </w:r>
      <w:r w:rsidRPr="00A226C9">
        <w:rPr>
          <w:color w:val="000000" w:themeColor="text1"/>
        </w:rPr>
        <w:tab/>
        <w:t>Community Liaison Officer</w:t>
      </w:r>
    </w:p>
    <w:p w14:paraId="0A1359A7" w14:textId="77777777" w:rsidR="00BB1621" w:rsidRPr="00A226C9" w:rsidRDefault="00BB1621" w:rsidP="00CD5601">
      <w:pPr>
        <w:jc w:val="both"/>
        <w:rPr>
          <w:color w:val="000000" w:themeColor="text1"/>
        </w:rPr>
      </w:pPr>
      <w:r w:rsidRPr="00A226C9">
        <w:rPr>
          <w:color w:val="000000" w:themeColor="text1"/>
        </w:rPr>
        <w:t>CM</w:t>
      </w:r>
      <w:r w:rsidRPr="00A226C9">
        <w:rPr>
          <w:color w:val="000000" w:themeColor="text1"/>
        </w:rPr>
        <w:tab/>
      </w:r>
      <w:r w:rsidRPr="00A226C9">
        <w:rPr>
          <w:color w:val="000000" w:themeColor="text1"/>
        </w:rPr>
        <w:tab/>
        <w:t>Construction Manager</w:t>
      </w:r>
    </w:p>
    <w:p w14:paraId="2363228D" w14:textId="77777777" w:rsidR="00BB1621" w:rsidRPr="00A226C9" w:rsidRDefault="00BB1621" w:rsidP="00CD5601">
      <w:pPr>
        <w:jc w:val="both"/>
        <w:rPr>
          <w:color w:val="000000" w:themeColor="text1"/>
        </w:rPr>
      </w:pPr>
      <w:r w:rsidRPr="00A226C9">
        <w:rPr>
          <w:color w:val="000000" w:themeColor="text1"/>
        </w:rPr>
        <w:t>CPM</w:t>
      </w:r>
      <w:r w:rsidRPr="00A226C9">
        <w:rPr>
          <w:color w:val="000000" w:themeColor="text1"/>
        </w:rPr>
        <w:tab/>
      </w:r>
      <w:r w:rsidRPr="00A226C9">
        <w:rPr>
          <w:color w:val="000000" w:themeColor="text1"/>
        </w:rPr>
        <w:tab/>
        <w:t>Construction Project Manager</w:t>
      </w:r>
      <w:r w:rsidR="00113B87" w:rsidRPr="00A226C9">
        <w:rPr>
          <w:color w:val="000000" w:themeColor="text1"/>
        </w:rPr>
        <w:t xml:space="preserve"> (Rand Water)</w:t>
      </w:r>
    </w:p>
    <w:p w14:paraId="2D314E9F" w14:textId="77777777" w:rsidR="008F6977" w:rsidRPr="00A226C9" w:rsidRDefault="008F6977" w:rsidP="00CD5601">
      <w:pPr>
        <w:jc w:val="both"/>
        <w:rPr>
          <w:color w:val="000000" w:themeColor="text1"/>
        </w:rPr>
      </w:pPr>
      <w:r w:rsidRPr="00A226C9">
        <w:rPr>
          <w:color w:val="000000" w:themeColor="text1"/>
        </w:rPr>
        <w:t>CPO</w:t>
      </w:r>
      <w:r w:rsidRPr="00A226C9">
        <w:rPr>
          <w:color w:val="000000" w:themeColor="text1"/>
        </w:rPr>
        <w:tab/>
      </w:r>
      <w:r w:rsidRPr="00A226C9">
        <w:rPr>
          <w:color w:val="000000" w:themeColor="text1"/>
        </w:rPr>
        <w:tab/>
        <w:t>Cathodic Protection Officer</w:t>
      </w:r>
    </w:p>
    <w:p w14:paraId="57A1E39B" w14:textId="77777777" w:rsidR="00BB1621" w:rsidRPr="00A226C9" w:rsidRDefault="00BB1621" w:rsidP="00CD5601">
      <w:pPr>
        <w:jc w:val="both"/>
        <w:rPr>
          <w:color w:val="000000" w:themeColor="text1"/>
        </w:rPr>
      </w:pPr>
      <w:r w:rsidRPr="00A226C9">
        <w:rPr>
          <w:color w:val="000000" w:themeColor="text1"/>
        </w:rPr>
        <w:t>CR</w:t>
      </w:r>
      <w:r w:rsidRPr="00A226C9">
        <w:rPr>
          <w:color w:val="000000" w:themeColor="text1"/>
        </w:rPr>
        <w:tab/>
      </w:r>
      <w:r w:rsidRPr="00A226C9">
        <w:rPr>
          <w:color w:val="000000" w:themeColor="text1"/>
        </w:rPr>
        <w:tab/>
        <w:t>Construction Regulations (Gazette 10113 of 7/02/2014)</w:t>
      </w:r>
    </w:p>
    <w:p w14:paraId="78A593D6" w14:textId="77777777" w:rsidR="00BB1621" w:rsidRPr="00A226C9" w:rsidRDefault="00BB1621" w:rsidP="00CD5601">
      <w:pPr>
        <w:jc w:val="both"/>
        <w:rPr>
          <w:color w:val="000000" w:themeColor="text1"/>
        </w:rPr>
      </w:pPr>
      <w:r w:rsidRPr="00A226C9">
        <w:rPr>
          <w:color w:val="000000" w:themeColor="text1"/>
        </w:rPr>
        <w:t>CWP</w:t>
      </w:r>
      <w:r w:rsidRPr="00A226C9">
        <w:rPr>
          <w:color w:val="000000" w:themeColor="text1"/>
        </w:rPr>
        <w:tab/>
      </w:r>
      <w:r w:rsidRPr="00A226C9">
        <w:rPr>
          <w:color w:val="000000" w:themeColor="text1"/>
        </w:rPr>
        <w:tab/>
        <w:t>Construction Work Permit</w:t>
      </w:r>
    </w:p>
    <w:p w14:paraId="0325737B" w14:textId="77777777" w:rsidR="00BB1621" w:rsidRPr="00A226C9" w:rsidRDefault="00BB1621" w:rsidP="00CD5601">
      <w:pPr>
        <w:jc w:val="both"/>
        <w:rPr>
          <w:color w:val="000000" w:themeColor="text1"/>
        </w:rPr>
      </w:pPr>
      <w:r w:rsidRPr="00A226C9">
        <w:rPr>
          <w:color w:val="000000" w:themeColor="text1"/>
        </w:rPr>
        <w:t>DMR</w:t>
      </w:r>
      <w:r w:rsidRPr="00A226C9">
        <w:rPr>
          <w:color w:val="000000" w:themeColor="text1"/>
        </w:rPr>
        <w:tab/>
      </w:r>
      <w:r w:rsidRPr="00A226C9">
        <w:rPr>
          <w:color w:val="000000" w:themeColor="text1"/>
        </w:rPr>
        <w:tab/>
        <w:t>Driven Machinery Regulations</w:t>
      </w:r>
    </w:p>
    <w:p w14:paraId="4ECBD72D" w14:textId="77777777" w:rsidR="00BB1621" w:rsidRPr="00A226C9" w:rsidRDefault="00666AB0" w:rsidP="00CD5601">
      <w:pPr>
        <w:jc w:val="both"/>
        <w:rPr>
          <w:color w:val="000000" w:themeColor="text1"/>
        </w:rPr>
      </w:pPr>
      <w:r w:rsidRPr="00A226C9">
        <w:rPr>
          <w:color w:val="000000" w:themeColor="text1"/>
        </w:rPr>
        <w:t>DE</w:t>
      </w:r>
      <w:r w:rsidR="00BB1621" w:rsidRPr="00A226C9">
        <w:rPr>
          <w:color w:val="000000" w:themeColor="text1"/>
        </w:rPr>
        <w:t>L</w:t>
      </w:r>
      <w:r w:rsidR="00BB1621" w:rsidRPr="00A226C9">
        <w:rPr>
          <w:color w:val="000000" w:themeColor="text1"/>
        </w:rPr>
        <w:tab/>
      </w:r>
      <w:r w:rsidR="00BB1621" w:rsidRPr="00A226C9">
        <w:rPr>
          <w:color w:val="000000" w:themeColor="text1"/>
        </w:rPr>
        <w:tab/>
        <w:t xml:space="preserve">Department of </w:t>
      </w:r>
      <w:r w:rsidRPr="00A226C9">
        <w:rPr>
          <w:color w:val="000000" w:themeColor="text1"/>
        </w:rPr>
        <w:t xml:space="preserve">Employment &amp; </w:t>
      </w:r>
      <w:r w:rsidR="00BB1621" w:rsidRPr="00A226C9">
        <w:rPr>
          <w:color w:val="000000" w:themeColor="text1"/>
        </w:rPr>
        <w:t>Labour</w:t>
      </w:r>
    </w:p>
    <w:p w14:paraId="7D0ABA9B" w14:textId="77777777" w:rsidR="00BB1621" w:rsidRPr="00A226C9" w:rsidRDefault="00BB1621" w:rsidP="00CD5601">
      <w:pPr>
        <w:jc w:val="both"/>
        <w:rPr>
          <w:color w:val="000000" w:themeColor="text1"/>
        </w:rPr>
      </w:pPr>
      <w:r w:rsidRPr="00A226C9">
        <w:rPr>
          <w:color w:val="000000" w:themeColor="text1"/>
        </w:rPr>
        <w:t>DRA</w:t>
      </w:r>
      <w:r w:rsidRPr="00A226C9">
        <w:rPr>
          <w:color w:val="000000" w:themeColor="text1"/>
        </w:rPr>
        <w:tab/>
      </w:r>
      <w:r w:rsidRPr="00A226C9">
        <w:rPr>
          <w:color w:val="000000" w:themeColor="text1"/>
        </w:rPr>
        <w:tab/>
        <w:t>Design Risk Assessment</w:t>
      </w:r>
    </w:p>
    <w:p w14:paraId="1FA5B450" w14:textId="77777777" w:rsidR="00BB1621" w:rsidRPr="00A226C9" w:rsidRDefault="00BB1621" w:rsidP="00CD5601">
      <w:pPr>
        <w:jc w:val="both"/>
        <w:rPr>
          <w:color w:val="000000" w:themeColor="text1"/>
        </w:rPr>
      </w:pPr>
      <w:r w:rsidRPr="00A226C9">
        <w:rPr>
          <w:color w:val="000000" w:themeColor="text1"/>
        </w:rPr>
        <w:t>ECSA</w:t>
      </w:r>
      <w:r w:rsidRPr="00A226C9">
        <w:rPr>
          <w:color w:val="000000" w:themeColor="text1"/>
        </w:rPr>
        <w:tab/>
      </w:r>
      <w:r w:rsidRPr="00A226C9">
        <w:rPr>
          <w:color w:val="000000" w:themeColor="text1"/>
        </w:rPr>
        <w:tab/>
        <w:t xml:space="preserve">Engineering Council of South Africa </w:t>
      </w:r>
    </w:p>
    <w:p w14:paraId="33031909" w14:textId="77777777" w:rsidR="00BB1621" w:rsidRPr="00A226C9" w:rsidRDefault="00BB1621" w:rsidP="00CD5601">
      <w:pPr>
        <w:jc w:val="both"/>
        <w:rPr>
          <w:color w:val="000000" w:themeColor="text1"/>
        </w:rPr>
      </w:pPr>
      <w:r w:rsidRPr="00A226C9">
        <w:rPr>
          <w:color w:val="000000" w:themeColor="text1"/>
        </w:rPr>
        <w:t>ER</w:t>
      </w:r>
      <w:r w:rsidRPr="00A226C9">
        <w:rPr>
          <w:color w:val="000000" w:themeColor="text1"/>
        </w:rPr>
        <w:tab/>
      </w:r>
      <w:r w:rsidRPr="00A226C9">
        <w:rPr>
          <w:color w:val="000000" w:themeColor="text1"/>
        </w:rPr>
        <w:tab/>
        <w:t>Engineer’s Representative</w:t>
      </w:r>
    </w:p>
    <w:p w14:paraId="18E43C0C" w14:textId="77777777" w:rsidR="00BB1621" w:rsidRPr="00A226C9" w:rsidRDefault="00BB1621" w:rsidP="00CD5601">
      <w:pPr>
        <w:jc w:val="both"/>
        <w:rPr>
          <w:color w:val="000000" w:themeColor="text1"/>
        </w:rPr>
      </w:pPr>
      <w:r w:rsidRPr="00A226C9">
        <w:rPr>
          <w:color w:val="000000" w:themeColor="text1"/>
        </w:rPr>
        <w:t>FEMA</w:t>
      </w:r>
      <w:r w:rsidRPr="00A226C9">
        <w:rPr>
          <w:color w:val="000000" w:themeColor="text1"/>
        </w:rPr>
        <w:tab/>
      </w:r>
      <w:r w:rsidRPr="00A226C9">
        <w:rPr>
          <w:color w:val="000000" w:themeColor="text1"/>
        </w:rPr>
        <w:tab/>
        <w:t>Federated Employers Mutual Association</w:t>
      </w:r>
    </w:p>
    <w:p w14:paraId="06E060AB" w14:textId="77777777" w:rsidR="00BB1621" w:rsidRPr="00A226C9" w:rsidRDefault="00BB1621" w:rsidP="00CD5601">
      <w:pPr>
        <w:jc w:val="both"/>
        <w:rPr>
          <w:color w:val="000000" w:themeColor="text1"/>
        </w:rPr>
      </w:pPr>
      <w:r w:rsidRPr="00A226C9">
        <w:rPr>
          <w:color w:val="000000" w:themeColor="text1"/>
        </w:rPr>
        <w:t>GAR</w:t>
      </w:r>
      <w:r w:rsidRPr="00A226C9">
        <w:rPr>
          <w:color w:val="000000" w:themeColor="text1"/>
        </w:rPr>
        <w:tab/>
      </w:r>
      <w:r w:rsidRPr="00A226C9">
        <w:rPr>
          <w:color w:val="000000" w:themeColor="text1"/>
        </w:rPr>
        <w:tab/>
        <w:t>General Administration Regulations</w:t>
      </w:r>
    </w:p>
    <w:p w14:paraId="68E93E76" w14:textId="77777777" w:rsidR="00BB1621" w:rsidRPr="00A226C9" w:rsidRDefault="00BB1621" w:rsidP="00CD5601">
      <w:pPr>
        <w:jc w:val="both"/>
        <w:rPr>
          <w:color w:val="000000" w:themeColor="text1"/>
        </w:rPr>
      </w:pPr>
      <w:r w:rsidRPr="00A226C9">
        <w:rPr>
          <w:color w:val="000000" w:themeColor="text1"/>
        </w:rPr>
        <w:t>GSR</w:t>
      </w:r>
      <w:r w:rsidRPr="00A226C9">
        <w:rPr>
          <w:color w:val="000000" w:themeColor="text1"/>
        </w:rPr>
        <w:tab/>
      </w:r>
      <w:r w:rsidRPr="00A226C9">
        <w:rPr>
          <w:color w:val="000000" w:themeColor="text1"/>
        </w:rPr>
        <w:tab/>
        <w:t>General Safety Regulations</w:t>
      </w:r>
    </w:p>
    <w:p w14:paraId="570E1380" w14:textId="77777777" w:rsidR="00BB1621" w:rsidRDefault="00BB1621" w:rsidP="00CD5601">
      <w:pPr>
        <w:jc w:val="both"/>
        <w:rPr>
          <w:color w:val="000000" w:themeColor="text1"/>
        </w:rPr>
      </w:pPr>
      <w:r w:rsidRPr="00A226C9">
        <w:rPr>
          <w:color w:val="000000" w:themeColor="text1"/>
        </w:rPr>
        <w:t>HIRA</w:t>
      </w:r>
      <w:r w:rsidRPr="00A226C9">
        <w:rPr>
          <w:color w:val="000000" w:themeColor="text1"/>
        </w:rPr>
        <w:tab/>
      </w:r>
      <w:r w:rsidRPr="00A226C9">
        <w:rPr>
          <w:color w:val="000000" w:themeColor="text1"/>
        </w:rPr>
        <w:tab/>
        <w:t>Hazard Identification Risk Assessment</w:t>
      </w:r>
    </w:p>
    <w:p w14:paraId="520EFF26" w14:textId="77777777" w:rsidR="00F3084C" w:rsidRPr="00A226C9" w:rsidRDefault="00F3084C" w:rsidP="00CD5601">
      <w:pPr>
        <w:jc w:val="both"/>
        <w:rPr>
          <w:color w:val="000000" w:themeColor="text1"/>
        </w:rPr>
      </w:pPr>
      <w:r>
        <w:rPr>
          <w:color w:val="000000" w:themeColor="text1"/>
        </w:rPr>
        <w:t>H&amp;S</w:t>
      </w:r>
      <w:r>
        <w:rPr>
          <w:color w:val="000000" w:themeColor="text1"/>
        </w:rPr>
        <w:tab/>
      </w:r>
      <w:r>
        <w:rPr>
          <w:color w:val="000000" w:themeColor="text1"/>
        </w:rPr>
        <w:tab/>
        <w:t>Health and Safety</w:t>
      </w:r>
    </w:p>
    <w:p w14:paraId="245F32FE" w14:textId="77777777" w:rsidR="00F96DD2" w:rsidRPr="00A226C9" w:rsidRDefault="00F96DD2" w:rsidP="00CD5601">
      <w:pPr>
        <w:jc w:val="both"/>
        <w:rPr>
          <w:color w:val="000000" w:themeColor="text1"/>
        </w:rPr>
      </w:pPr>
      <w:proofErr w:type="spellStart"/>
      <w:r w:rsidRPr="00A226C9">
        <w:rPr>
          <w:color w:val="000000" w:themeColor="text1"/>
        </w:rPr>
        <w:t>NDoH</w:t>
      </w:r>
      <w:proofErr w:type="spellEnd"/>
      <w:r w:rsidRPr="00A226C9">
        <w:rPr>
          <w:color w:val="000000" w:themeColor="text1"/>
        </w:rPr>
        <w:t xml:space="preserve"> </w:t>
      </w:r>
      <w:r w:rsidRPr="00A226C9">
        <w:rPr>
          <w:color w:val="000000" w:themeColor="text1"/>
        </w:rPr>
        <w:tab/>
      </w:r>
      <w:r w:rsidRPr="00A226C9">
        <w:rPr>
          <w:color w:val="000000" w:themeColor="text1"/>
        </w:rPr>
        <w:tab/>
        <w:t xml:space="preserve">National Department of Health </w:t>
      </w:r>
    </w:p>
    <w:p w14:paraId="7333FA1C" w14:textId="77777777" w:rsidR="00F96DD2" w:rsidRPr="00A226C9" w:rsidRDefault="00F96DD2" w:rsidP="00CD5601">
      <w:pPr>
        <w:jc w:val="both"/>
        <w:rPr>
          <w:color w:val="000000" w:themeColor="text1"/>
        </w:rPr>
      </w:pPr>
      <w:r w:rsidRPr="00A226C9">
        <w:rPr>
          <w:color w:val="000000" w:themeColor="text1"/>
        </w:rPr>
        <w:t>NICD</w:t>
      </w:r>
      <w:r w:rsidRPr="00A226C9">
        <w:rPr>
          <w:color w:val="000000" w:themeColor="text1"/>
        </w:rPr>
        <w:tab/>
      </w:r>
      <w:r w:rsidRPr="00A226C9">
        <w:rPr>
          <w:color w:val="000000" w:themeColor="text1"/>
        </w:rPr>
        <w:tab/>
        <w:t xml:space="preserve">National Institute of Communicable Diseases </w:t>
      </w:r>
    </w:p>
    <w:p w14:paraId="2C0EFB16" w14:textId="77777777" w:rsidR="00F96DD2" w:rsidRPr="00A226C9" w:rsidRDefault="00F96DD2" w:rsidP="00F96DD2">
      <w:pPr>
        <w:jc w:val="both"/>
        <w:rPr>
          <w:color w:val="000000" w:themeColor="text1"/>
        </w:rPr>
      </w:pPr>
      <w:r w:rsidRPr="00A226C9">
        <w:rPr>
          <w:color w:val="000000" w:themeColor="text1"/>
        </w:rPr>
        <w:t>NIOH</w:t>
      </w:r>
      <w:r w:rsidRPr="00A226C9">
        <w:rPr>
          <w:color w:val="000000" w:themeColor="text1"/>
        </w:rPr>
        <w:tab/>
      </w:r>
      <w:r w:rsidRPr="00A226C9">
        <w:rPr>
          <w:color w:val="000000" w:themeColor="text1"/>
        </w:rPr>
        <w:tab/>
        <w:t>National Institute for Occupational Health</w:t>
      </w:r>
    </w:p>
    <w:p w14:paraId="55C338A8" w14:textId="77777777" w:rsidR="005C43D8" w:rsidRPr="00A226C9" w:rsidRDefault="005C43D8" w:rsidP="00CD5601">
      <w:pPr>
        <w:jc w:val="both"/>
        <w:rPr>
          <w:color w:val="000000" w:themeColor="text1"/>
        </w:rPr>
      </w:pPr>
      <w:r w:rsidRPr="00A226C9">
        <w:rPr>
          <w:color w:val="000000" w:themeColor="text1"/>
        </w:rPr>
        <w:t>NACE</w:t>
      </w:r>
      <w:r w:rsidRPr="00A226C9">
        <w:rPr>
          <w:color w:val="000000" w:themeColor="text1"/>
        </w:rPr>
        <w:tab/>
      </w:r>
      <w:r w:rsidRPr="00A226C9">
        <w:rPr>
          <w:color w:val="000000" w:themeColor="text1"/>
        </w:rPr>
        <w:tab/>
        <w:t>National Association of Corrosion Engineers</w:t>
      </w:r>
    </w:p>
    <w:p w14:paraId="3D6171AE" w14:textId="77777777" w:rsidR="00BB1621" w:rsidRPr="00A226C9" w:rsidRDefault="00BB1621" w:rsidP="00CD5601">
      <w:pPr>
        <w:jc w:val="both"/>
        <w:rPr>
          <w:color w:val="000000" w:themeColor="text1"/>
        </w:rPr>
      </w:pPr>
      <w:r w:rsidRPr="00A226C9">
        <w:rPr>
          <w:color w:val="000000" w:themeColor="text1"/>
        </w:rPr>
        <w:t>OH</w:t>
      </w:r>
      <w:r w:rsidRPr="00A226C9">
        <w:rPr>
          <w:color w:val="000000" w:themeColor="text1"/>
        </w:rPr>
        <w:tab/>
      </w:r>
      <w:r w:rsidRPr="00A226C9">
        <w:rPr>
          <w:color w:val="000000" w:themeColor="text1"/>
        </w:rPr>
        <w:tab/>
        <w:t>Occupational Health</w:t>
      </w:r>
    </w:p>
    <w:p w14:paraId="5E52E239" w14:textId="77777777" w:rsidR="00BB1621" w:rsidRPr="00A226C9" w:rsidRDefault="00BB1621" w:rsidP="00CD5601">
      <w:pPr>
        <w:jc w:val="both"/>
        <w:rPr>
          <w:color w:val="000000" w:themeColor="text1"/>
        </w:rPr>
      </w:pPr>
      <w:r w:rsidRPr="00A226C9">
        <w:rPr>
          <w:color w:val="000000" w:themeColor="text1"/>
        </w:rPr>
        <w:t>OHSA</w:t>
      </w:r>
      <w:r w:rsidRPr="00A226C9">
        <w:rPr>
          <w:color w:val="000000" w:themeColor="text1"/>
        </w:rPr>
        <w:tab/>
      </w:r>
      <w:r w:rsidRPr="00A226C9">
        <w:rPr>
          <w:color w:val="000000" w:themeColor="text1"/>
        </w:rPr>
        <w:tab/>
        <w:t>Occupational Health and Safety Act No. 85 of 1993 (as amended)</w:t>
      </w:r>
    </w:p>
    <w:p w14:paraId="2CBD7F86" w14:textId="77777777" w:rsidR="00BB1621" w:rsidRPr="00A226C9" w:rsidRDefault="00BB1621" w:rsidP="00CD5601">
      <w:pPr>
        <w:jc w:val="both"/>
        <w:rPr>
          <w:color w:val="000000" w:themeColor="text1"/>
        </w:rPr>
      </w:pPr>
      <w:r w:rsidRPr="00A226C9">
        <w:rPr>
          <w:color w:val="000000" w:themeColor="text1"/>
        </w:rPr>
        <w:t>OHSS</w:t>
      </w:r>
      <w:r w:rsidRPr="00A226C9">
        <w:rPr>
          <w:color w:val="000000" w:themeColor="text1"/>
        </w:rPr>
        <w:tab/>
      </w:r>
      <w:r w:rsidRPr="00A226C9">
        <w:rPr>
          <w:color w:val="000000" w:themeColor="text1"/>
        </w:rPr>
        <w:tab/>
        <w:t>Occupational Health and Safety Specification</w:t>
      </w:r>
    </w:p>
    <w:p w14:paraId="7CD1F0D9" w14:textId="77777777" w:rsidR="00BB1621" w:rsidRPr="00A226C9" w:rsidRDefault="00DB2CEB" w:rsidP="00CD5601">
      <w:pPr>
        <w:jc w:val="both"/>
        <w:rPr>
          <w:color w:val="000000" w:themeColor="text1"/>
        </w:rPr>
      </w:pPr>
      <w:r w:rsidRPr="00A226C9">
        <w:rPr>
          <w:color w:val="000000" w:themeColor="text1"/>
        </w:rPr>
        <w:t>PSSHEP</w:t>
      </w:r>
      <w:r w:rsidR="00BB1621" w:rsidRPr="00A226C9">
        <w:rPr>
          <w:color w:val="000000" w:themeColor="text1"/>
        </w:rPr>
        <w:tab/>
        <w:t xml:space="preserve">Project Specific </w:t>
      </w:r>
      <w:r w:rsidR="00711D48" w:rsidRPr="00A226C9">
        <w:rPr>
          <w:color w:val="000000" w:themeColor="text1"/>
        </w:rPr>
        <w:t xml:space="preserve">Health and </w:t>
      </w:r>
      <w:r w:rsidR="00F3084C">
        <w:rPr>
          <w:color w:val="000000" w:themeColor="text1"/>
        </w:rPr>
        <w:t>Safety</w:t>
      </w:r>
      <w:r w:rsidR="00F3084C" w:rsidRPr="00A226C9">
        <w:rPr>
          <w:color w:val="000000" w:themeColor="text1"/>
        </w:rPr>
        <w:t xml:space="preserve"> </w:t>
      </w:r>
      <w:r w:rsidR="00BB1621" w:rsidRPr="00A226C9">
        <w:rPr>
          <w:color w:val="000000" w:themeColor="text1"/>
        </w:rPr>
        <w:t>Plan</w:t>
      </w:r>
    </w:p>
    <w:p w14:paraId="1D11A560" w14:textId="77777777" w:rsidR="00BB1621" w:rsidRPr="00A226C9" w:rsidRDefault="00DB2CEB" w:rsidP="00CD5601">
      <w:pPr>
        <w:jc w:val="both"/>
        <w:rPr>
          <w:color w:val="000000" w:themeColor="text1"/>
        </w:rPr>
      </w:pPr>
      <w:r w:rsidRPr="00A226C9">
        <w:rPr>
          <w:color w:val="000000" w:themeColor="text1"/>
        </w:rPr>
        <w:t>PSSHES</w:t>
      </w:r>
      <w:r w:rsidR="00BB1621" w:rsidRPr="00A226C9">
        <w:rPr>
          <w:color w:val="000000" w:themeColor="text1"/>
        </w:rPr>
        <w:tab/>
        <w:t xml:space="preserve">Project Specific </w:t>
      </w:r>
      <w:r w:rsidR="00711D48" w:rsidRPr="00A226C9">
        <w:rPr>
          <w:color w:val="000000" w:themeColor="text1"/>
        </w:rPr>
        <w:t xml:space="preserve">Health and </w:t>
      </w:r>
      <w:r w:rsidR="00F3084C" w:rsidRPr="00A226C9">
        <w:rPr>
          <w:color w:val="000000" w:themeColor="text1"/>
        </w:rPr>
        <w:t>Safety</w:t>
      </w:r>
      <w:r w:rsidR="00711D48" w:rsidRPr="00A226C9">
        <w:rPr>
          <w:color w:val="000000" w:themeColor="text1"/>
        </w:rPr>
        <w:t xml:space="preserve"> </w:t>
      </w:r>
      <w:r w:rsidR="00BB1621" w:rsidRPr="00A226C9">
        <w:rPr>
          <w:color w:val="000000" w:themeColor="text1"/>
        </w:rPr>
        <w:t>Specification</w:t>
      </w:r>
    </w:p>
    <w:p w14:paraId="4902271F" w14:textId="77777777" w:rsidR="00BB1621" w:rsidRPr="00A226C9" w:rsidRDefault="00BB1621" w:rsidP="00CD5601">
      <w:pPr>
        <w:jc w:val="both"/>
        <w:rPr>
          <w:color w:val="000000" w:themeColor="text1"/>
        </w:rPr>
      </w:pPr>
      <w:r w:rsidRPr="00A226C9">
        <w:rPr>
          <w:color w:val="000000" w:themeColor="text1"/>
        </w:rPr>
        <w:t>PC</w:t>
      </w:r>
      <w:r w:rsidRPr="00A226C9">
        <w:rPr>
          <w:color w:val="000000" w:themeColor="text1"/>
        </w:rPr>
        <w:tab/>
      </w:r>
      <w:r w:rsidRPr="00A226C9">
        <w:rPr>
          <w:color w:val="000000" w:themeColor="text1"/>
        </w:rPr>
        <w:tab/>
        <w:t>Principal Contractor</w:t>
      </w:r>
    </w:p>
    <w:p w14:paraId="72A3A288" w14:textId="77777777" w:rsidR="00BB1621" w:rsidRPr="00A226C9" w:rsidRDefault="00BB1621" w:rsidP="00CD5601">
      <w:pPr>
        <w:jc w:val="both"/>
        <w:rPr>
          <w:color w:val="000000" w:themeColor="text1"/>
        </w:rPr>
      </w:pPr>
      <w:r w:rsidRPr="00A226C9">
        <w:rPr>
          <w:color w:val="000000" w:themeColor="text1"/>
        </w:rPr>
        <w:t>PM</w:t>
      </w:r>
      <w:r w:rsidRPr="00A226C9">
        <w:rPr>
          <w:color w:val="000000" w:themeColor="text1"/>
        </w:rPr>
        <w:tab/>
      </w:r>
      <w:r w:rsidRPr="00A226C9">
        <w:rPr>
          <w:color w:val="000000" w:themeColor="text1"/>
        </w:rPr>
        <w:tab/>
        <w:t>Pro</w:t>
      </w:r>
      <w:r w:rsidR="00742394" w:rsidRPr="00A226C9">
        <w:rPr>
          <w:color w:val="000000" w:themeColor="text1"/>
        </w:rPr>
        <w:t>ject</w:t>
      </w:r>
      <w:r w:rsidRPr="00A226C9">
        <w:rPr>
          <w:color w:val="000000" w:themeColor="text1"/>
        </w:rPr>
        <w:t xml:space="preserve"> Manager</w:t>
      </w:r>
    </w:p>
    <w:p w14:paraId="0A9F262F" w14:textId="77777777" w:rsidR="00BB1621" w:rsidRPr="00A226C9" w:rsidRDefault="00BB1621" w:rsidP="00CD5601">
      <w:pPr>
        <w:jc w:val="both"/>
        <w:rPr>
          <w:color w:val="000000" w:themeColor="text1"/>
        </w:rPr>
      </w:pPr>
      <w:r w:rsidRPr="00A226C9">
        <w:rPr>
          <w:color w:val="000000" w:themeColor="text1"/>
        </w:rPr>
        <w:t>Pr.</w:t>
      </w:r>
      <w:r w:rsidR="00C902B4" w:rsidRPr="00A226C9">
        <w:rPr>
          <w:color w:val="000000" w:themeColor="text1"/>
        </w:rPr>
        <w:t xml:space="preserve"> </w:t>
      </w:r>
      <w:r w:rsidRPr="00A226C9">
        <w:rPr>
          <w:color w:val="000000" w:themeColor="text1"/>
        </w:rPr>
        <w:t>CHSA</w:t>
      </w:r>
      <w:r w:rsidRPr="00A226C9">
        <w:rPr>
          <w:color w:val="000000" w:themeColor="text1"/>
        </w:rPr>
        <w:tab/>
        <w:t xml:space="preserve">Professional </w:t>
      </w:r>
      <w:r w:rsidR="00C902B4" w:rsidRPr="00A226C9">
        <w:rPr>
          <w:color w:val="000000" w:themeColor="text1"/>
        </w:rPr>
        <w:t xml:space="preserve">Construction </w:t>
      </w:r>
      <w:r w:rsidRPr="00A226C9">
        <w:rPr>
          <w:color w:val="000000" w:themeColor="text1"/>
        </w:rPr>
        <w:t>H&amp;S Agent</w:t>
      </w:r>
    </w:p>
    <w:p w14:paraId="16888669" w14:textId="77777777" w:rsidR="00BB1621" w:rsidRPr="00A226C9" w:rsidRDefault="00BB1621" w:rsidP="00CD5601">
      <w:pPr>
        <w:jc w:val="both"/>
        <w:rPr>
          <w:color w:val="000000" w:themeColor="text1"/>
        </w:rPr>
      </w:pPr>
      <w:r w:rsidRPr="00A226C9">
        <w:rPr>
          <w:color w:val="000000" w:themeColor="text1"/>
        </w:rPr>
        <w:t xml:space="preserve">Pr. </w:t>
      </w:r>
      <w:proofErr w:type="spellStart"/>
      <w:r w:rsidRPr="00A226C9">
        <w:rPr>
          <w:color w:val="000000" w:themeColor="text1"/>
        </w:rPr>
        <w:t>Eng</w:t>
      </w:r>
      <w:proofErr w:type="spellEnd"/>
      <w:r w:rsidRPr="00A226C9">
        <w:rPr>
          <w:color w:val="000000" w:themeColor="text1"/>
        </w:rPr>
        <w:tab/>
      </w:r>
      <w:r w:rsidR="001D7515" w:rsidRPr="00A226C9">
        <w:rPr>
          <w:color w:val="000000" w:themeColor="text1"/>
        </w:rPr>
        <w:tab/>
      </w:r>
      <w:r w:rsidRPr="00A226C9">
        <w:rPr>
          <w:color w:val="000000" w:themeColor="text1"/>
        </w:rPr>
        <w:t>Professional Engineer</w:t>
      </w:r>
    </w:p>
    <w:p w14:paraId="0E991981" w14:textId="77777777" w:rsidR="00BB1621" w:rsidRPr="00A226C9" w:rsidRDefault="00BB1621" w:rsidP="00CD5601">
      <w:pPr>
        <w:jc w:val="both"/>
        <w:rPr>
          <w:color w:val="000000" w:themeColor="text1"/>
        </w:rPr>
      </w:pPr>
      <w:r w:rsidRPr="00A226C9">
        <w:rPr>
          <w:color w:val="000000" w:themeColor="text1"/>
        </w:rPr>
        <w:t>PPE</w:t>
      </w:r>
      <w:r w:rsidRPr="00A226C9">
        <w:rPr>
          <w:color w:val="000000" w:themeColor="text1"/>
        </w:rPr>
        <w:tab/>
      </w:r>
      <w:r w:rsidRPr="00A226C9">
        <w:rPr>
          <w:color w:val="000000" w:themeColor="text1"/>
        </w:rPr>
        <w:tab/>
        <w:t>Personal Protective Equipment</w:t>
      </w:r>
    </w:p>
    <w:p w14:paraId="2274158C" w14:textId="77777777" w:rsidR="005C43D8" w:rsidRPr="00A226C9" w:rsidRDefault="005C43D8" w:rsidP="00CD5601">
      <w:pPr>
        <w:jc w:val="both"/>
        <w:rPr>
          <w:color w:val="000000" w:themeColor="text1"/>
        </w:rPr>
      </w:pPr>
      <w:r w:rsidRPr="00A226C9">
        <w:rPr>
          <w:color w:val="000000" w:themeColor="text1"/>
        </w:rPr>
        <w:t>RPO</w:t>
      </w:r>
      <w:r w:rsidRPr="00A226C9">
        <w:rPr>
          <w:color w:val="000000" w:themeColor="text1"/>
        </w:rPr>
        <w:tab/>
      </w:r>
      <w:r w:rsidRPr="00A226C9">
        <w:rPr>
          <w:color w:val="000000" w:themeColor="text1"/>
        </w:rPr>
        <w:tab/>
        <w:t>Radiation Protection Officer</w:t>
      </w:r>
    </w:p>
    <w:p w14:paraId="5A6B71BA" w14:textId="77777777" w:rsidR="00BB1621" w:rsidRPr="00A226C9" w:rsidRDefault="00BB1621" w:rsidP="00CD5601">
      <w:pPr>
        <w:jc w:val="both"/>
        <w:rPr>
          <w:color w:val="000000" w:themeColor="text1"/>
        </w:rPr>
      </w:pPr>
      <w:r w:rsidRPr="00A226C9">
        <w:rPr>
          <w:color w:val="000000" w:themeColor="text1"/>
        </w:rPr>
        <w:t xml:space="preserve">RHCS   </w:t>
      </w:r>
      <w:r w:rsidRPr="00A226C9">
        <w:rPr>
          <w:color w:val="000000" w:themeColor="text1"/>
        </w:rPr>
        <w:tab/>
      </w:r>
      <w:r w:rsidR="001D7515" w:rsidRPr="00A226C9">
        <w:rPr>
          <w:color w:val="000000" w:themeColor="text1"/>
        </w:rPr>
        <w:tab/>
      </w:r>
      <w:r w:rsidRPr="00A226C9">
        <w:rPr>
          <w:color w:val="000000" w:themeColor="text1"/>
        </w:rPr>
        <w:t>Regulations for Hazardous Chemical Substances</w:t>
      </w:r>
    </w:p>
    <w:p w14:paraId="66F6CC8D" w14:textId="77777777" w:rsidR="00BB1621" w:rsidRPr="00A226C9" w:rsidRDefault="00BB1621" w:rsidP="00CD5601">
      <w:pPr>
        <w:jc w:val="both"/>
        <w:rPr>
          <w:color w:val="000000" w:themeColor="text1"/>
        </w:rPr>
      </w:pPr>
      <w:r w:rsidRPr="00A226C9">
        <w:rPr>
          <w:color w:val="000000" w:themeColor="text1"/>
        </w:rPr>
        <w:t>RE</w:t>
      </w:r>
      <w:r w:rsidRPr="00A226C9">
        <w:rPr>
          <w:color w:val="000000" w:themeColor="text1"/>
        </w:rPr>
        <w:tab/>
      </w:r>
      <w:r w:rsidRPr="00A226C9">
        <w:rPr>
          <w:color w:val="000000" w:themeColor="text1"/>
        </w:rPr>
        <w:tab/>
        <w:t>Resident Engineer</w:t>
      </w:r>
    </w:p>
    <w:p w14:paraId="25123137" w14:textId="77777777" w:rsidR="00BB1621" w:rsidRPr="009638E5" w:rsidRDefault="00BB1621" w:rsidP="00CD5601">
      <w:pPr>
        <w:jc w:val="both"/>
      </w:pPr>
      <w:r w:rsidRPr="009638E5">
        <w:t>RW</w:t>
      </w:r>
      <w:r w:rsidRPr="009638E5">
        <w:tab/>
      </w:r>
      <w:r w:rsidRPr="009638E5">
        <w:tab/>
        <w:t>Rand Water</w:t>
      </w:r>
    </w:p>
    <w:p w14:paraId="45F6C559" w14:textId="77777777" w:rsidR="00BB1621" w:rsidRPr="009638E5" w:rsidRDefault="00BB1621" w:rsidP="00CD5601">
      <w:pPr>
        <w:jc w:val="both"/>
      </w:pPr>
      <w:r w:rsidRPr="009638E5">
        <w:t>SABS</w:t>
      </w:r>
      <w:r w:rsidRPr="009638E5">
        <w:tab/>
      </w:r>
      <w:r w:rsidRPr="009638E5">
        <w:tab/>
        <w:t>South African Bureau of Standards (Authority)</w:t>
      </w:r>
    </w:p>
    <w:p w14:paraId="26FDD448" w14:textId="77777777" w:rsidR="00BB1621" w:rsidRPr="009638E5" w:rsidRDefault="00BB1621" w:rsidP="00CD5601">
      <w:pPr>
        <w:jc w:val="both"/>
      </w:pPr>
      <w:r w:rsidRPr="009638E5">
        <w:t>SACPCMP</w:t>
      </w:r>
      <w:r w:rsidRPr="009638E5">
        <w:tab/>
        <w:t>South African Council for the Construction and Project Management Professions</w:t>
      </w:r>
      <w:r w:rsidRPr="009638E5">
        <w:tab/>
      </w:r>
      <w:r w:rsidRPr="009638E5">
        <w:tab/>
      </w:r>
    </w:p>
    <w:p w14:paraId="72C585AD" w14:textId="77777777" w:rsidR="00BB1621" w:rsidRDefault="00BB1621" w:rsidP="00CD5601">
      <w:pPr>
        <w:jc w:val="both"/>
      </w:pPr>
      <w:r w:rsidRPr="009638E5">
        <w:t>SANS</w:t>
      </w:r>
      <w:r w:rsidRPr="009638E5">
        <w:tab/>
      </w:r>
      <w:r w:rsidRPr="009638E5">
        <w:tab/>
        <w:t>South African National Standards (Authority)</w:t>
      </w:r>
    </w:p>
    <w:p w14:paraId="1EA62E8B" w14:textId="77777777" w:rsidR="00757437" w:rsidRDefault="00757437" w:rsidP="00CD5601">
      <w:pPr>
        <w:jc w:val="both"/>
      </w:pPr>
      <w:r>
        <w:t>SED</w:t>
      </w:r>
      <w:r>
        <w:tab/>
      </w:r>
      <w:r>
        <w:tab/>
        <w:t>Social-economic development</w:t>
      </w:r>
    </w:p>
    <w:p w14:paraId="6854452A" w14:textId="77777777" w:rsidR="00BB1621" w:rsidRPr="009638E5" w:rsidRDefault="00BB1621" w:rsidP="00CD5601">
      <w:pPr>
        <w:jc w:val="both"/>
      </w:pPr>
      <w:r w:rsidRPr="009638E5">
        <w:t>SMME</w:t>
      </w:r>
      <w:r w:rsidRPr="009638E5">
        <w:tab/>
      </w:r>
      <w:r w:rsidRPr="009638E5">
        <w:tab/>
        <w:t>Small, Micro, Medium Enterprise</w:t>
      </w:r>
    </w:p>
    <w:p w14:paraId="03EE3EB8" w14:textId="77777777" w:rsidR="00BB1621" w:rsidRPr="009638E5" w:rsidRDefault="00BB1621" w:rsidP="00CD5601">
      <w:pPr>
        <w:jc w:val="both"/>
      </w:pPr>
      <w:r w:rsidRPr="009638E5">
        <w:t>SWP</w:t>
      </w:r>
      <w:r w:rsidRPr="009638E5">
        <w:tab/>
      </w:r>
      <w:r w:rsidRPr="009638E5">
        <w:tab/>
        <w:t>Safe Work Procedure</w:t>
      </w:r>
    </w:p>
    <w:p w14:paraId="65E8BFE1" w14:textId="77777777" w:rsidR="00BB1621" w:rsidRPr="009638E5" w:rsidRDefault="00BB1621" w:rsidP="00CD5601">
      <w:pPr>
        <w:pStyle w:val="Heading1"/>
      </w:pPr>
    </w:p>
    <w:p w14:paraId="2D160CEE" w14:textId="77777777" w:rsidR="006960C5" w:rsidRPr="008D27AF" w:rsidRDefault="006960C5">
      <w:pPr>
        <w:pStyle w:val="Heading6"/>
      </w:pPr>
      <w:bookmarkStart w:id="5" w:name="_Toc118068665"/>
      <w:r w:rsidRPr="008D27AF">
        <w:t xml:space="preserve">OMISSIONS FROM THIS </w:t>
      </w:r>
      <w:r w:rsidR="00031B9C">
        <w:t>H&amp;S</w:t>
      </w:r>
      <w:r w:rsidRPr="008D27AF">
        <w:t xml:space="preserve"> SPECIFICATION</w:t>
      </w:r>
      <w:bookmarkEnd w:id="5"/>
    </w:p>
    <w:p w14:paraId="41FAD968" w14:textId="77777777" w:rsidR="006960C5" w:rsidRPr="00622B64" w:rsidRDefault="006960C5" w:rsidP="00CD5601">
      <w:pPr>
        <w:rPr>
          <w:i/>
        </w:rPr>
      </w:pPr>
    </w:p>
    <w:p w14:paraId="4F73478B" w14:textId="77777777" w:rsidR="006960C5" w:rsidRPr="00622B64" w:rsidRDefault="006960C5" w:rsidP="00CD5601">
      <w:pPr>
        <w:rPr>
          <w:i/>
        </w:rPr>
      </w:pPr>
      <w:r w:rsidRPr="00622B64">
        <w:rPr>
          <w:i/>
        </w:rPr>
        <w:t xml:space="preserve">By drawing up this </w:t>
      </w:r>
      <w:r w:rsidR="00031B9C">
        <w:rPr>
          <w:i/>
        </w:rPr>
        <w:t>H&amp;S</w:t>
      </w:r>
      <w:r w:rsidRPr="00622B64">
        <w:rPr>
          <w:i/>
        </w:rPr>
        <w:t xml:space="preserve"> specification Rand Water has endeavoured to address the most critical aspects relating to </w:t>
      </w:r>
      <w:r w:rsidR="006F1344">
        <w:rPr>
          <w:i/>
        </w:rPr>
        <w:t>H&amp;S</w:t>
      </w:r>
      <w:r w:rsidRPr="00622B64">
        <w:rPr>
          <w:i/>
        </w:rPr>
        <w:t xml:space="preserve"> issues in order to assist the contractor in adequately providing for the health and safety of employees on site.</w:t>
      </w:r>
    </w:p>
    <w:p w14:paraId="148C7465" w14:textId="77777777" w:rsidR="006960C5" w:rsidRPr="00622B64" w:rsidRDefault="006960C5" w:rsidP="00CD5601">
      <w:pPr>
        <w:rPr>
          <w:i/>
        </w:rPr>
      </w:pPr>
    </w:p>
    <w:p w14:paraId="6B59F272" w14:textId="77777777" w:rsidR="006960C5" w:rsidRDefault="006960C5" w:rsidP="00CD5601">
      <w:pPr>
        <w:rPr>
          <w:i/>
        </w:rPr>
      </w:pPr>
      <w:r w:rsidRPr="00622B64">
        <w:rPr>
          <w:i/>
        </w:rPr>
        <w:t xml:space="preserve">Should Rand Water not have addressed all </w:t>
      </w:r>
      <w:r w:rsidR="00031B9C">
        <w:rPr>
          <w:i/>
        </w:rPr>
        <w:t>H&amp;S</w:t>
      </w:r>
      <w:r w:rsidRPr="00622B64">
        <w:rPr>
          <w:i/>
        </w:rPr>
        <w:t xml:space="preserve"> aspects pertaining to the work that is tendered for, the contractor needs to include it in the SHE plan and inform Rand Water of such issues when submitting the tender.</w:t>
      </w:r>
    </w:p>
    <w:p w14:paraId="74B7029C" w14:textId="30618066" w:rsidR="003833FF" w:rsidRDefault="003833FF" w:rsidP="00CD5601">
      <w:pPr>
        <w:rPr>
          <w:i/>
        </w:rPr>
      </w:pPr>
    </w:p>
    <w:p w14:paraId="27879961" w14:textId="1813ED4A" w:rsidR="0008148A" w:rsidRDefault="0008148A" w:rsidP="00CD5601">
      <w:pPr>
        <w:rPr>
          <w:i/>
        </w:rPr>
      </w:pPr>
    </w:p>
    <w:p w14:paraId="4F82FB8F" w14:textId="0378BDE5" w:rsidR="0008148A" w:rsidRDefault="0008148A" w:rsidP="00CD5601">
      <w:pPr>
        <w:rPr>
          <w:i/>
        </w:rPr>
      </w:pPr>
    </w:p>
    <w:p w14:paraId="4A19AD11" w14:textId="77777777" w:rsidR="0008148A" w:rsidRDefault="0008148A" w:rsidP="00CD5601">
      <w:pPr>
        <w:rPr>
          <w:i/>
        </w:rPr>
      </w:pPr>
    </w:p>
    <w:p w14:paraId="2BEC1CF9" w14:textId="77777777" w:rsidR="001B45AE" w:rsidRPr="0077386D" w:rsidRDefault="001B45AE">
      <w:pPr>
        <w:pStyle w:val="Heading6"/>
        <w:ind w:hanging="578"/>
      </w:pPr>
      <w:bookmarkStart w:id="6" w:name="_Toc118068666"/>
      <w:r w:rsidRPr="0077386D">
        <w:lastRenderedPageBreak/>
        <w:t>PROJECT GOALS</w:t>
      </w:r>
      <w:bookmarkEnd w:id="6"/>
    </w:p>
    <w:p w14:paraId="1C205181" w14:textId="77777777" w:rsidR="0077386D" w:rsidRPr="00B51F27" w:rsidRDefault="0077386D" w:rsidP="0077386D">
      <w:pPr>
        <w:tabs>
          <w:tab w:val="left" w:pos="540"/>
        </w:tabs>
        <w:spacing w:before="240"/>
        <w:ind w:left="588"/>
        <w:jc w:val="both"/>
        <w:outlineLvl w:val="5"/>
        <w:rPr>
          <w:b/>
          <w:bCs/>
          <w:kern w:val="36"/>
          <w:lang w:val="en-US"/>
        </w:rPr>
      </w:pPr>
    </w:p>
    <w:p w14:paraId="1EE37B8F" w14:textId="77777777" w:rsidR="001B45AE" w:rsidRPr="00B51F27" w:rsidRDefault="001B45AE" w:rsidP="001B45AE">
      <w:r w:rsidRPr="00B51F27">
        <w:rPr>
          <w:lang w:val="en-US"/>
        </w:rPr>
        <w:t xml:space="preserve">Rand Water is determined that the highest H&amp;S standards will prevail throughout the project and is committed to ensuring the following goals on the project </w:t>
      </w:r>
      <w:r w:rsidR="00AF1C31">
        <w:rPr>
          <w:lang w:val="en-US"/>
        </w:rPr>
        <w:t>are</w:t>
      </w:r>
      <w:r w:rsidR="00AF1C31" w:rsidRPr="00B51F27">
        <w:rPr>
          <w:lang w:val="en-US"/>
        </w:rPr>
        <w:t xml:space="preserve"> </w:t>
      </w:r>
      <w:r w:rsidRPr="00B51F27">
        <w:rPr>
          <w:lang w:val="en-US"/>
        </w:rPr>
        <w:t>achieved:</w:t>
      </w:r>
    </w:p>
    <w:p w14:paraId="1807F18C" w14:textId="77777777" w:rsidR="001B45AE" w:rsidRPr="00914ABC" w:rsidRDefault="001B45AE">
      <w:pPr>
        <w:numPr>
          <w:ilvl w:val="0"/>
          <w:numId w:val="107"/>
        </w:numPr>
        <w:tabs>
          <w:tab w:val="clear" w:pos="792"/>
        </w:tabs>
        <w:ind w:left="1267"/>
        <w:contextualSpacing/>
        <w:rPr>
          <w:rFonts w:ascii="Times New Roman" w:hAnsi="Times New Roman" w:cs="Times New Roman"/>
          <w:lang w:val="en-ZA" w:eastAsia="en-ZA"/>
        </w:rPr>
      </w:pPr>
      <w:r w:rsidRPr="00914ABC">
        <w:rPr>
          <w:rFonts w:eastAsia="+mn-ea" w:cs="+mn-cs"/>
          <w:bCs/>
          <w:lang w:val="en-US" w:eastAsia="en-ZA"/>
        </w:rPr>
        <w:t xml:space="preserve">ZERO incidents </w:t>
      </w:r>
      <w:r w:rsidRPr="00914ABC">
        <w:rPr>
          <w:rFonts w:eastAsia="+mn-ea" w:cs="+mn-cs"/>
          <w:lang w:val="en-US" w:eastAsia="en-ZA"/>
        </w:rPr>
        <w:t>for the duration of the Project.</w:t>
      </w:r>
    </w:p>
    <w:p w14:paraId="03CA3E1D" w14:textId="77777777" w:rsidR="001B45AE" w:rsidRPr="00914ABC" w:rsidRDefault="001B45AE">
      <w:pPr>
        <w:numPr>
          <w:ilvl w:val="0"/>
          <w:numId w:val="107"/>
        </w:numPr>
        <w:tabs>
          <w:tab w:val="clear" w:pos="792"/>
        </w:tabs>
        <w:ind w:left="1267"/>
        <w:contextualSpacing/>
        <w:rPr>
          <w:rFonts w:ascii="Times New Roman" w:hAnsi="Times New Roman" w:cs="Times New Roman"/>
          <w:lang w:val="en-ZA" w:eastAsia="en-ZA"/>
        </w:rPr>
      </w:pPr>
      <w:r w:rsidRPr="00914ABC">
        <w:rPr>
          <w:rFonts w:eastAsia="+mn-ea" w:cs="+mn-cs"/>
          <w:bCs/>
          <w:lang w:val="en-US" w:eastAsia="en-ZA"/>
        </w:rPr>
        <w:t xml:space="preserve">ZERO exposure of employees </w:t>
      </w:r>
      <w:r w:rsidRPr="00914ABC">
        <w:rPr>
          <w:rFonts w:eastAsia="+mn-ea" w:cs="+mn-cs"/>
          <w:lang w:val="en-US" w:eastAsia="en-ZA"/>
        </w:rPr>
        <w:t xml:space="preserve">and </w:t>
      </w:r>
      <w:r w:rsidRPr="00914ABC">
        <w:rPr>
          <w:rFonts w:eastAsia="+mn-ea" w:cs="+mn-cs"/>
          <w:bCs/>
          <w:lang w:val="en-US" w:eastAsia="en-ZA"/>
        </w:rPr>
        <w:t xml:space="preserve">visitors to Occupational Health Risks </w:t>
      </w:r>
      <w:r w:rsidRPr="00914ABC">
        <w:rPr>
          <w:rFonts w:eastAsia="+mn-ea" w:cs="+mn-cs"/>
          <w:lang w:val="en-US" w:eastAsia="en-ZA"/>
        </w:rPr>
        <w:t>for the duration of the Project.</w:t>
      </w:r>
    </w:p>
    <w:p w14:paraId="00BD7F22" w14:textId="77777777" w:rsidR="001B45AE" w:rsidRPr="00914ABC" w:rsidRDefault="001B45AE">
      <w:pPr>
        <w:numPr>
          <w:ilvl w:val="0"/>
          <w:numId w:val="107"/>
        </w:numPr>
        <w:tabs>
          <w:tab w:val="clear" w:pos="792"/>
        </w:tabs>
        <w:ind w:left="1267"/>
        <w:contextualSpacing/>
        <w:rPr>
          <w:rFonts w:ascii="Times New Roman" w:hAnsi="Times New Roman" w:cs="Times New Roman"/>
          <w:lang w:val="en-ZA" w:eastAsia="en-ZA"/>
        </w:rPr>
      </w:pPr>
      <w:r w:rsidRPr="00914ABC">
        <w:rPr>
          <w:rFonts w:eastAsia="+mn-ea" w:cs="+mn-cs"/>
          <w:bCs/>
          <w:lang w:val="en-US" w:eastAsia="en-ZA"/>
        </w:rPr>
        <w:t>ZERO harm to the environment</w:t>
      </w:r>
      <w:r w:rsidRPr="00914ABC">
        <w:rPr>
          <w:rFonts w:eastAsia="+mn-ea" w:cs="+mn-cs"/>
          <w:lang w:val="en-US" w:eastAsia="en-ZA"/>
        </w:rPr>
        <w:t>.</w:t>
      </w:r>
    </w:p>
    <w:p w14:paraId="00C2EF5B" w14:textId="77777777" w:rsidR="001B45AE" w:rsidRPr="00914ABC" w:rsidRDefault="001B45AE">
      <w:pPr>
        <w:numPr>
          <w:ilvl w:val="0"/>
          <w:numId w:val="107"/>
        </w:numPr>
        <w:tabs>
          <w:tab w:val="clear" w:pos="792"/>
        </w:tabs>
        <w:ind w:left="1267"/>
        <w:contextualSpacing/>
        <w:rPr>
          <w:rFonts w:ascii="Times New Roman" w:hAnsi="Times New Roman" w:cs="Times New Roman"/>
          <w:lang w:val="en-ZA" w:eastAsia="en-ZA"/>
        </w:rPr>
      </w:pPr>
      <w:r w:rsidRPr="00914ABC">
        <w:rPr>
          <w:rFonts w:eastAsia="+mn-ea" w:cs="+mn-cs"/>
          <w:bCs/>
          <w:lang w:val="en-US" w:eastAsia="en-ZA"/>
        </w:rPr>
        <w:t>Good Quality Service</w:t>
      </w:r>
      <w:r w:rsidRPr="00914ABC">
        <w:rPr>
          <w:rFonts w:eastAsia="+mn-ea" w:cs="+mn-cs"/>
          <w:lang w:val="en-US" w:eastAsia="en-ZA"/>
        </w:rPr>
        <w:t xml:space="preserve"> and </w:t>
      </w:r>
      <w:r w:rsidRPr="00914ABC">
        <w:rPr>
          <w:rFonts w:eastAsia="+mn-ea" w:cs="+mn-cs"/>
          <w:bCs/>
          <w:lang w:val="en-US" w:eastAsia="en-ZA"/>
        </w:rPr>
        <w:t>Quality End Product</w:t>
      </w:r>
      <w:r w:rsidRPr="00914ABC">
        <w:rPr>
          <w:rFonts w:eastAsia="+mn-ea" w:cs="+mn-cs"/>
          <w:lang w:val="en-US" w:eastAsia="en-ZA"/>
        </w:rPr>
        <w:t>.</w:t>
      </w:r>
    </w:p>
    <w:p w14:paraId="51652BC8" w14:textId="77777777" w:rsidR="001B45AE" w:rsidRPr="00914ABC" w:rsidRDefault="001B45AE">
      <w:pPr>
        <w:numPr>
          <w:ilvl w:val="0"/>
          <w:numId w:val="107"/>
        </w:numPr>
        <w:tabs>
          <w:tab w:val="clear" w:pos="792"/>
        </w:tabs>
        <w:ind w:left="1267"/>
        <w:contextualSpacing/>
        <w:rPr>
          <w:rFonts w:ascii="Times New Roman" w:hAnsi="Times New Roman" w:cs="Times New Roman"/>
          <w:lang w:val="en-ZA" w:eastAsia="en-ZA"/>
        </w:rPr>
      </w:pPr>
      <w:r w:rsidRPr="00914ABC">
        <w:rPr>
          <w:rFonts w:eastAsia="+mn-ea" w:cs="+mn-cs"/>
          <w:bCs/>
          <w:lang w:val="en-US" w:eastAsia="en-ZA"/>
        </w:rPr>
        <w:t xml:space="preserve">Compliance to all applicable Legal </w:t>
      </w:r>
      <w:r w:rsidRPr="00914ABC">
        <w:rPr>
          <w:rFonts w:eastAsia="+mn-ea" w:cs="+mn-cs"/>
          <w:lang w:val="en-US" w:eastAsia="en-ZA"/>
        </w:rPr>
        <w:t xml:space="preserve">and </w:t>
      </w:r>
      <w:r w:rsidRPr="00914ABC">
        <w:rPr>
          <w:rFonts w:eastAsia="+mn-ea" w:cs="+mn-cs"/>
          <w:bCs/>
          <w:lang w:val="en-US" w:eastAsia="en-ZA"/>
        </w:rPr>
        <w:t>Client Requirements</w:t>
      </w:r>
      <w:r w:rsidRPr="00914ABC">
        <w:rPr>
          <w:rFonts w:eastAsia="+mn-ea" w:cs="+mn-cs"/>
          <w:lang w:val="en-US" w:eastAsia="en-ZA"/>
        </w:rPr>
        <w:t xml:space="preserve"> at all times. </w:t>
      </w:r>
    </w:p>
    <w:p w14:paraId="314D8610" w14:textId="77777777" w:rsidR="001B45AE" w:rsidRDefault="001B45AE" w:rsidP="00B42F22">
      <w:pPr>
        <w:rPr>
          <w:rFonts w:eastAsia="+mn-ea"/>
          <w:lang w:eastAsia="en-ZA"/>
        </w:rPr>
      </w:pPr>
      <w:r w:rsidRPr="00914ABC">
        <w:rPr>
          <w:rFonts w:eastAsia="+mn-ea"/>
          <w:lang w:eastAsia="en-ZA"/>
        </w:rPr>
        <w:t>Good and Transparent relations with the community and other interested parties around the Project</w:t>
      </w:r>
    </w:p>
    <w:p w14:paraId="061CDC59" w14:textId="77777777" w:rsidR="00B42F22" w:rsidRPr="00914ABC" w:rsidRDefault="00B42F22" w:rsidP="00B42F22"/>
    <w:p w14:paraId="1C3DEF37" w14:textId="77777777" w:rsidR="00E351BB" w:rsidRPr="00622B64" w:rsidRDefault="00511090" w:rsidP="00CD5601">
      <w:pPr>
        <w:pStyle w:val="Heading1"/>
      </w:pPr>
      <w:bookmarkStart w:id="7" w:name="_Toc118068667"/>
      <w:r w:rsidRPr="00622B64">
        <w:t xml:space="preserve">PART A – </w:t>
      </w:r>
      <w:r w:rsidR="008D27AF" w:rsidRPr="00622B64">
        <w:t>SITE SPECIFIC SHE REQUIREMENTS</w:t>
      </w:r>
      <w:bookmarkEnd w:id="7"/>
    </w:p>
    <w:p w14:paraId="0F0EE341" w14:textId="77777777" w:rsidR="000C6152" w:rsidRDefault="008B3D89">
      <w:pPr>
        <w:pStyle w:val="Heading2"/>
      </w:pPr>
      <w:bookmarkStart w:id="8" w:name="_Toc118068668"/>
      <w:r w:rsidRPr="00622B64">
        <w:t>PROJECT AND</w:t>
      </w:r>
      <w:r w:rsidR="000C6152" w:rsidRPr="00622B64">
        <w:t xml:space="preserve"> SCOPE OF WORK DETAILS</w:t>
      </w:r>
      <w:bookmarkEnd w:id="2"/>
      <w:bookmarkEnd w:id="8"/>
    </w:p>
    <w:p w14:paraId="4930F906" w14:textId="77777777" w:rsidR="008D27AF" w:rsidRPr="00622B64" w:rsidRDefault="008D27AF" w:rsidP="00CD5601">
      <w:pPr>
        <w:pStyle w:val="Heading2"/>
        <w:numPr>
          <w:ilvl w:val="0"/>
          <w:numId w:val="0"/>
        </w:numPr>
        <w:ind w:left="360"/>
      </w:pPr>
    </w:p>
    <w:p w14:paraId="76CE2ECC" w14:textId="77777777" w:rsidR="00DC643B" w:rsidRPr="00CC0A58" w:rsidRDefault="00C05E14">
      <w:pPr>
        <w:pStyle w:val="Heading3"/>
      </w:pPr>
      <w:bookmarkStart w:id="9" w:name="_Toc395883821"/>
      <w:bookmarkStart w:id="10" w:name="_Toc395884257"/>
      <w:bookmarkStart w:id="11" w:name="_Toc118068669"/>
      <w:r w:rsidRPr="00CC0A58">
        <w:t>Project Title as per Tender Document:</w:t>
      </w:r>
      <w:bookmarkEnd w:id="9"/>
      <w:bookmarkEnd w:id="10"/>
      <w:bookmarkEnd w:id="11"/>
    </w:p>
    <w:p w14:paraId="5EE63D39" w14:textId="4E160D40" w:rsidR="001B5ABE" w:rsidRPr="0008148A" w:rsidRDefault="0008148A" w:rsidP="00AB4637">
      <w:pPr>
        <w:rPr>
          <w:bCs/>
        </w:rPr>
      </w:pPr>
      <w:bookmarkStart w:id="12" w:name="_Toc395883822"/>
      <w:bookmarkStart w:id="13" w:name="_Toc395884258"/>
      <w:r w:rsidRPr="0008148A">
        <w:rPr>
          <w:bCs/>
        </w:rPr>
        <w:t>Tender for the construction of a perimeter fence at Sebokeng Wastewater Treatment Works</w:t>
      </w:r>
    </w:p>
    <w:p w14:paraId="41C789F3" w14:textId="77777777" w:rsidR="001B5ABE" w:rsidRDefault="001B5ABE" w:rsidP="00AB4637"/>
    <w:p w14:paraId="1F040BBE" w14:textId="77777777" w:rsidR="00AB4637" w:rsidRPr="00AB4637" w:rsidRDefault="00AB4637" w:rsidP="00AB4637">
      <w:pPr>
        <w:rPr>
          <w:b/>
          <w:i/>
          <w:color w:val="7F7F7F" w:themeColor="text1" w:themeTint="80"/>
        </w:rPr>
      </w:pPr>
    </w:p>
    <w:p w14:paraId="7943310A" w14:textId="77777777" w:rsidR="0085300A" w:rsidRPr="00CC0A58" w:rsidRDefault="000C6152">
      <w:pPr>
        <w:pStyle w:val="Heading3"/>
      </w:pPr>
      <w:bookmarkStart w:id="14" w:name="_Toc118068670"/>
      <w:r w:rsidRPr="00CC0A58">
        <w:t>Project description/detailed scope of work:</w:t>
      </w:r>
      <w:bookmarkEnd w:id="12"/>
      <w:bookmarkEnd w:id="13"/>
      <w:bookmarkEnd w:id="14"/>
      <w:r w:rsidR="0085300A" w:rsidRPr="00CC0A58">
        <w:tab/>
      </w:r>
      <w:r w:rsidR="0085300A" w:rsidRPr="00CC0A58">
        <w:tab/>
      </w:r>
      <w:r w:rsidR="0085300A" w:rsidRPr="00CC0A58">
        <w:tab/>
      </w:r>
    </w:p>
    <w:p w14:paraId="21BD559B" w14:textId="41A0E4E7" w:rsidR="00205000" w:rsidRPr="00171428" w:rsidRDefault="0088355D" w:rsidP="00E131DE">
      <w:pPr>
        <w:pStyle w:val="ListParagraph"/>
      </w:pPr>
      <w:r w:rsidRPr="00171428">
        <w:t xml:space="preserve">The project area </w:t>
      </w:r>
      <w:r w:rsidR="00E131DE" w:rsidRPr="00171428">
        <w:rPr>
          <w:b/>
        </w:rPr>
        <w:t>Sebokeng</w:t>
      </w:r>
      <w:r w:rsidRPr="00171428">
        <w:t xml:space="preserve"> is a </w:t>
      </w:r>
      <w:r w:rsidR="00E131DE" w:rsidRPr="00171428">
        <w:rPr>
          <w:b/>
        </w:rPr>
        <w:t>residential area</w:t>
      </w:r>
      <w:r w:rsidRPr="00171428">
        <w:t xml:space="preserve"> situated </w:t>
      </w:r>
      <w:r w:rsidR="00E131DE" w:rsidRPr="00171428">
        <w:rPr>
          <w:b/>
        </w:rPr>
        <w:t>far South</w:t>
      </w:r>
      <w:r w:rsidRPr="00171428">
        <w:rPr>
          <w:b/>
        </w:rPr>
        <w:t xml:space="preserve"> of Johannesburg in </w:t>
      </w:r>
      <w:r w:rsidR="00E131DE" w:rsidRPr="00171428">
        <w:rPr>
          <w:b/>
        </w:rPr>
        <w:t>Gauteng</w:t>
      </w:r>
      <w:r w:rsidRPr="00171428">
        <w:t xml:space="preserve">, South Africa. The </w:t>
      </w:r>
      <w:r w:rsidR="00E131DE" w:rsidRPr="00171428">
        <w:rPr>
          <w:b/>
        </w:rPr>
        <w:t>project</w:t>
      </w:r>
      <w:r w:rsidRPr="00171428">
        <w:rPr>
          <w:b/>
        </w:rPr>
        <w:t xml:space="preserve"> </w:t>
      </w:r>
      <w:r w:rsidRPr="00171428">
        <w:t xml:space="preserve">is located some </w:t>
      </w:r>
      <w:r w:rsidR="00E131DE" w:rsidRPr="00171428">
        <w:rPr>
          <w:b/>
        </w:rPr>
        <w:t>58</w:t>
      </w:r>
      <w:r w:rsidRPr="00171428">
        <w:rPr>
          <w:b/>
        </w:rPr>
        <w:t xml:space="preserve"> km </w:t>
      </w:r>
      <w:r w:rsidR="00E131DE" w:rsidRPr="00171428">
        <w:rPr>
          <w:b/>
        </w:rPr>
        <w:t>South</w:t>
      </w:r>
      <w:r w:rsidRPr="00171428">
        <w:rPr>
          <w:b/>
        </w:rPr>
        <w:t xml:space="preserve"> of </w:t>
      </w:r>
      <w:r w:rsidR="00E131DE" w:rsidRPr="00171428">
        <w:rPr>
          <w:b/>
        </w:rPr>
        <w:t>Johannesburg CBD</w:t>
      </w:r>
      <w:r w:rsidRPr="00171428">
        <w:rPr>
          <w:b/>
        </w:rPr>
        <w:t xml:space="preserve"> and </w:t>
      </w:r>
      <w:r w:rsidR="00E131DE" w:rsidRPr="00171428">
        <w:rPr>
          <w:b/>
        </w:rPr>
        <w:t>19</w:t>
      </w:r>
      <w:r w:rsidRPr="00171428">
        <w:rPr>
          <w:b/>
        </w:rPr>
        <w:t xml:space="preserve"> km </w:t>
      </w:r>
      <w:r w:rsidR="00E131DE" w:rsidRPr="00171428">
        <w:rPr>
          <w:b/>
        </w:rPr>
        <w:t>North</w:t>
      </w:r>
      <w:r w:rsidRPr="00171428">
        <w:rPr>
          <w:b/>
        </w:rPr>
        <w:t xml:space="preserve"> of </w:t>
      </w:r>
      <w:r w:rsidR="00E131DE" w:rsidRPr="00171428">
        <w:rPr>
          <w:b/>
        </w:rPr>
        <w:t>Vereeniging</w:t>
      </w:r>
      <w:r w:rsidRPr="00171428">
        <w:t>.</w:t>
      </w:r>
      <w:r w:rsidR="00E131DE" w:rsidRPr="00171428">
        <w:t xml:space="preserve"> </w:t>
      </w:r>
      <w:r w:rsidRPr="00171428">
        <w:t xml:space="preserve">The </w:t>
      </w:r>
      <w:r w:rsidR="00E131DE" w:rsidRPr="00171428">
        <w:t>fence</w:t>
      </w:r>
      <w:r w:rsidRPr="00171428">
        <w:t xml:space="preserve"> will be </w:t>
      </w:r>
      <w:r w:rsidR="00E131DE" w:rsidRPr="00171428">
        <w:t>around</w:t>
      </w:r>
      <w:r w:rsidRPr="00171428">
        <w:t xml:space="preserve"> </w:t>
      </w:r>
      <w:r w:rsidR="00E131DE" w:rsidRPr="00171428">
        <w:t>a</w:t>
      </w:r>
      <w:r w:rsidRPr="00171428">
        <w:t>n a</w:t>
      </w:r>
      <w:r w:rsidR="00E131DE" w:rsidRPr="00171428">
        <w:t>lready constructed wastewater treatment plant that</w:t>
      </w:r>
      <w:r w:rsidRPr="00171428">
        <w:rPr>
          <w:b/>
        </w:rPr>
        <w:t xml:space="preserve"> traverse</w:t>
      </w:r>
      <w:r w:rsidR="00E131DE" w:rsidRPr="00171428">
        <w:rPr>
          <w:b/>
        </w:rPr>
        <w:t>s</w:t>
      </w:r>
      <w:r w:rsidRPr="00171428">
        <w:rPr>
          <w:b/>
        </w:rPr>
        <w:t xml:space="preserve"> roads, industries, and </w:t>
      </w:r>
      <w:r w:rsidR="00E131DE" w:rsidRPr="00171428">
        <w:rPr>
          <w:b/>
        </w:rPr>
        <w:t>commercial properties.</w:t>
      </w:r>
    </w:p>
    <w:p w14:paraId="7789D048" w14:textId="77777777" w:rsidR="0088355D" w:rsidRDefault="0088355D" w:rsidP="00CD5601">
      <w:pPr>
        <w:pStyle w:val="ListParagraph"/>
      </w:pPr>
    </w:p>
    <w:p w14:paraId="7D08441A" w14:textId="7D0E6BFF" w:rsidR="0088355D" w:rsidRDefault="0088355D" w:rsidP="0088355D">
      <w:pPr>
        <w:pStyle w:val="ListParagraph"/>
      </w:pPr>
      <w:r>
        <w:t>The Contractor shall at all tim</w:t>
      </w:r>
      <w:r w:rsidR="00D240BB">
        <w:t xml:space="preserve">es observe proper and adequate </w:t>
      </w:r>
      <w:r w:rsidR="006F1344">
        <w:t>H&amp;S</w:t>
      </w:r>
      <w:r>
        <w:t xml:space="preserve"> precautions on the Site.  Where adequate </w:t>
      </w:r>
      <w:r w:rsidR="006F1344">
        <w:t>H&amp;S</w:t>
      </w:r>
      <w:r w:rsidR="00D240BB">
        <w:t xml:space="preserve"> </w:t>
      </w:r>
      <w:r>
        <w:t xml:space="preserve">precautions are not being observed, the Engineer may order the Contractor to comply with minimum safety requirements at the Contractor's expense, and compliance with such an order will not absolve the Contractor from any of his responsibilities and obligations under the contract’. </w:t>
      </w:r>
    </w:p>
    <w:p w14:paraId="412993A7" w14:textId="77777777" w:rsidR="0088355D" w:rsidRDefault="0088355D" w:rsidP="0088355D">
      <w:pPr>
        <w:pStyle w:val="ListParagraph"/>
      </w:pPr>
    </w:p>
    <w:p w14:paraId="73125165" w14:textId="77777777" w:rsidR="0088355D" w:rsidRDefault="0088355D" w:rsidP="0088355D">
      <w:pPr>
        <w:pStyle w:val="ListParagraph"/>
      </w:pPr>
      <w:r>
        <w:t xml:space="preserve">The requirements noted in SABS 1200A do not exempt the PCs and their Contractors from all appropriate statutory compliance as it relates to any of the works throughout the project.  </w:t>
      </w:r>
    </w:p>
    <w:p w14:paraId="20C986D4" w14:textId="77777777" w:rsidR="0088355D" w:rsidRDefault="0088355D" w:rsidP="0088355D">
      <w:pPr>
        <w:pStyle w:val="ListParagraph"/>
      </w:pPr>
    </w:p>
    <w:p w14:paraId="6E4645A9" w14:textId="15CE4E25" w:rsidR="0088355D" w:rsidRDefault="0088355D" w:rsidP="0088355D">
      <w:pPr>
        <w:pStyle w:val="ListParagraph"/>
      </w:pPr>
      <w:r>
        <w:t xml:space="preserve">Where non-conformances are noted, activities or the appropriate sections of the works will be </w:t>
      </w:r>
      <w:r w:rsidR="00B32909">
        <w:t>stopped,</w:t>
      </w:r>
      <w:r>
        <w:t xml:space="preserve"> and parties will be penalized financially.  No claims or standing time will be considered.  The PCs are to extend the same approach to their Contractors and provide evidence of such.  Full investigations are to follow each non-conformance by the CHSO/CHSM.  Such aspects are to be reported to the PM;</w:t>
      </w:r>
      <w:r w:rsidR="00113B87">
        <w:t xml:space="preserve"> Pr. CHSA</w:t>
      </w:r>
      <w:r w:rsidR="001B45AE" w:rsidRPr="001B45AE">
        <w:t xml:space="preserve">/ or </w:t>
      </w:r>
      <w:r w:rsidR="00BF4440" w:rsidRPr="001B45AE">
        <w:t>CCHSR</w:t>
      </w:r>
      <w:r w:rsidR="00BF4440">
        <w:t>;</w:t>
      </w:r>
      <w:r w:rsidR="00113B87">
        <w:t xml:space="preserve"> Pr. Engineer and RW Risk Control/</w:t>
      </w:r>
      <w:r w:rsidR="00BA0BAD">
        <w:t>SHEQ</w:t>
      </w:r>
      <w:r>
        <w:t>.  Full records of actions;</w:t>
      </w:r>
      <w:r w:rsidR="00113B87">
        <w:t xml:space="preserve"> </w:t>
      </w:r>
      <w:r w:rsidR="00E2420D">
        <w:t xml:space="preserve">disciplinary hearings; </w:t>
      </w:r>
      <w:r w:rsidR="006F1344">
        <w:t>H&amp;S</w:t>
      </w:r>
      <w:r>
        <w:t xml:space="preserve"> Committee findings to be kept on file and reported at each site progress meeting.</w:t>
      </w:r>
    </w:p>
    <w:p w14:paraId="18EB4BA6" w14:textId="77777777" w:rsidR="0088355D" w:rsidRPr="0088355D" w:rsidRDefault="0088355D" w:rsidP="00CD5601">
      <w:pPr>
        <w:pStyle w:val="ListParagraph"/>
        <w:rPr>
          <w:lang w:val="en-US"/>
        </w:rPr>
      </w:pPr>
    </w:p>
    <w:p w14:paraId="15C1DE79" w14:textId="77777777" w:rsidR="00DE2790" w:rsidRPr="009638E5" w:rsidRDefault="000C6152">
      <w:pPr>
        <w:pStyle w:val="Heading3"/>
      </w:pPr>
      <w:bookmarkStart w:id="15" w:name="_Toc395883823"/>
      <w:bookmarkStart w:id="16" w:name="_Toc395884259"/>
      <w:bookmarkStart w:id="17" w:name="_Toc118068671"/>
      <w:r w:rsidRPr="009638E5">
        <w:t>Program</w:t>
      </w:r>
      <w:r w:rsidR="00B020FF" w:rsidRPr="009638E5">
        <w:t>me</w:t>
      </w:r>
      <w:r w:rsidRPr="009638E5">
        <w:t xml:space="preserve"> details</w:t>
      </w:r>
      <w:r w:rsidRPr="008D27AF">
        <w:t>:</w:t>
      </w:r>
      <w:bookmarkEnd w:id="15"/>
      <w:bookmarkEnd w:id="16"/>
      <w:bookmarkEnd w:id="17"/>
    </w:p>
    <w:p w14:paraId="49808027" w14:textId="77777777" w:rsidR="002065D5" w:rsidRPr="009638E5" w:rsidRDefault="002065D5" w:rsidP="00CD5601">
      <w:pPr>
        <w:pStyle w:val="ListParagraph"/>
        <w:rPr>
          <w:lang w:val="en-US"/>
        </w:rPr>
      </w:pPr>
    </w:p>
    <w:tbl>
      <w:tblPr>
        <w:tblStyle w:val="TableGrid"/>
        <w:tblW w:w="0" w:type="auto"/>
        <w:tblInd w:w="828" w:type="dxa"/>
        <w:tblLook w:val="04A0" w:firstRow="1" w:lastRow="0" w:firstColumn="1" w:lastColumn="0" w:noHBand="0" w:noVBand="1"/>
      </w:tblPr>
      <w:tblGrid>
        <w:gridCol w:w="3780"/>
        <w:gridCol w:w="5400"/>
      </w:tblGrid>
      <w:tr w:rsidR="000B048E" w:rsidRPr="009638E5" w14:paraId="6663198A" w14:textId="77777777" w:rsidTr="00D00222">
        <w:trPr>
          <w:trHeight w:val="197"/>
        </w:trPr>
        <w:tc>
          <w:tcPr>
            <w:tcW w:w="3780" w:type="dxa"/>
          </w:tcPr>
          <w:p w14:paraId="61C13AD9" w14:textId="77777777" w:rsidR="000B048E" w:rsidRPr="009638E5" w:rsidRDefault="000B048E" w:rsidP="00CD5601">
            <w:pPr>
              <w:rPr>
                <w:lang w:val="en-US"/>
              </w:rPr>
            </w:pPr>
            <w:r w:rsidRPr="009638E5">
              <w:rPr>
                <w:lang w:val="en-US"/>
              </w:rPr>
              <w:t>C</w:t>
            </w:r>
            <w:r w:rsidR="00EA00C4" w:rsidRPr="009638E5">
              <w:rPr>
                <w:lang w:val="en-US"/>
              </w:rPr>
              <w:t>larification Meeting</w:t>
            </w:r>
          </w:p>
        </w:tc>
        <w:tc>
          <w:tcPr>
            <w:tcW w:w="5400" w:type="dxa"/>
          </w:tcPr>
          <w:p w14:paraId="4CFB7923" w14:textId="77777777" w:rsidR="000B048E" w:rsidRPr="00A74B6A" w:rsidRDefault="00D00222" w:rsidP="00CD5601">
            <w:pPr>
              <w:rPr>
                <w:b/>
                <w:iCs/>
                <w:color w:val="7F7F7F" w:themeColor="text1" w:themeTint="80"/>
                <w:lang w:val="en-US"/>
              </w:rPr>
            </w:pPr>
            <w:r w:rsidRPr="00A74B6A">
              <w:rPr>
                <w:b/>
                <w:iCs/>
                <w:color w:val="FF0000"/>
                <w:lang w:val="en-US"/>
              </w:rPr>
              <w:t>To be advised by procurement</w:t>
            </w:r>
          </w:p>
        </w:tc>
      </w:tr>
      <w:tr w:rsidR="000B048E" w:rsidRPr="009638E5" w14:paraId="1C6F8FD2" w14:textId="77777777" w:rsidTr="00D00222">
        <w:tc>
          <w:tcPr>
            <w:tcW w:w="3780" w:type="dxa"/>
          </w:tcPr>
          <w:p w14:paraId="02D7BD92" w14:textId="77777777" w:rsidR="00F13AFD" w:rsidRPr="009638E5" w:rsidRDefault="000B048E" w:rsidP="00CD5601">
            <w:pPr>
              <w:rPr>
                <w:lang w:val="en-US"/>
              </w:rPr>
            </w:pPr>
            <w:r w:rsidRPr="009638E5">
              <w:rPr>
                <w:lang w:val="en-US"/>
              </w:rPr>
              <w:t>Time allowed for preparation of SHE plan</w:t>
            </w:r>
            <w:r w:rsidR="00F35E11" w:rsidRPr="009638E5">
              <w:rPr>
                <w:lang w:val="en-US"/>
              </w:rPr>
              <w:t>/file</w:t>
            </w:r>
            <w:r w:rsidR="00EA00C4" w:rsidRPr="009638E5">
              <w:rPr>
                <w:lang w:val="en-US"/>
              </w:rPr>
              <w:t xml:space="preserve"> after tender award</w:t>
            </w:r>
          </w:p>
        </w:tc>
        <w:tc>
          <w:tcPr>
            <w:tcW w:w="5400" w:type="dxa"/>
          </w:tcPr>
          <w:p w14:paraId="299035E0" w14:textId="1C87C6CF" w:rsidR="00F13AFD" w:rsidRPr="00A74B6A" w:rsidRDefault="00E131DE" w:rsidP="00CD5601">
            <w:pPr>
              <w:rPr>
                <w:bCs/>
                <w:iCs/>
                <w:color w:val="7F7F7F" w:themeColor="text1" w:themeTint="80"/>
                <w:lang w:val="en-US"/>
              </w:rPr>
            </w:pPr>
            <w:r w:rsidRPr="00A74B6A">
              <w:rPr>
                <w:bCs/>
                <w:iCs/>
                <w:lang w:val="en-US"/>
              </w:rPr>
              <w:t>14 days</w:t>
            </w:r>
          </w:p>
        </w:tc>
      </w:tr>
      <w:tr w:rsidR="000B048E" w:rsidRPr="009638E5" w14:paraId="04B1D057" w14:textId="77777777" w:rsidTr="00D00222">
        <w:tc>
          <w:tcPr>
            <w:tcW w:w="3780" w:type="dxa"/>
          </w:tcPr>
          <w:p w14:paraId="7EED33AB" w14:textId="77777777" w:rsidR="00F13AFD" w:rsidRPr="009638E5" w:rsidRDefault="000B048E" w:rsidP="00CD5601">
            <w:pPr>
              <w:rPr>
                <w:lang w:val="en-US"/>
              </w:rPr>
            </w:pPr>
            <w:r w:rsidRPr="009638E5">
              <w:rPr>
                <w:lang w:val="en-US"/>
              </w:rPr>
              <w:t xml:space="preserve">Approval date of SHE Plan </w:t>
            </w:r>
          </w:p>
        </w:tc>
        <w:tc>
          <w:tcPr>
            <w:tcW w:w="5400" w:type="dxa"/>
          </w:tcPr>
          <w:p w14:paraId="6CE412CA" w14:textId="6C61871D" w:rsidR="000B048E" w:rsidRPr="009638E5" w:rsidRDefault="00D00222" w:rsidP="00CD5601">
            <w:pPr>
              <w:rPr>
                <w:lang w:val="en-US"/>
              </w:rPr>
            </w:pPr>
            <w:r w:rsidRPr="009638E5">
              <w:rPr>
                <w:lang w:val="en-US"/>
              </w:rPr>
              <w:t xml:space="preserve">Within 3 days after submission but subject to content as per </w:t>
            </w:r>
            <w:r w:rsidR="00E131DE" w:rsidRPr="009638E5">
              <w:rPr>
                <w:lang w:val="en-US"/>
              </w:rPr>
              <w:t>these requirements</w:t>
            </w:r>
          </w:p>
        </w:tc>
      </w:tr>
      <w:tr w:rsidR="00864A0B" w:rsidRPr="009638E5" w14:paraId="07B70574" w14:textId="77777777" w:rsidTr="00D00222">
        <w:tc>
          <w:tcPr>
            <w:tcW w:w="3780" w:type="dxa"/>
          </w:tcPr>
          <w:p w14:paraId="34923DF2" w14:textId="77777777" w:rsidR="00864A0B" w:rsidRPr="009638E5" w:rsidRDefault="00864A0B" w:rsidP="00CD5601">
            <w:pPr>
              <w:rPr>
                <w:lang w:val="en-US"/>
              </w:rPr>
            </w:pPr>
            <w:r w:rsidRPr="009638E5">
              <w:rPr>
                <w:lang w:val="en-US"/>
              </w:rPr>
              <w:t>Induction dates</w:t>
            </w:r>
          </w:p>
        </w:tc>
        <w:tc>
          <w:tcPr>
            <w:tcW w:w="5400" w:type="dxa"/>
          </w:tcPr>
          <w:p w14:paraId="695F4A6C" w14:textId="77777777" w:rsidR="00864A0B" w:rsidRPr="009638E5" w:rsidRDefault="00D00222" w:rsidP="00CD5601">
            <w:pPr>
              <w:rPr>
                <w:lang w:val="en-US"/>
              </w:rPr>
            </w:pPr>
            <w:r w:rsidRPr="009638E5">
              <w:rPr>
                <w:lang w:val="en-US"/>
              </w:rPr>
              <w:t>To be advised after Approvals of SHE Plan/file</w:t>
            </w:r>
          </w:p>
        </w:tc>
      </w:tr>
      <w:tr w:rsidR="00864A0B" w:rsidRPr="009638E5" w14:paraId="11FDF259" w14:textId="77777777" w:rsidTr="00A74B6A">
        <w:tc>
          <w:tcPr>
            <w:tcW w:w="3780" w:type="dxa"/>
          </w:tcPr>
          <w:p w14:paraId="1358DC0E" w14:textId="77777777" w:rsidR="00864A0B" w:rsidRPr="009638E5" w:rsidRDefault="001B45AE" w:rsidP="00CD5601">
            <w:pPr>
              <w:rPr>
                <w:lang w:val="en-US"/>
              </w:rPr>
            </w:pPr>
            <w:r>
              <w:rPr>
                <w:lang w:val="en-US"/>
              </w:rPr>
              <w:t xml:space="preserve">Anticipated </w:t>
            </w:r>
            <w:r w:rsidR="00864A0B" w:rsidRPr="009638E5">
              <w:rPr>
                <w:lang w:val="en-US"/>
              </w:rPr>
              <w:t>Commencement date of work on site</w:t>
            </w:r>
          </w:p>
        </w:tc>
        <w:tc>
          <w:tcPr>
            <w:tcW w:w="5400" w:type="dxa"/>
            <w:shd w:val="clear" w:color="auto" w:fill="FF0000"/>
          </w:tcPr>
          <w:p w14:paraId="52FEBF4E" w14:textId="57C584EE" w:rsidR="00864A0B" w:rsidRPr="00986B0A" w:rsidRDefault="00864A0B" w:rsidP="00CD5601">
            <w:pPr>
              <w:rPr>
                <w:b/>
                <w:i/>
                <w:color w:val="7F7F7F" w:themeColor="text1" w:themeTint="80"/>
                <w:lang w:val="en-US"/>
              </w:rPr>
            </w:pPr>
          </w:p>
        </w:tc>
      </w:tr>
      <w:tr w:rsidR="00864A0B" w:rsidRPr="009638E5" w14:paraId="0D16A379" w14:textId="77777777" w:rsidTr="00A74B6A">
        <w:tc>
          <w:tcPr>
            <w:tcW w:w="3780" w:type="dxa"/>
          </w:tcPr>
          <w:p w14:paraId="56470018" w14:textId="77777777" w:rsidR="00864A0B" w:rsidRPr="009638E5" w:rsidRDefault="00D00222" w:rsidP="00CD5601">
            <w:pPr>
              <w:rPr>
                <w:lang w:val="en-US"/>
              </w:rPr>
            </w:pPr>
            <w:r w:rsidRPr="009638E5">
              <w:rPr>
                <w:lang w:val="en-US"/>
              </w:rPr>
              <w:t xml:space="preserve">Estimated </w:t>
            </w:r>
            <w:r w:rsidR="00864A0B" w:rsidRPr="009638E5">
              <w:rPr>
                <w:lang w:val="en-US"/>
              </w:rPr>
              <w:t>Project completion date or project duration</w:t>
            </w:r>
          </w:p>
        </w:tc>
        <w:tc>
          <w:tcPr>
            <w:tcW w:w="5400" w:type="dxa"/>
            <w:shd w:val="clear" w:color="auto" w:fill="FF0000"/>
          </w:tcPr>
          <w:p w14:paraId="7CDB88A9" w14:textId="4E2D5A76" w:rsidR="00864A0B" w:rsidRPr="00986B0A" w:rsidRDefault="00864A0B" w:rsidP="00CD5601">
            <w:pPr>
              <w:rPr>
                <w:b/>
                <w:i/>
                <w:color w:val="7F7F7F" w:themeColor="text1" w:themeTint="80"/>
                <w:lang w:val="en-US"/>
              </w:rPr>
            </w:pPr>
          </w:p>
        </w:tc>
      </w:tr>
    </w:tbl>
    <w:p w14:paraId="388A17F9" w14:textId="77777777" w:rsidR="002065D5" w:rsidRPr="009638E5" w:rsidRDefault="002065D5" w:rsidP="00CD5601">
      <w:pPr>
        <w:rPr>
          <w:lang w:val="en-US"/>
        </w:rPr>
      </w:pPr>
    </w:p>
    <w:p w14:paraId="24C67C15" w14:textId="77777777" w:rsidR="00D17B47" w:rsidRPr="00D17B47" w:rsidRDefault="00D17B47" w:rsidP="00D17B47">
      <w:pPr>
        <w:rPr>
          <w:i/>
          <w:color w:val="7F7F7F" w:themeColor="text1" w:themeTint="80"/>
        </w:rPr>
      </w:pPr>
    </w:p>
    <w:p w14:paraId="6D92F630" w14:textId="77777777" w:rsidR="000C6152" w:rsidRDefault="000C6152">
      <w:pPr>
        <w:pStyle w:val="Heading3"/>
      </w:pPr>
      <w:bookmarkStart w:id="18" w:name="_Toc395883824"/>
      <w:bookmarkStart w:id="19" w:name="_Toc395884260"/>
      <w:bookmarkStart w:id="20" w:name="_Toc118068672"/>
      <w:r w:rsidRPr="009638E5">
        <w:t>Site Details:</w:t>
      </w:r>
      <w:bookmarkEnd w:id="18"/>
      <w:bookmarkEnd w:id="19"/>
      <w:bookmarkEnd w:id="20"/>
      <w:r w:rsidR="009E5AAE" w:rsidRPr="009638E5">
        <w:t xml:space="preserve"> </w:t>
      </w:r>
    </w:p>
    <w:p w14:paraId="7E2AAD4A" w14:textId="29639743" w:rsidR="00072F42" w:rsidRPr="00A74B6A" w:rsidRDefault="00072F42" w:rsidP="00072F42">
      <w:pPr>
        <w:pStyle w:val="Default"/>
        <w:rPr>
          <w:i/>
          <w:color w:val="FF0000"/>
          <w:sz w:val="20"/>
          <w:szCs w:val="20"/>
        </w:rPr>
      </w:pPr>
      <w:r w:rsidRPr="00072F42">
        <w:rPr>
          <w:b/>
          <w:sz w:val="20"/>
          <w:szCs w:val="20"/>
        </w:rPr>
        <w:t xml:space="preserve">Locality of the works: </w:t>
      </w:r>
      <w:r w:rsidRPr="00A74B6A">
        <w:rPr>
          <w:i/>
          <w:color w:val="FF0000"/>
          <w:sz w:val="20"/>
          <w:szCs w:val="20"/>
        </w:rPr>
        <w:t xml:space="preserve">The Project site is situated between the Vaal River and the </w:t>
      </w:r>
      <w:proofErr w:type="spellStart"/>
      <w:r w:rsidRPr="00A74B6A">
        <w:rPr>
          <w:i/>
          <w:color w:val="FF0000"/>
          <w:sz w:val="20"/>
          <w:szCs w:val="20"/>
        </w:rPr>
        <w:t>Suikerbosrand</w:t>
      </w:r>
      <w:proofErr w:type="spellEnd"/>
      <w:r w:rsidRPr="00A74B6A">
        <w:rPr>
          <w:i/>
          <w:color w:val="FF0000"/>
          <w:sz w:val="20"/>
          <w:szCs w:val="20"/>
        </w:rPr>
        <w:t xml:space="preserve"> River, approximately 8km south east of Vereeniging on the Gauteng/ Free State Province border (</w:t>
      </w:r>
      <w:r w:rsidR="00F31146" w:rsidRPr="00A74B6A">
        <w:rPr>
          <w:i/>
          <w:color w:val="FF0000"/>
          <w:sz w:val="20"/>
          <w:szCs w:val="20"/>
        </w:rPr>
        <w:t>-26.573344774077896, 27.815954886026496)</w:t>
      </w:r>
    </w:p>
    <w:p w14:paraId="6CAEA03B" w14:textId="77777777" w:rsidR="00F31146" w:rsidRPr="00072F42" w:rsidRDefault="00F31146" w:rsidP="00072F42">
      <w:pPr>
        <w:pStyle w:val="Default"/>
        <w:rPr>
          <w:i/>
          <w:color w:val="808080" w:themeColor="background1" w:themeShade="80"/>
          <w:sz w:val="20"/>
          <w:szCs w:val="20"/>
        </w:rPr>
      </w:pPr>
    </w:p>
    <w:p w14:paraId="4646FB19" w14:textId="2F1A65C2" w:rsidR="00072F42" w:rsidRPr="00A74B6A" w:rsidRDefault="00072F42" w:rsidP="009212FC">
      <w:pPr>
        <w:pStyle w:val="Default"/>
        <w:rPr>
          <w:iCs/>
          <w:color w:val="FF0000"/>
          <w:sz w:val="20"/>
          <w:szCs w:val="20"/>
        </w:rPr>
      </w:pPr>
      <w:r w:rsidRPr="00A74B6A">
        <w:rPr>
          <w:iCs/>
          <w:color w:val="FF0000"/>
          <w:sz w:val="20"/>
          <w:szCs w:val="20"/>
        </w:rPr>
        <w:t>Access to the Project Site is via the R</w:t>
      </w:r>
      <w:r w:rsidR="00E131DE" w:rsidRPr="00A74B6A">
        <w:rPr>
          <w:iCs/>
          <w:color w:val="FF0000"/>
          <w:sz w:val="20"/>
          <w:szCs w:val="20"/>
        </w:rPr>
        <w:t>28</w:t>
      </w:r>
      <w:r w:rsidRPr="00A74B6A">
        <w:rPr>
          <w:iCs/>
          <w:color w:val="FF0000"/>
          <w:sz w:val="20"/>
          <w:szCs w:val="20"/>
        </w:rPr>
        <w:t xml:space="preserve"> to V</w:t>
      </w:r>
      <w:r w:rsidR="00E131DE" w:rsidRPr="00A74B6A">
        <w:rPr>
          <w:iCs/>
          <w:color w:val="FF0000"/>
          <w:sz w:val="20"/>
          <w:szCs w:val="20"/>
        </w:rPr>
        <w:t>ereeniging</w:t>
      </w:r>
    </w:p>
    <w:p w14:paraId="2C1BDACE" w14:textId="77777777" w:rsidR="009212FC" w:rsidRPr="009212FC" w:rsidRDefault="009212FC" w:rsidP="009212FC">
      <w:pPr>
        <w:pStyle w:val="Default"/>
        <w:rPr>
          <w:i/>
          <w:color w:val="808080" w:themeColor="background1" w:themeShade="80"/>
          <w:sz w:val="20"/>
          <w:szCs w:val="20"/>
        </w:rPr>
      </w:pPr>
    </w:p>
    <w:p w14:paraId="43A5D9D1" w14:textId="314B0E6B" w:rsidR="00A73164" w:rsidRDefault="000C6152" w:rsidP="00CD5601">
      <w:r w:rsidRPr="009638E5">
        <w:t>Schematic layout of project site including site plans/services and surrounding land uses or any sensitive features</w:t>
      </w:r>
    </w:p>
    <w:p w14:paraId="2774FE8E" w14:textId="4E5665B3" w:rsidR="00F31146" w:rsidRDefault="00F31146" w:rsidP="00CD5601"/>
    <w:p w14:paraId="6388753E" w14:textId="505B2E67" w:rsidR="00F31146" w:rsidRPr="00A42868" w:rsidRDefault="00F31146" w:rsidP="00CD5601">
      <w:pPr>
        <w:rPr>
          <w:i/>
          <w:color w:val="595959" w:themeColor="text1" w:themeTint="A6"/>
        </w:rPr>
      </w:pPr>
      <w:r>
        <w:rPr>
          <w:noProof/>
        </w:rPr>
        <w:drawing>
          <wp:inline distT="0" distB="0" distL="0" distR="0" wp14:anchorId="550FFECE" wp14:editId="777DF4D1">
            <wp:extent cx="6761480" cy="3763347"/>
            <wp:effectExtent l="0" t="0" r="127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18340" t="7819" b="6349"/>
                    <a:stretch/>
                  </pic:blipFill>
                  <pic:spPr bwMode="auto">
                    <a:xfrm>
                      <a:off x="0" y="0"/>
                      <a:ext cx="6780070" cy="3773694"/>
                    </a:xfrm>
                    <a:prstGeom prst="rect">
                      <a:avLst/>
                    </a:prstGeom>
                    <a:ln>
                      <a:noFill/>
                    </a:ln>
                    <a:extLst>
                      <a:ext uri="{53640926-AAD7-44D8-BBD7-CCE9431645EC}">
                        <a14:shadowObscured xmlns:a14="http://schemas.microsoft.com/office/drawing/2010/main"/>
                      </a:ext>
                    </a:extLst>
                  </pic:spPr>
                </pic:pic>
              </a:graphicData>
            </a:graphic>
          </wp:inline>
        </w:drawing>
      </w:r>
    </w:p>
    <w:p w14:paraId="4CA1FD9E" w14:textId="77777777" w:rsidR="00F85EA5" w:rsidRPr="00F85EA5" w:rsidRDefault="00F85EA5" w:rsidP="00F85EA5">
      <w:pPr>
        <w:spacing w:after="240"/>
        <w:outlineLvl w:val="2"/>
        <w:rPr>
          <w:b/>
          <w:vanish/>
          <w:lang w:val="en-US"/>
        </w:rPr>
      </w:pPr>
      <w:bookmarkStart w:id="21" w:name="_Toc440338850"/>
      <w:bookmarkEnd w:id="21"/>
    </w:p>
    <w:p w14:paraId="7D8B764E" w14:textId="3625DB28" w:rsidR="00F85EA5" w:rsidRDefault="00F85EA5">
      <w:pPr>
        <w:pStyle w:val="Heading2"/>
      </w:pPr>
      <w:bookmarkStart w:id="22" w:name="_Toc118068673"/>
      <w:r>
        <w:t>PROJECT DOCUMENTATION</w:t>
      </w:r>
      <w:bookmarkEnd w:id="22"/>
    </w:p>
    <w:p w14:paraId="6555504A" w14:textId="77777777" w:rsidR="00A74B6A" w:rsidRDefault="00A74B6A" w:rsidP="00A74B6A">
      <w:pPr>
        <w:pStyle w:val="Heading2"/>
        <w:numPr>
          <w:ilvl w:val="0"/>
          <w:numId w:val="0"/>
        </w:numPr>
        <w:ind w:left="644"/>
      </w:pPr>
    </w:p>
    <w:p w14:paraId="6A467B5B" w14:textId="77777777" w:rsidR="00F85EA5" w:rsidRPr="00F85EA5" w:rsidRDefault="00F85EA5">
      <w:pPr>
        <w:pStyle w:val="ListParagraph"/>
        <w:numPr>
          <w:ilvl w:val="0"/>
          <w:numId w:val="103"/>
        </w:numPr>
        <w:spacing w:after="240"/>
        <w:outlineLvl w:val="2"/>
        <w:rPr>
          <w:b/>
          <w:vanish/>
          <w:lang w:val="en-US"/>
        </w:rPr>
      </w:pPr>
      <w:bookmarkStart w:id="23" w:name="_Toc440339823"/>
      <w:bookmarkStart w:id="24" w:name="_Toc440339942"/>
      <w:bookmarkStart w:id="25" w:name="_Toc440340061"/>
      <w:bookmarkStart w:id="26" w:name="_Toc440340179"/>
      <w:bookmarkStart w:id="27" w:name="_Toc440340297"/>
      <w:bookmarkStart w:id="28" w:name="_Toc441735373"/>
      <w:bookmarkStart w:id="29" w:name="_Toc441735489"/>
      <w:bookmarkStart w:id="30" w:name="_Toc441736921"/>
      <w:bookmarkStart w:id="31" w:name="_Toc443371033"/>
      <w:bookmarkStart w:id="32" w:name="_Toc443371229"/>
      <w:bookmarkStart w:id="33" w:name="_Toc443406028"/>
      <w:bookmarkStart w:id="34" w:name="_Toc443406165"/>
      <w:bookmarkStart w:id="35" w:name="_Toc443406287"/>
      <w:bookmarkStart w:id="36" w:name="_Toc443406408"/>
      <w:bookmarkStart w:id="37" w:name="_Toc443406529"/>
      <w:bookmarkStart w:id="38" w:name="_Toc443406649"/>
      <w:bookmarkStart w:id="39" w:name="_Toc443406766"/>
      <w:bookmarkStart w:id="40" w:name="_Toc514076866"/>
      <w:bookmarkStart w:id="41" w:name="_Toc514076988"/>
      <w:bookmarkStart w:id="42" w:name="_Toc514077109"/>
      <w:bookmarkStart w:id="43" w:name="_Toc33705642"/>
      <w:bookmarkStart w:id="44" w:name="_Toc33705767"/>
      <w:bookmarkStart w:id="45" w:name="_Toc33705890"/>
      <w:bookmarkStart w:id="46" w:name="_Toc63938548"/>
      <w:bookmarkStart w:id="47" w:name="_Toc64633765"/>
      <w:bookmarkStart w:id="48" w:name="_Toc118068542"/>
      <w:bookmarkStart w:id="49" w:name="_Toc118068674"/>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p w14:paraId="2CF736FD" w14:textId="77777777" w:rsidR="006566BB" w:rsidRPr="009638E5" w:rsidRDefault="008D27AF">
      <w:pPr>
        <w:pStyle w:val="Heading3"/>
      </w:pPr>
      <w:bookmarkStart w:id="50" w:name="_Toc118068675"/>
      <w:r w:rsidRPr="009638E5">
        <w:t>Project Lifecycle SHE Document Requirements</w:t>
      </w:r>
      <w:bookmarkEnd w:id="50"/>
    </w:p>
    <w:tbl>
      <w:tblPr>
        <w:tblStyle w:val="TableGrid"/>
        <w:tblW w:w="10685" w:type="dxa"/>
        <w:tblLayout w:type="fixed"/>
        <w:tblLook w:val="04A0" w:firstRow="1" w:lastRow="0" w:firstColumn="1" w:lastColumn="0" w:noHBand="0" w:noVBand="1"/>
      </w:tblPr>
      <w:tblGrid>
        <w:gridCol w:w="1668"/>
        <w:gridCol w:w="1842"/>
        <w:gridCol w:w="2268"/>
        <w:gridCol w:w="2227"/>
        <w:gridCol w:w="1440"/>
        <w:gridCol w:w="1240"/>
      </w:tblGrid>
      <w:tr w:rsidR="00170E8C" w:rsidRPr="009638E5" w14:paraId="1E9E0A48" w14:textId="77777777" w:rsidTr="00170E8C">
        <w:tc>
          <w:tcPr>
            <w:tcW w:w="10685" w:type="dxa"/>
            <w:gridSpan w:val="6"/>
            <w:vAlign w:val="center"/>
          </w:tcPr>
          <w:p w14:paraId="23055517" w14:textId="77777777" w:rsidR="00170E8C" w:rsidRPr="009638E5" w:rsidRDefault="00C31E17" w:rsidP="00CD5601">
            <w:pPr>
              <w:jc w:val="center"/>
            </w:pPr>
            <w:r w:rsidRPr="009638E5">
              <w:rPr>
                <w:b/>
              </w:rPr>
              <w:t xml:space="preserve"> </w:t>
            </w:r>
            <w:r w:rsidR="00170E8C" w:rsidRPr="009638E5">
              <w:t>Documents Required at</w:t>
            </w:r>
          </w:p>
        </w:tc>
      </w:tr>
      <w:tr w:rsidR="00170E8C" w:rsidRPr="009638E5" w14:paraId="75324A26" w14:textId="77777777" w:rsidTr="00D240BB">
        <w:tc>
          <w:tcPr>
            <w:tcW w:w="3510" w:type="dxa"/>
            <w:gridSpan w:val="2"/>
          </w:tcPr>
          <w:p w14:paraId="2FFD251A" w14:textId="77777777" w:rsidR="00170E8C" w:rsidRPr="009638E5" w:rsidRDefault="00170E8C" w:rsidP="00CD5601">
            <w:r w:rsidRPr="009638E5">
              <w:t>Evaluation stages</w:t>
            </w:r>
          </w:p>
        </w:tc>
        <w:tc>
          <w:tcPr>
            <w:tcW w:w="2268" w:type="dxa"/>
          </w:tcPr>
          <w:p w14:paraId="1D853216" w14:textId="77777777" w:rsidR="00170E8C" w:rsidRPr="009638E5" w:rsidRDefault="00170E8C" w:rsidP="00CD5601">
            <w:r w:rsidRPr="009638E5">
              <w:t>Awarding</w:t>
            </w:r>
          </w:p>
        </w:tc>
        <w:tc>
          <w:tcPr>
            <w:tcW w:w="2227" w:type="dxa"/>
          </w:tcPr>
          <w:p w14:paraId="19DF2F17" w14:textId="77777777" w:rsidR="00170E8C" w:rsidRPr="009638E5" w:rsidRDefault="00170E8C" w:rsidP="00CD5601">
            <w:r w:rsidRPr="009638E5">
              <w:t>Site establishment</w:t>
            </w:r>
          </w:p>
        </w:tc>
        <w:tc>
          <w:tcPr>
            <w:tcW w:w="1440" w:type="dxa"/>
            <w:tcBorders>
              <w:right w:val="single" w:sz="4" w:space="0" w:color="auto"/>
            </w:tcBorders>
          </w:tcPr>
          <w:p w14:paraId="221E4891" w14:textId="77777777" w:rsidR="00170E8C" w:rsidRPr="009638E5" w:rsidRDefault="00170E8C" w:rsidP="00CD5601">
            <w:r w:rsidRPr="009638E5">
              <w:t>Construction</w:t>
            </w:r>
          </w:p>
        </w:tc>
        <w:tc>
          <w:tcPr>
            <w:tcW w:w="1240" w:type="dxa"/>
            <w:tcBorders>
              <w:left w:val="single" w:sz="4" w:space="0" w:color="auto"/>
              <w:bottom w:val="single" w:sz="4" w:space="0" w:color="auto"/>
            </w:tcBorders>
          </w:tcPr>
          <w:p w14:paraId="7ED2B9E4" w14:textId="77777777" w:rsidR="00170E8C" w:rsidRPr="009638E5" w:rsidRDefault="00170E8C" w:rsidP="00CD5601">
            <w:r w:rsidRPr="009638E5">
              <w:t>Project Closeout</w:t>
            </w:r>
          </w:p>
        </w:tc>
      </w:tr>
      <w:tr w:rsidR="00667712" w:rsidRPr="009638E5" w14:paraId="744E4B93" w14:textId="77777777" w:rsidTr="00D240BB">
        <w:tc>
          <w:tcPr>
            <w:tcW w:w="1668" w:type="dxa"/>
          </w:tcPr>
          <w:p w14:paraId="25538A6B" w14:textId="77777777" w:rsidR="00170E8C" w:rsidRPr="009638E5" w:rsidRDefault="00170E8C" w:rsidP="00CD5601">
            <w:r w:rsidRPr="009638E5">
              <w:t>Commercial (Part A)</w:t>
            </w:r>
          </w:p>
        </w:tc>
        <w:tc>
          <w:tcPr>
            <w:tcW w:w="1842" w:type="dxa"/>
          </w:tcPr>
          <w:p w14:paraId="10F1F308" w14:textId="6F8473D1" w:rsidR="00170E8C" w:rsidRPr="009638E5" w:rsidRDefault="00B32909" w:rsidP="00CD5601">
            <w:r w:rsidRPr="009638E5">
              <w:t>Functional (</w:t>
            </w:r>
            <w:r w:rsidR="00170E8C" w:rsidRPr="009638E5">
              <w:t>Part B)</w:t>
            </w:r>
          </w:p>
        </w:tc>
        <w:tc>
          <w:tcPr>
            <w:tcW w:w="2268" w:type="dxa"/>
          </w:tcPr>
          <w:p w14:paraId="2D052A50" w14:textId="77777777" w:rsidR="00170E8C" w:rsidRPr="009638E5" w:rsidRDefault="00170E8C" w:rsidP="00CD5601"/>
        </w:tc>
        <w:tc>
          <w:tcPr>
            <w:tcW w:w="2227" w:type="dxa"/>
          </w:tcPr>
          <w:p w14:paraId="3A34FF94" w14:textId="77777777" w:rsidR="00170E8C" w:rsidRPr="009638E5" w:rsidRDefault="00170E8C" w:rsidP="00CD5601"/>
        </w:tc>
        <w:tc>
          <w:tcPr>
            <w:tcW w:w="1440" w:type="dxa"/>
            <w:tcBorders>
              <w:right w:val="single" w:sz="4" w:space="0" w:color="auto"/>
            </w:tcBorders>
          </w:tcPr>
          <w:p w14:paraId="1E3D934E" w14:textId="77777777" w:rsidR="00170E8C" w:rsidRPr="009638E5" w:rsidRDefault="00170E8C" w:rsidP="00CD5601"/>
        </w:tc>
        <w:tc>
          <w:tcPr>
            <w:tcW w:w="1240" w:type="dxa"/>
            <w:tcBorders>
              <w:top w:val="single" w:sz="4" w:space="0" w:color="auto"/>
              <w:left w:val="single" w:sz="4" w:space="0" w:color="auto"/>
            </w:tcBorders>
          </w:tcPr>
          <w:p w14:paraId="3B48D634" w14:textId="77777777" w:rsidR="00170E8C" w:rsidRPr="009638E5" w:rsidRDefault="00170E8C" w:rsidP="00CD5601"/>
        </w:tc>
      </w:tr>
      <w:tr w:rsidR="003C35F7" w:rsidRPr="009638E5" w14:paraId="57466C37" w14:textId="77777777" w:rsidTr="00B32909">
        <w:trPr>
          <w:trHeight w:val="3041"/>
        </w:trPr>
        <w:tc>
          <w:tcPr>
            <w:tcW w:w="1668" w:type="dxa"/>
          </w:tcPr>
          <w:p w14:paraId="7AB63990" w14:textId="77777777" w:rsidR="00170E8C" w:rsidRPr="009638E5" w:rsidRDefault="00170E8C">
            <w:pPr>
              <w:pStyle w:val="ListParagraph"/>
              <w:numPr>
                <w:ilvl w:val="0"/>
                <w:numId w:val="90"/>
              </w:numPr>
              <w:tabs>
                <w:tab w:val="clear" w:pos="792"/>
              </w:tabs>
              <w:ind w:left="284" w:hanging="284"/>
            </w:pPr>
            <w:r w:rsidRPr="009638E5">
              <w:t>Complete pricing schedule for Health &amp; Safety</w:t>
            </w:r>
          </w:p>
          <w:p w14:paraId="3BCB508F" w14:textId="77777777" w:rsidR="00170E8C" w:rsidRPr="009638E5" w:rsidRDefault="00170E8C">
            <w:pPr>
              <w:pStyle w:val="ListParagraph"/>
              <w:numPr>
                <w:ilvl w:val="0"/>
                <w:numId w:val="90"/>
              </w:numPr>
              <w:tabs>
                <w:tab w:val="clear" w:pos="792"/>
              </w:tabs>
              <w:ind w:left="284" w:hanging="284"/>
            </w:pPr>
            <w:r w:rsidRPr="009638E5">
              <w:t>Letter of Good standing – COID Act</w:t>
            </w:r>
          </w:p>
          <w:p w14:paraId="01DE528C" w14:textId="77777777" w:rsidR="00170E8C" w:rsidRPr="009638E5" w:rsidRDefault="00170E8C" w:rsidP="00CD5601">
            <w:pPr>
              <w:pStyle w:val="ListParagraph"/>
              <w:ind w:left="284" w:hanging="284"/>
            </w:pPr>
          </w:p>
        </w:tc>
        <w:tc>
          <w:tcPr>
            <w:tcW w:w="1842" w:type="dxa"/>
          </w:tcPr>
          <w:p w14:paraId="49117B1B" w14:textId="77777777" w:rsidR="00170E8C" w:rsidRPr="009638E5" w:rsidRDefault="00170E8C">
            <w:pPr>
              <w:pStyle w:val="ListParagraph"/>
              <w:numPr>
                <w:ilvl w:val="0"/>
                <w:numId w:val="90"/>
              </w:numPr>
              <w:tabs>
                <w:tab w:val="clear" w:pos="792"/>
              </w:tabs>
              <w:ind w:left="334" w:hanging="284"/>
            </w:pPr>
            <w:r w:rsidRPr="009638E5">
              <w:t>Letter of Good standing – C</w:t>
            </w:r>
            <w:r w:rsidR="003C35F7" w:rsidRPr="009638E5">
              <w:t>OID</w:t>
            </w:r>
            <w:r w:rsidRPr="009638E5">
              <w:t xml:space="preserve"> Act</w:t>
            </w:r>
          </w:p>
          <w:p w14:paraId="3EACA822" w14:textId="77777777" w:rsidR="00170E8C" w:rsidRPr="009638E5" w:rsidRDefault="00170E8C">
            <w:pPr>
              <w:pStyle w:val="ListParagraph"/>
              <w:numPr>
                <w:ilvl w:val="0"/>
                <w:numId w:val="90"/>
              </w:numPr>
              <w:tabs>
                <w:tab w:val="clear" w:pos="792"/>
              </w:tabs>
              <w:ind w:left="334" w:hanging="284"/>
            </w:pPr>
            <w:r w:rsidRPr="009638E5">
              <w:t xml:space="preserve">Health &amp; Safety System- </w:t>
            </w:r>
            <w:r w:rsidR="00666AB0">
              <w:t>ISO 45001</w:t>
            </w:r>
            <w:r w:rsidRPr="009638E5">
              <w:t xml:space="preserve"> certification or in-house </w:t>
            </w:r>
            <w:r w:rsidR="006F1344">
              <w:t>H&amp;S</w:t>
            </w:r>
            <w:r w:rsidRPr="009638E5">
              <w:t xml:space="preserve"> Management system</w:t>
            </w:r>
          </w:p>
          <w:p w14:paraId="00BAEB5C" w14:textId="77777777" w:rsidR="00170E8C" w:rsidRPr="009638E5" w:rsidRDefault="00170E8C">
            <w:pPr>
              <w:pStyle w:val="ListParagraph"/>
              <w:numPr>
                <w:ilvl w:val="0"/>
                <w:numId w:val="90"/>
              </w:numPr>
              <w:tabs>
                <w:tab w:val="clear" w:pos="792"/>
              </w:tabs>
              <w:ind w:left="334" w:hanging="284"/>
            </w:pPr>
            <w:r w:rsidRPr="009638E5">
              <w:t>Site Specific Health and Safety Plan</w:t>
            </w:r>
          </w:p>
          <w:p w14:paraId="1DE3D515" w14:textId="77777777" w:rsidR="003C35F7" w:rsidRPr="009638E5" w:rsidRDefault="003C35F7">
            <w:pPr>
              <w:pStyle w:val="ListParagraph"/>
              <w:numPr>
                <w:ilvl w:val="0"/>
                <w:numId w:val="90"/>
              </w:numPr>
              <w:tabs>
                <w:tab w:val="clear" w:pos="792"/>
              </w:tabs>
              <w:ind w:left="334" w:hanging="284"/>
            </w:pPr>
            <w:r w:rsidRPr="009638E5">
              <w:t>SHEQ Policy</w:t>
            </w:r>
          </w:p>
          <w:p w14:paraId="487243FF" w14:textId="77777777" w:rsidR="003C35F7" w:rsidRDefault="003C35F7">
            <w:pPr>
              <w:pStyle w:val="ListParagraph"/>
              <w:numPr>
                <w:ilvl w:val="0"/>
                <w:numId w:val="90"/>
              </w:numPr>
              <w:tabs>
                <w:tab w:val="clear" w:pos="792"/>
              </w:tabs>
              <w:ind w:left="334" w:hanging="284"/>
            </w:pPr>
            <w:r w:rsidRPr="009638E5">
              <w:t>DIFR Status</w:t>
            </w:r>
          </w:p>
          <w:p w14:paraId="62A769E9" w14:textId="77777777" w:rsidR="00F34EBB" w:rsidRPr="009638E5" w:rsidRDefault="00F34EBB">
            <w:pPr>
              <w:pStyle w:val="ListParagraph"/>
              <w:numPr>
                <w:ilvl w:val="0"/>
                <w:numId w:val="90"/>
              </w:numPr>
              <w:tabs>
                <w:tab w:val="clear" w:pos="792"/>
              </w:tabs>
              <w:ind w:left="334" w:hanging="284"/>
            </w:pPr>
            <w:r>
              <w:t>Appointment of Construction health and Safety Officer</w:t>
            </w:r>
          </w:p>
          <w:p w14:paraId="4B96F0C0" w14:textId="77777777" w:rsidR="009E5AAE" w:rsidRDefault="00F34EBB">
            <w:pPr>
              <w:pStyle w:val="ListParagraph"/>
              <w:numPr>
                <w:ilvl w:val="0"/>
                <w:numId w:val="90"/>
              </w:numPr>
              <w:tabs>
                <w:tab w:val="clear" w:pos="792"/>
              </w:tabs>
              <w:ind w:left="334" w:hanging="284"/>
            </w:pPr>
            <w:r>
              <w:t xml:space="preserve">Base line </w:t>
            </w:r>
            <w:r w:rsidR="009E5AAE" w:rsidRPr="009638E5">
              <w:t xml:space="preserve">Risk </w:t>
            </w:r>
            <w:r w:rsidR="001B5ABE" w:rsidRPr="009638E5">
              <w:t>Assessment</w:t>
            </w:r>
          </w:p>
          <w:p w14:paraId="789EDF2C" w14:textId="77777777" w:rsidR="009E5AAE" w:rsidRPr="009638E5" w:rsidRDefault="001B5ABE">
            <w:pPr>
              <w:pStyle w:val="ListParagraph"/>
              <w:numPr>
                <w:ilvl w:val="0"/>
                <w:numId w:val="90"/>
              </w:numPr>
              <w:tabs>
                <w:tab w:val="clear" w:pos="792"/>
              </w:tabs>
              <w:ind w:left="317" w:hanging="284"/>
            </w:pPr>
            <w:r w:rsidRPr="001B5ABE">
              <w:t>Preliminary SHE File</w:t>
            </w:r>
          </w:p>
        </w:tc>
        <w:tc>
          <w:tcPr>
            <w:tcW w:w="2268" w:type="dxa"/>
          </w:tcPr>
          <w:p w14:paraId="01E48AA2" w14:textId="77777777" w:rsidR="00170E8C" w:rsidRPr="009638E5" w:rsidRDefault="00170E8C">
            <w:pPr>
              <w:pStyle w:val="ListParagraph"/>
              <w:numPr>
                <w:ilvl w:val="0"/>
                <w:numId w:val="89"/>
              </w:numPr>
              <w:tabs>
                <w:tab w:val="clear" w:pos="792"/>
              </w:tabs>
              <w:ind w:left="317" w:hanging="291"/>
            </w:pPr>
            <w:r w:rsidRPr="009638E5">
              <w:t>Baseline Risk Assessment</w:t>
            </w:r>
          </w:p>
          <w:p w14:paraId="37A70ED7" w14:textId="77777777" w:rsidR="00170E8C" w:rsidRPr="009638E5" w:rsidRDefault="00170E8C">
            <w:pPr>
              <w:pStyle w:val="ListParagraph"/>
              <w:numPr>
                <w:ilvl w:val="0"/>
                <w:numId w:val="89"/>
              </w:numPr>
              <w:tabs>
                <w:tab w:val="clear" w:pos="792"/>
              </w:tabs>
              <w:ind w:left="317" w:hanging="291"/>
            </w:pPr>
            <w:r w:rsidRPr="009638E5">
              <w:t>Site specific health &amp; safety plan</w:t>
            </w:r>
          </w:p>
          <w:p w14:paraId="251D7183" w14:textId="77777777" w:rsidR="00170E8C" w:rsidRPr="009638E5" w:rsidRDefault="00A10F07">
            <w:pPr>
              <w:pStyle w:val="ListParagraph"/>
              <w:numPr>
                <w:ilvl w:val="0"/>
                <w:numId w:val="89"/>
              </w:numPr>
              <w:tabs>
                <w:tab w:val="clear" w:pos="792"/>
              </w:tabs>
              <w:ind w:left="317" w:hanging="291"/>
            </w:pPr>
            <w:r>
              <w:t>Comprehensive SHE</w:t>
            </w:r>
            <w:r w:rsidR="00170E8C" w:rsidRPr="009638E5">
              <w:t xml:space="preserve"> </w:t>
            </w:r>
            <w:r>
              <w:t>F</w:t>
            </w:r>
            <w:r w:rsidR="00170E8C" w:rsidRPr="009638E5">
              <w:t>ile</w:t>
            </w:r>
          </w:p>
          <w:p w14:paraId="75987D09" w14:textId="77777777" w:rsidR="0049393A" w:rsidRPr="009638E5" w:rsidRDefault="00170E8C">
            <w:pPr>
              <w:pStyle w:val="ListParagraph"/>
              <w:numPr>
                <w:ilvl w:val="0"/>
                <w:numId w:val="89"/>
              </w:numPr>
              <w:tabs>
                <w:tab w:val="clear" w:pos="792"/>
              </w:tabs>
              <w:ind w:left="317" w:hanging="291"/>
            </w:pPr>
            <w:r w:rsidRPr="009638E5">
              <w:t>Appointments of key role players</w:t>
            </w:r>
          </w:p>
          <w:p w14:paraId="7601C94A" w14:textId="77777777" w:rsidR="00170E8C" w:rsidRPr="009638E5" w:rsidRDefault="00170E8C">
            <w:pPr>
              <w:pStyle w:val="ListParagraph"/>
              <w:numPr>
                <w:ilvl w:val="0"/>
                <w:numId w:val="89"/>
              </w:numPr>
              <w:tabs>
                <w:tab w:val="clear" w:pos="792"/>
              </w:tabs>
              <w:ind w:left="317" w:hanging="291"/>
            </w:pPr>
            <w:r w:rsidRPr="009638E5">
              <w:t xml:space="preserve">Method Statements </w:t>
            </w:r>
          </w:p>
          <w:p w14:paraId="3D940203" w14:textId="77777777" w:rsidR="00170E8C" w:rsidRDefault="00170E8C">
            <w:pPr>
              <w:pStyle w:val="ListParagraph"/>
              <w:numPr>
                <w:ilvl w:val="0"/>
                <w:numId w:val="89"/>
              </w:numPr>
              <w:tabs>
                <w:tab w:val="clear" w:pos="792"/>
              </w:tabs>
              <w:ind w:left="317" w:hanging="291"/>
            </w:pPr>
            <w:r w:rsidRPr="009638E5">
              <w:t>Written agreements between RW &amp; contractor (Section 37.2)</w:t>
            </w:r>
            <w:r w:rsidR="008B6DEF" w:rsidRPr="00217A8B">
              <w:t xml:space="preserve"> </w:t>
            </w:r>
            <w:r w:rsidR="008B6DEF">
              <w:t xml:space="preserve">including </w:t>
            </w:r>
            <w:r w:rsidR="008B6DEF" w:rsidRPr="00217A8B">
              <w:t>(CR 5k)</w:t>
            </w:r>
            <w:r w:rsidR="008B6DEF">
              <w:t xml:space="preserve"> appointment</w:t>
            </w:r>
          </w:p>
          <w:p w14:paraId="721DF6BE" w14:textId="77777777" w:rsidR="001B45AE" w:rsidRPr="009638E5" w:rsidRDefault="008B6DEF">
            <w:pPr>
              <w:pStyle w:val="ListParagraph"/>
              <w:numPr>
                <w:ilvl w:val="0"/>
                <w:numId w:val="89"/>
              </w:numPr>
              <w:tabs>
                <w:tab w:val="clear" w:pos="792"/>
              </w:tabs>
              <w:ind w:left="317" w:hanging="291"/>
            </w:pPr>
            <w:r w:rsidRPr="00217A8B">
              <w:t>Applicable permits and licences</w:t>
            </w:r>
            <w:r>
              <w:t xml:space="preserve"> </w:t>
            </w:r>
            <w:r w:rsidR="0049393A">
              <w:t xml:space="preserve">e.g. Notifications to DOL, </w:t>
            </w:r>
            <w:r w:rsidR="00F34EBB">
              <w:t>completion of CWP</w:t>
            </w:r>
            <w:r>
              <w:t xml:space="preserve"> etc.</w:t>
            </w:r>
          </w:p>
          <w:p w14:paraId="028FC612" w14:textId="77777777" w:rsidR="001B45AE" w:rsidRDefault="001B45AE">
            <w:pPr>
              <w:pStyle w:val="ListParagraph"/>
              <w:numPr>
                <w:ilvl w:val="0"/>
                <w:numId w:val="89"/>
              </w:numPr>
              <w:tabs>
                <w:tab w:val="clear" w:pos="792"/>
              </w:tabs>
              <w:ind w:left="317" w:hanging="291"/>
            </w:pPr>
            <w:r>
              <w:t>Certificates of competencies</w:t>
            </w:r>
          </w:p>
          <w:p w14:paraId="60AE5B82" w14:textId="77777777" w:rsidR="001B45AE" w:rsidRDefault="001B45AE">
            <w:pPr>
              <w:pStyle w:val="ListParagraph"/>
              <w:numPr>
                <w:ilvl w:val="0"/>
                <w:numId w:val="89"/>
              </w:numPr>
              <w:tabs>
                <w:tab w:val="clear" w:pos="792"/>
              </w:tabs>
              <w:ind w:left="317" w:hanging="291"/>
            </w:pPr>
            <w:r>
              <w:t>Appointment Letter of CHSO including proof of registration with SACPCMP</w:t>
            </w:r>
          </w:p>
          <w:p w14:paraId="1BF96232" w14:textId="77777777" w:rsidR="001B45AE" w:rsidRDefault="001B45AE">
            <w:pPr>
              <w:pStyle w:val="ListParagraph"/>
              <w:numPr>
                <w:ilvl w:val="0"/>
                <w:numId w:val="89"/>
              </w:numPr>
              <w:tabs>
                <w:tab w:val="clear" w:pos="792"/>
              </w:tabs>
              <w:ind w:left="317" w:hanging="291"/>
            </w:pPr>
            <w:r>
              <w:lastRenderedPageBreak/>
              <w:t>Appointment letter of Temporary works designer including proof of registration with ECSA</w:t>
            </w:r>
          </w:p>
          <w:p w14:paraId="4938EC15" w14:textId="77777777" w:rsidR="001B45AE" w:rsidRDefault="001B45AE">
            <w:pPr>
              <w:pStyle w:val="ListParagraph"/>
              <w:numPr>
                <w:ilvl w:val="0"/>
                <w:numId w:val="89"/>
              </w:numPr>
              <w:tabs>
                <w:tab w:val="clear" w:pos="792"/>
              </w:tabs>
              <w:ind w:left="317" w:hanging="291"/>
            </w:pPr>
            <w:r>
              <w:t>Proposed Project organogram</w:t>
            </w:r>
          </w:p>
          <w:p w14:paraId="27C5CC41" w14:textId="77777777" w:rsidR="001B45AE" w:rsidRDefault="001B45AE">
            <w:pPr>
              <w:pStyle w:val="ListParagraph"/>
              <w:numPr>
                <w:ilvl w:val="0"/>
                <w:numId w:val="89"/>
              </w:numPr>
              <w:tabs>
                <w:tab w:val="clear" w:pos="792"/>
              </w:tabs>
              <w:ind w:left="317" w:hanging="291"/>
            </w:pPr>
            <w:r>
              <w:t>Schedule of activities</w:t>
            </w:r>
          </w:p>
          <w:p w14:paraId="6A399F4B" w14:textId="77777777" w:rsidR="0095776E" w:rsidRPr="009638E5" w:rsidRDefault="001B45AE" w:rsidP="001B45AE">
            <w:pPr>
              <w:pStyle w:val="ListParagraph"/>
              <w:tabs>
                <w:tab w:val="clear" w:pos="792"/>
              </w:tabs>
              <w:ind w:left="317"/>
            </w:pPr>
            <w:r>
              <w:t>Project Programme</w:t>
            </w:r>
          </w:p>
        </w:tc>
        <w:tc>
          <w:tcPr>
            <w:tcW w:w="2227" w:type="dxa"/>
          </w:tcPr>
          <w:p w14:paraId="3FA0FD9A" w14:textId="77777777" w:rsidR="00E60A57" w:rsidRDefault="00170E8C">
            <w:pPr>
              <w:pStyle w:val="ListParagraph"/>
              <w:numPr>
                <w:ilvl w:val="0"/>
                <w:numId w:val="91"/>
              </w:numPr>
              <w:tabs>
                <w:tab w:val="clear" w:pos="792"/>
              </w:tabs>
              <w:ind w:left="318" w:hanging="284"/>
            </w:pPr>
            <w:r w:rsidRPr="009638E5">
              <w:lastRenderedPageBreak/>
              <w:t>Medicals (</w:t>
            </w:r>
            <w:proofErr w:type="spellStart"/>
            <w:r w:rsidRPr="009638E5">
              <w:t>CoF</w:t>
            </w:r>
            <w:proofErr w:type="spellEnd"/>
            <w:r w:rsidRPr="009638E5">
              <w:t>) – Annexure 3</w:t>
            </w:r>
          </w:p>
          <w:p w14:paraId="1E2DD25E" w14:textId="77777777" w:rsidR="00170E8C" w:rsidRPr="009638E5" w:rsidRDefault="00F34EBB">
            <w:pPr>
              <w:pStyle w:val="ListParagraph"/>
              <w:numPr>
                <w:ilvl w:val="0"/>
                <w:numId w:val="91"/>
              </w:numPr>
              <w:tabs>
                <w:tab w:val="clear" w:pos="792"/>
              </w:tabs>
              <w:ind w:left="318" w:hanging="284"/>
            </w:pPr>
            <w:r>
              <w:t xml:space="preserve">Operational </w:t>
            </w:r>
            <w:r w:rsidR="00170E8C" w:rsidRPr="009638E5">
              <w:t>Legal Appointments</w:t>
            </w:r>
            <w:r w:rsidR="00E60A57">
              <w:t xml:space="preserve"> with certificate of competencies. This also is </w:t>
            </w:r>
            <w:r w:rsidR="00E60A57" w:rsidRPr="00E60A57">
              <w:t>dependent on Works to be undertaken i.e. submissions to Client before start date of activity on site</w:t>
            </w:r>
            <w:r w:rsidR="00E60A57">
              <w:t xml:space="preserve">. </w:t>
            </w:r>
          </w:p>
          <w:p w14:paraId="5EEC1652" w14:textId="77777777" w:rsidR="00170E8C" w:rsidRPr="009638E5" w:rsidRDefault="00170E8C">
            <w:pPr>
              <w:pStyle w:val="ListParagraph"/>
              <w:numPr>
                <w:ilvl w:val="0"/>
                <w:numId w:val="91"/>
              </w:numPr>
              <w:tabs>
                <w:tab w:val="clear" w:pos="792"/>
              </w:tabs>
              <w:ind w:left="318" w:hanging="284"/>
            </w:pPr>
            <w:r w:rsidRPr="009638E5">
              <w:t>Safe Working Procedures as per Risk Assessment</w:t>
            </w:r>
          </w:p>
          <w:p w14:paraId="22212E25" w14:textId="77777777" w:rsidR="00757437" w:rsidRDefault="00757437">
            <w:pPr>
              <w:pStyle w:val="ListParagraph"/>
              <w:numPr>
                <w:ilvl w:val="0"/>
                <w:numId w:val="91"/>
              </w:numPr>
              <w:tabs>
                <w:tab w:val="clear" w:pos="792"/>
              </w:tabs>
              <w:ind w:left="318" w:hanging="284"/>
            </w:pPr>
            <w:r>
              <w:t>Training Plans to cover SED/SMME as per project requirements</w:t>
            </w:r>
          </w:p>
          <w:p w14:paraId="6DF3F98F" w14:textId="77777777" w:rsidR="00170E8C" w:rsidRPr="009638E5" w:rsidRDefault="00170E8C">
            <w:pPr>
              <w:pStyle w:val="ListParagraph"/>
              <w:numPr>
                <w:ilvl w:val="0"/>
                <w:numId w:val="91"/>
              </w:numPr>
              <w:tabs>
                <w:tab w:val="clear" w:pos="792"/>
              </w:tabs>
              <w:ind w:left="318" w:hanging="284"/>
            </w:pPr>
            <w:r w:rsidRPr="009638E5">
              <w:t>Inductions</w:t>
            </w:r>
          </w:p>
          <w:p w14:paraId="43B9E506" w14:textId="77777777" w:rsidR="00170E8C" w:rsidRPr="009638E5" w:rsidRDefault="007371A2">
            <w:pPr>
              <w:pStyle w:val="ListParagraph"/>
              <w:numPr>
                <w:ilvl w:val="0"/>
                <w:numId w:val="91"/>
              </w:numPr>
              <w:tabs>
                <w:tab w:val="clear" w:pos="792"/>
              </w:tabs>
              <w:ind w:left="318" w:hanging="284"/>
            </w:pPr>
            <w:r>
              <w:t>A</w:t>
            </w:r>
            <w:r w:rsidR="00F34EBB">
              <w:t>ctivity based</w:t>
            </w:r>
            <w:r>
              <w:t xml:space="preserve"> HIRA.</w:t>
            </w:r>
          </w:p>
          <w:p w14:paraId="4D93FD9B" w14:textId="77777777" w:rsidR="00C902B4" w:rsidRDefault="0095776E">
            <w:pPr>
              <w:pStyle w:val="ListParagraph"/>
              <w:numPr>
                <w:ilvl w:val="0"/>
                <w:numId w:val="91"/>
              </w:numPr>
              <w:tabs>
                <w:tab w:val="clear" w:pos="792"/>
              </w:tabs>
              <w:ind w:left="318" w:hanging="284"/>
            </w:pPr>
            <w:r w:rsidRPr="009638E5">
              <w:t>Staff list</w:t>
            </w:r>
            <w:r w:rsidR="008B6DEF" w:rsidRPr="00217A8B">
              <w:t xml:space="preserve"> with </w:t>
            </w:r>
            <w:r w:rsidR="00D6089A">
              <w:t xml:space="preserve">certified </w:t>
            </w:r>
            <w:r w:rsidR="008B6DEF" w:rsidRPr="00217A8B">
              <w:t>ID Copies</w:t>
            </w:r>
            <w:r w:rsidR="00F26DA8">
              <w:t xml:space="preserve"> </w:t>
            </w:r>
            <w:r w:rsidR="008B6DEF">
              <w:lastRenderedPageBreak/>
              <w:t>(4 copies for each employee)</w:t>
            </w:r>
            <w:r w:rsidR="008B6DEF" w:rsidRPr="00217A8B">
              <w:t xml:space="preserve"> / Valid Passports with work permits</w:t>
            </w:r>
            <w:r w:rsidR="00C902B4">
              <w:t>.</w:t>
            </w:r>
          </w:p>
          <w:p w14:paraId="417508C3" w14:textId="77777777" w:rsidR="00C902B4" w:rsidRPr="00B42F22" w:rsidRDefault="00C902B4">
            <w:pPr>
              <w:pStyle w:val="ListParagraph"/>
              <w:numPr>
                <w:ilvl w:val="0"/>
                <w:numId w:val="91"/>
              </w:numPr>
              <w:tabs>
                <w:tab w:val="clear" w:pos="792"/>
              </w:tabs>
              <w:ind w:left="318" w:hanging="284"/>
            </w:pPr>
            <w:r w:rsidRPr="00914ABC">
              <w:rPr>
                <w:color w:val="000000" w:themeColor="text1"/>
              </w:rPr>
              <w:t xml:space="preserve">All foreign nationals to </w:t>
            </w:r>
            <w:r w:rsidR="00AF1C31" w:rsidRPr="00914ABC">
              <w:rPr>
                <w:color w:val="000000" w:themeColor="text1"/>
              </w:rPr>
              <w:t>be</w:t>
            </w:r>
            <w:r w:rsidRPr="00914ABC">
              <w:rPr>
                <w:color w:val="000000" w:themeColor="text1"/>
              </w:rPr>
              <w:t xml:space="preserve"> screened by the state security agency and be issued with a security clearance before being allowed on site</w:t>
            </w:r>
          </w:p>
          <w:p w14:paraId="41DDF86E" w14:textId="77777777" w:rsidR="00D6089A" w:rsidRPr="00627BFD" w:rsidRDefault="00D6089A">
            <w:pPr>
              <w:pStyle w:val="ListParagraph"/>
              <w:numPr>
                <w:ilvl w:val="0"/>
                <w:numId w:val="91"/>
              </w:numPr>
              <w:tabs>
                <w:tab w:val="clear" w:pos="792"/>
              </w:tabs>
              <w:ind w:left="318" w:hanging="284"/>
            </w:pPr>
            <w:r w:rsidRPr="00627BFD">
              <w:t>Drivers licenses to RSA</w:t>
            </w:r>
          </w:p>
          <w:p w14:paraId="7B907AC2" w14:textId="77777777" w:rsidR="00D240BB" w:rsidRPr="00627BFD" w:rsidRDefault="00D240BB">
            <w:pPr>
              <w:pStyle w:val="ListParagraph"/>
              <w:numPr>
                <w:ilvl w:val="0"/>
                <w:numId w:val="91"/>
              </w:numPr>
              <w:tabs>
                <w:tab w:val="clear" w:pos="792"/>
              </w:tabs>
              <w:ind w:left="318" w:hanging="284"/>
            </w:pPr>
            <w:r w:rsidRPr="00627BFD">
              <w:t>Appointment of security company</w:t>
            </w:r>
          </w:p>
          <w:p w14:paraId="6DD3AAFD" w14:textId="00DFEF05" w:rsidR="006A39FF" w:rsidRPr="009638E5" w:rsidRDefault="00D240BB">
            <w:pPr>
              <w:pStyle w:val="ListParagraph"/>
              <w:numPr>
                <w:ilvl w:val="0"/>
                <w:numId w:val="91"/>
              </w:numPr>
              <w:tabs>
                <w:tab w:val="clear" w:pos="792"/>
              </w:tabs>
              <w:ind w:left="318" w:hanging="284"/>
            </w:pPr>
            <w:r w:rsidRPr="00627BFD">
              <w:t>Appointment of CLO</w:t>
            </w:r>
          </w:p>
        </w:tc>
        <w:tc>
          <w:tcPr>
            <w:tcW w:w="1440" w:type="dxa"/>
            <w:tcBorders>
              <w:right w:val="single" w:sz="4" w:space="0" w:color="auto"/>
            </w:tcBorders>
          </w:tcPr>
          <w:p w14:paraId="6C539BA0" w14:textId="77777777" w:rsidR="00170E8C" w:rsidRDefault="00170E8C">
            <w:pPr>
              <w:pStyle w:val="ListParagraph"/>
              <w:numPr>
                <w:ilvl w:val="0"/>
                <w:numId w:val="105"/>
              </w:numPr>
              <w:tabs>
                <w:tab w:val="clear" w:pos="792"/>
                <w:tab w:val="left" w:pos="1026"/>
              </w:tabs>
              <w:ind w:left="176" w:hanging="219"/>
            </w:pPr>
            <w:r w:rsidRPr="009638E5">
              <w:lastRenderedPageBreak/>
              <w:t>Maintained detailed SHE File</w:t>
            </w:r>
          </w:p>
          <w:p w14:paraId="5E8642BB" w14:textId="77777777" w:rsidR="00751238" w:rsidRDefault="00751238">
            <w:pPr>
              <w:pStyle w:val="ListParagraph"/>
              <w:numPr>
                <w:ilvl w:val="0"/>
                <w:numId w:val="105"/>
              </w:numPr>
              <w:tabs>
                <w:tab w:val="clear" w:pos="792"/>
                <w:tab w:val="left" w:pos="1026"/>
              </w:tabs>
              <w:ind w:left="176" w:hanging="219"/>
            </w:pPr>
            <w:r>
              <w:t xml:space="preserve">Operational </w:t>
            </w:r>
            <w:r w:rsidR="00E60A57">
              <w:t>Legal Appointments-</w:t>
            </w:r>
            <w:r>
              <w:t>submissions to Client before start date of activity on site</w:t>
            </w:r>
          </w:p>
          <w:p w14:paraId="5FBAF8A4" w14:textId="77777777" w:rsidR="00112C63" w:rsidRDefault="00112C63">
            <w:pPr>
              <w:pStyle w:val="ListParagraph"/>
              <w:numPr>
                <w:ilvl w:val="0"/>
                <w:numId w:val="105"/>
              </w:numPr>
              <w:tabs>
                <w:tab w:val="clear" w:pos="792"/>
                <w:tab w:val="left" w:pos="1026"/>
              </w:tabs>
              <w:ind w:left="176" w:hanging="219"/>
            </w:pPr>
            <w:r>
              <w:t>Supplier/ SC SHE files for verification(s)/approvals</w:t>
            </w:r>
          </w:p>
          <w:p w14:paraId="22E19D52" w14:textId="77777777" w:rsidR="00145ECA" w:rsidRDefault="008B6DEF">
            <w:pPr>
              <w:pStyle w:val="ListParagraph"/>
              <w:numPr>
                <w:ilvl w:val="0"/>
                <w:numId w:val="105"/>
              </w:numPr>
              <w:tabs>
                <w:tab w:val="clear" w:pos="792"/>
                <w:tab w:val="left" w:pos="1026"/>
              </w:tabs>
              <w:ind w:left="176" w:hanging="219"/>
            </w:pPr>
            <w:r>
              <w:t>Method Statements/Activity based HIRA</w:t>
            </w:r>
          </w:p>
          <w:p w14:paraId="445D224A" w14:textId="77777777" w:rsidR="00E60A57" w:rsidRDefault="00E60A57">
            <w:pPr>
              <w:pStyle w:val="ListParagraph"/>
              <w:numPr>
                <w:ilvl w:val="0"/>
                <w:numId w:val="105"/>
              </w:numPr>
              <w:tabs>
                <w:tab w:val="clear" w:pos="792"/>
                <w:tab w:val="left" w:pos="1026"/>
              </w:tabs>
              <w:ind w:left="176" w:hanging="219"/>
            </w:pPr>
            <w:r>
              <w:t xml:space="preserve">Contractor weekly and </w:t>
            </w:r>
            <w:r>
              <w:lastRenderedPageBreak/>
              <w:t xml:space="preserve">monthly reports </w:t>
            </w:r>
          </w:p>
          <w:p w14:paraId="43F94002" w14:textId="77777777" w:rsidR="00FD1705" w:rsidRPr="009638E5" w:rsidRDefault="00FD1705">
            <w:pPr>
              <w:pStyle w:val="ListParagraph"/>
              <w:numPr>
                <w:ilvl w:val="0"/>
                <w:numId w:val="105"/>
              </w:numPr>
              <w:tabs>
                <w:tab w:val="clear" w:pos="792"/>
                <w:tab w:val="left" w:pos="1026"/>
              </w:tabs>
              <w:ind w:left="176" w:hanging="219"/>
            </w:pPr>
            <w:r>
              <w:t>Required permits</w:t>
            </w:r>
          </w:p>
          <w:p w14:paraId="4C195F5F" w14:textId="77777777" w:rsidR="00145ECA" w:rsidRPr="009638E5" w:rsidRDefault="00145ECA" w:rsidP="00145ECA">
            <w:pPr>
              <w:pStyle w:val="ListParagraph"/>
            </w:pPr>
          </w:p>
        </w:tc>
        <w:tc>
          <w:tcPr>
            <w:tcW w:w="1240" w:type="dxa"/>
            <w:tcBorders>
              <w:left w:val="single" w:sz="4" w:space="0" w:color="auto"/>
            </w:tcBorders>
          </w:tcPr>
          <w:p w14:paraId="046CA6C4" w14:textId="77777777" w:rsidR="00170E8C" w:rsidRPr="009638E5" w:rsidRDefault="00170E8C" w:rsidP="00CD5601">
            <w:r w:rsidRPr="009638E5">
              <w:lastRenderedPageBreak/>
              <w:t xml:space="preserve">Detailed SHE File (hard and </w:t>
            </w:r>
            <w:r w:rsidR="003C35F7" w:rsidRPr="009638E5">
              <w:t>electronic</w:t>
            </w:r>
            <w:r w:rsidRPr="009638E5">
              <w:t xml:space="preserve"> copies)</w:t>
            </w:r>
          </w:p>
        </w:tc>
      </w:tr>
    </w:tbl>
    <w:p w14:paraId="43B270F7" w14:textId="77777777" w:rsidR="00C31E17" w:rsidRPr="009638E5" w:rsidRDefault="00C31E17" w:rsidP="00CD5601">
      <w:pPr>
        <w:rPr>
          <w:b/>
        </w:rPr>
      </w:pPr>
    </w:p>
    <w:p w14:paraId="2FA49EA8" w14:textId="77777777" w:rsidR="002B55DF" w:rsidRPr="009638E5" w:rsidRDefault="002B55DF">
      <w:pPr>
        <w:pStyle w:val="Heading3"/>
      </w:pPr>
      <w:bookmarkStart w:id="51" w:name="_Toc118068676"/>
      <w:r w:rsidRPr="009638E5">
        <w:t>Tender preparation support by CHSMs / CHSOs</w:t>
      </w:r>
      <w:bookmarkEnd w:id="51"/>
    </w:p>
    <w:p w14:paraId="59674E39" w14:textId="39E3E5EC" w:rsidR="00043FAB" w:rsidRPr="009638E5" w:rsidRDefault="00043FAB" w:rsidP="00CD5601">
      <w:pPr>
        <w:jc w:val="both"/>
        <w:rPr>
          <w:lang w:val="en-ZA"/>
        </w:rPr>
      </w:pPr>
      <w:r w:rsidRPr="009638E5">
        <w:rPr>
          <w:lang w:val="en-ZA"/>
        </w:rPr>
        <w:t>The CHSM / CHSO</w:t>
      </w:r>
      <w:r w:rsidR="00E5099D">
        <w:rPr>
          <w:lang w:val="en-ZA"/>
        </w:rPr>
        <w:t xml:space="preserve"> is</w:t>
      </w:r>
      <w:r w:rsidRPr="009638E5">
        <w:rPr>
          <w:lang w:val="en-ZA"/>
        </w:rPr>
        <w:t xml:space="preserve"> to be involved with tender</w:t>
      </w:r>
      <w:r w:rsidR="00E5099D">
        <w:rPr>
          <w:lang w:val="en-ZA"/>
        </w:rPr>
        <w:t xml:space="preserve"> preparations</w:t>
      </w:r>
      <w:r w:rsidRPr="009638E5">
        <w:rPr>
          <w:lang w:val="en-ZA"/>
        </w:rPr>
        <w:t xml:space="preserve"> or quotations and adjudication for their</w:t>
      </w:r>
      <w:r w:rsidR="00E5099D">
        <w:rPr>
          <w:lang w:val="en-ZA"/>
        </w:rPr>
        <w:t xml:space="preserve"> </w:t>
      </w:r>
      <w:r w:rsidRPr="009638E5">
        <w:rPr>
          <w:lang w:val="en-ZA"/>
        </w:rPr>
        <w:t xml:space="preserve">Contractors and Suppliers relative to CHS requirements (Stage 4), adapt the </w:t>
      </w:r>
      <w:r w:rsidR="00FD1705">
        <w:rPr>
          <w:lang w:val="en-ZA"/>
        </w:rPr>
        <w:t>B</w:t>
      </w:r>
      <w:r w:rsidR="00230C8D" w:rsidRPr="009638E5">
        <w:rPr>
          <w:lang w:val="en-ZA"/>
        </w:rPr>
        <w:t>ase</w:t>
      </w:r>
      <w:r w:rsidRPr="009638E5">
        <w:rPr>
          <w:lang w:val="en-ZA"/>
        </w:rPr>
        <w:t xml:space="preserve">line risk assessment and </w:t>
      </w:r>
      <w:r w:rsidR="00A06ABC">
        <w:rPr>
          <w:lang w:val="en-ZA"/>
        </w:rPr>
        <w:t xml:space="preserve">project specific </w:t>
      </w:r>
      <w:r w:rsidR="006F1344">
        <w:rPr>
          <w:lang w:val="en-ZA"/>
        </w:rPr>
        <w:t>H&amp;S</w:t>
      </w:r>
      <w:r w:rsidR="00A06ABC">
        <w:rPr>
          <w:lang w:val="en-ZA"/>
        </w:rPr>
        <w:t xml:space="preserve"> specification </w:t>
      </w:r>
      <w:r w:rsidRPr="009638E5">
        <w:rPr>
          <w:lang w:val="en-ZA"/>
        </w:rPr>
        <w:t xml:space="preserve">for inclusion with such documents as and when necessary.  No Contractor or Supplier may commence work unless the CM and PM/ Engineer have evidence of the approval of </w:t>
      </w:r>
      <w:r w:rsidR="00E5099D">
        <w:rPr>
          <w:lang w:val="en-ZA"/>
        </w:rPr>
        <w:t>the PSHS plan</w:t>
      </w:r>
      <w:r w:rsidRPr="009638E5">
        <w:rPr>
          <w:lang w:val="en-ZA"/>
        </w:rPr>
        <w:t>.</w:t>
      </w:r>
    </w:p>
    <w:p w14:paraId="6B30CD93" w14:textId="77777777" w:rsidR="00043FAB" w:rsidRPr="009638E5" w:rsidRDefault="00043FAB" w:rsidP="00CD5601">
      <w:pPr>
        <w:jc w:val="both"/>
        <w:rPr>
          <w:lang w:val="en-ZA"/>
        </w:rPr>
      </w:pPr>
    </w:p>
    <w:p w14:paraId="4A4B7DAF" w14:textId="77777777" w:rsidR="00043FAB" w:rsidRPr="009638E5" w:rsidRDefault="00E5099D" w:rsidP="007A1368">
      <w:pPr>
        <w:jc w:val="both"/>
        <w:rPr>
          <w:lang w:val="en-ZA"/>
        </w:rPr>
      </w:pPr>
      <w:r>
        <w:rPr>
          <w:lang w:val="en-ZA"/>
        </w:rPr>
        <w:t>The CHSM and CHSO</w:t>
      </w:r>
      <w:r w:rsidR="00043FAB" w:rsidRPr="009638E5">
        <w:rPr>
          <w:lang w:val="en-ZA"/>
        </w:rPr>
        <w:t xml:space="preserve"> are to ensure that Contractors </w:t>
      </w:r>
      <w:r w:rsidR="006F1344">
        <w:rPr>
          <w:lang w:val="en-ZA"/>
        </w:rPr>
        <w:t xml:space="preserve">H&amp;S </w:t>
      </w:r>
      <w:r w:rsidR="00DB2CEB">
        <w:rPr>
          <w:lang w:val="en-ZA"/>
        </w:rPr>
        <w:t>P</w:t>
      </w:r>
      <w:r w:rsidR="00C902B4">
        <w:rPr>
          <w:lang w:val="en-ZA"/>
        </w:rPr>
        <w:t>lan(</w:t>
      </w:r>
      <w:r w:rsidR="00043FAB" w:rsidRPr="009638E5">
        <w:rPr>
          <w:lang w:val="en-ZA"/>
        </w:rPr>
        <w:t>s</w:t>
      </w:r>
      <w:r w:rsidR="00C902B4">
        <w:rPr>
          <w:lang w:val="en-ZA"/>
        </w:rPr>
        <w:t>)</w:t>
      </w:r>
      <w:r w:rsidR="00043FAB" w:rsidRPr="009638E5">
        <w:rPr>
          <w:lang w:val="en-ZA"/>
        </w:rPr>
        <w:t xml:space="preserve"> have at least a seven (7) day clearance period before they can commence on site.  The audit process will measure the completeness of the documentation. </w:t>
      </w:r>
    </w:p>
    <w:p w14:paraId="4D217106" w14:textId="77777777" w:rsidR="00043FAB" w:rsidRPr="009638E5" w:rsidRDefault="00043FAB" w:rsidP="007A1368">
      <w:pPr>
        <w:jc w:val="both"/>
        <w:rPr>
          <w:lang w:val="en-ZA"/>
        </w:rPr>
      </w:pPr>
    </w:p>
    <w:p w14:paraId="16F9D3D7" w14:textId="5500A954" w:rsidR="00043FAB" w:rsidRPr="009638E5" w:rsidRDefault="00043FAB" w:rsidP="007A1368">
      <w:pPr>
        <w:jc w:val="both"/>
        <w:rPr>
          <w:b/>
          <w:lang w:val="en-ZA"/>
        </w:rPr>
      </w:pPr>
      <w:r w:rsidRPr="009638E5">
        <w:rPr>
          <w:lang w:val="en-ZA"/>
        </w:rPr>
        <w:t xml:space="preserve">The </w:t>
      </w:r>
      <w:r w:rsidR="00A06ABC" w:rsidRPr="00D64F02">
        <w:rPr>
          <w:iCs/>
          <w:lang w:val="en-ZA"/>
        </w:rPr>
        <w:t xml:space="preserve">RW </w:t>
      </w:r>
      <w:r w:rsidRPr="00D64F02">
        <w:rPr>
          <w:iCs/>
          <w:lang w:val="en-ZA"/>
        </w:rPr>
        <w:t>Pr. CHSA</w:t>
      </w:r>
      <w:r w:rsidR="00A06ABC" w:rsidRPr="00D64F02">
        <w:rPr>
          <w:iCs/>
          <w:lang w:val="en-ZA"/>
        </w:rPr>
        <w:t xml:space="preserve"> Representative</w:t>
      </w:r>
      <w:r w:rsidRPr="00D64F02">
        <w:rPr>
          <w:lang w:val="en-ZA"/>
        </w:rPr>
        <w:t xml:space="preserve"> </w:t>
      </w:r>
      <w:r w:rsidRPr="009638E5">
        <w:rPr>
          <w:lang w:val="en-ZA"/>
        </w:rPr>
        <w:t>will be responsible for auditing/inspections and ensuring compliance to legal and other requirements at least monthly, or as deemed necessary relative to risk or CHS management.</w:t>
      </w:r>
      <w:r w:rsidR="00E5099D">
        <w:rPr>
          <w:lang w:val="en-ZA"/>
        </w:rPr>
        <w:t xml:space="preserve"> </w:t>
      </w:r>
      <w:r w:rsidRPr="009638E5">
        <w:t xml:space="preserve">Any instructions given by the CHSM / CHSO are to be followed by </w:t>
      </w:r>
      <w:r w:rsidR="00E5099D">
        <w:t xml:space="preserve">the </w:t>
      </w:r>
      <w:r w:rsidRPr="009638E5">
        <w:t xml:space="preserve">PCs and Contractors. </w:t>
      </w:r>
    </w:p>
    <w:p w14:paraId="09409EB9" w14:textId="77777777" w:rsidR="00043FAB" w:rsidRPr="009638E5" w:rsidRDefault="00043FAB" w:rsidP="007A1368">
      <w:pPr>
        <w:jc w:val="both"/>
      </w:pPr>
    </w:p>
    <w:p w14:paraId="0F15DADA" w14:textId="77777777" w:rsidR="00043FAB" w:rsidRDefault="00043FAB" w:rsidP="007A1368">
      <w:pPr>
        <w:jc w:val="both"/>
      </w:pPr>
      <w:r w:rsidRPr="009638E5">
        <w:t>Failure to comply will be noted as a serious offence.</w:t>
      </w:r>
    </w:p>
    <w:p w14:paraId="5479A726" w14:textId="77777777" w:rsidR="00F85EA5" w:rsidRDefault="00F85EA5" w:rsidP="00CD5601">
      <w:pPr>
        <w:jc w:val="both"/>
      </w:pPr>
    </w:p>
    <w:p w14:paraId="5A0E415B" w14:textId="77777777" w:rsidR="00032545" w:rsidRPr="009638E5" w:rsidRDefault="00032545" w:rsidP="00CD5601">
      <w:pPr>
        <w:jc w:val="both"/>
      </w:pPr>
    </w:p>
    <w:p w14:paraId="6FEE371E" w14:textId="77777777" w:rsidR="00167AEC" w:rsidRPr="009638E5" w:rsidRDefault="00167AEC">
      <w:pPr>
        <w:pStyle w:val="Heading3"/>
      </w:pPr>
      <w:bookmarkStart w:id="52" w:name="_Toc118068677"/>
      <w:bookmarkStart w:id="53" w:name="_Toc438710566"/>
      <w:r w:rsidRPr="009638E5">
        <w:t xml:space="preserve">Format of the </w:t>
      </w:r>
      <w:r w:rsidR="006F1344">
        <w:t>H&amp;S</w:t>
      </w:r>
      <w:r w:rsidRPr="009638E5">
        <w:t xml:space="preserve"> Plan</w:t>
      </w:r>
      <w:bookmarkEnd w:id="52"/>
      <w:r w:rsidRPr="009638E5">
        <w:t xml:space="preserve"> </w:t>
      </w:r>
      <w:bookmarkEnd w:id="53"/>
    </w:p>
    <w:p w14:paraId="50C501D1" w14:textId="7531C6CF" w:rsidR="00167AEC" w:rsidRDefault="00167AEC" w:rsidP="007A1368">
      <w:pPr>
        <w:jc w:val="both"/>
      </w:pPr>
      <w:r w:rsidRPr="009638E5">
        <w:t xml:space="preserve">The format of the </w:t>
      </w:r>
      <w:r w:rsidR="006F1344">
        <w:t>H&amp;S</w:t>
      </w:r>
      <w:r w:rsidR="006F1344" w:rsidRPr="009638E5">
        <w:t xml:space="preserve"> </w:t>
      </w:r>
      <w:r w:rsidRPr="009638E5">
        <w:t>is to fo</w:t>
      </w:r>
      <w:r w:rsidR="00956A81">
        <w:t xml:space="preserve">llow the same Index as Part A of this </w:t>
      </w:r>
      <w:r w:rsidR="00031B9C">
        <w:t>H&amp;S</w:t>
      </w:r>
      <w:r w:rsidR="00956A81">
        <w:t xml:space="preserve"> Specification. </w:t>
      </w:r>
      <w:r w:rsidRPr="009638E5">
        <w:t xml:space="preserve">Each aspect is to be responded to in terms of the way the PC will manage the </w:t>
      </w:r>
      <w:r w:rsidR="00D933AD" w:rsidRPr="009638E5">
        <w:t>scenario and</w:t>
      </w:r>
      <w:r w:rsidRPr="009638E5">
        <w:t xml:space="preserve"> is </w:t>
      </w:r>
      <w:r w:rsidRPr="00074CCD">
        <w:t xml:space="preserve">requested </w:t>
      </w:r>
      <w:r w:rsidRPr="00074CCD">
        <w:rPr>
          <w:b/>
        </w:rPr>
        <w:t>not</w:t>
      </w:r>
      <w:r w:rsidRPr="00074CCD">
        <w:t xml:space="preserve"> to insert the supporting documentation within the plan</w:t>
      </w:r>
      <w:r w:rsidRPr="009638E5">
        <w:t xml:space="preserve">.  Each section is to cross reference where the information can be found in the supporting documentation provided that is contained within the </w:t>
      </w:r>
      <w:r w:rsidR="006F1344">
        <w:t>H&amp;S</w:t>
      </w:r>
      <w:r w:rsidRPr="009638E5">
        <w:t xml:space="preserve"> System of the PC.  The submission of ‘generic’ documentation is not acceptable.  </w:t>
      </w:r>
      <w:r w:rsidR="00E5099D">
        <w:t xml:space="preserve">The </w:t>
      </w:r>
      <w:r w:rsidR="00C160AF">
        <w:t xml:space="preserve">appointed </w:t>
      </w:r>
      <w:r w:rsidR="00C160AF" w:rsidRPr="009638E5">
        <w:t>PC</w:t>
      </w:r>
      <w:r w:rsidRPr="009638E5">
        <w:t xml:space="preserve"> will receive a full report on the appropriateness of the plan, and further requirements if any.  The Plan is to consider the project and the operational requirements, including matching to the construction programme. It is preferable that a similar approach is followed in managing Contractors</w:t>
      </w:r>
      <w:r w:rsidR="009212FC">
        <w:t xml:space="preserve">.  </w:t>
      </w:r>
    </w:p>
    <w:p w14:paraId="30E39C2C" w14:textId="77777777" w:rsidR="009212FC" w:rsidRDefault="009212FC" w:rsidP="007A1368">
      <w:pPr>
        <w:jc w:val="both"/>
      </w:pPr>
    </w:p>
    <w:p w14:paraId="26EB1762" w14:textId="77777777" w:rsidR="009212FC" w:rsidRPr="002D02F8" w:rsidRDefault="009212FC" w:rsidP="007A1368">
      <w:pPr>
        <w:jc w:val="both"/>
        <w:rPr>
          <w:b/>
        </w:rPr>
      </w:pPr>
      <w:r>
        <w:t>Part B of this specification is to be referred to for additional client information</w:t>
      </w:r>
      <w:r w:rsidR="001B45AE">
        <w:rPr>
          <w:color w:val="000000" w:themeColor="text1"/>
        </w:rPr>
        <w:t xml:space="preserve"> t</w:t>
      </w:r>
      <w:r w:rsidR="001B45AE" w:rsidRPr="00B51F27">
        <w:rPr>
          <w:color w:val="000000" w:themeColor="text1"/>
        </w:rPr>
        <w:t>hat must be complied with</w:t>
      </w:r>
      <w:r w:rsidR="00FD1705">
        <w:t xml:space="preserve"> relating to operational and incident reporting protocols </w:t>
      </w:r>
      <w:r w:rsidR="00FD1705" w:rsidRPr="002D02F8">
        <w:rPr>
          <w:b/>
        </w:rPr>
        <w:t>Annexure 11</w:t>
      </w:r>
      <w:r w:rsidR="009E3473">
        <w:rPr>
          <w:b/>
        </w:rPr>
        <w:t>.1</w:t>
      </w:r>
      <w:r w:rsidR="00FD1705" w:rsidRPr="002D02F8">
        <w:rPr>
          <w:b/>
        </w:rPr>
        <w:t xml:space="preserve"> must be adhered when appointing security service providers for the project</w:t>
      </w:r>
      <w:r w:rsidR="00FD1705" w:rsidRPr="00FD1705">
        <w:rPr>
          <w:b/>
        </w:rPr>
        <w:t xml:space="preserve"> and </w:t>
      </w:r>
      <w:r w:rsidR="00FD1705">
        <w:rPr>
          <w:b/>
        </w:rPr>
        <w:t xml:space="preserve">Client </w:t>
      </w:r>
      <w:r w:rsidR="00FD1705" w:rsidRPr="00FD1705">
        <w:rPr>
          <w:b/>
        </w:rPr>
        <w:t xml:space="preserve">Base Line Risk Assessment </w:t>
      </w:r>
      <w:r w:rsidR="00FD1705">
        <w:rPr>
          <w:b/>
        </w:rPr>
        <w:t>must be taken into consideration when compiling the SHE plan.</w:t>
      </w:r>
    </w:p>
    <w:p w14:paraId="23ECC473" w14:textId="77777777" w:rsidR="004B48D4" w:rsidRPr="002D02F8" w:rsidRDefault="004B48D4" w:rsidP="00CD5601">
      <w:pPr>
        <w:rPr>
          <w:b/>
          <w:lang w:val="en-ZA"/>
        </w:rPr>
      </w:pPr>
    </w:p>
    <w:p w14:paraId="4D392BF2" w14:textId="77777777" w:rsidR="00167AEC" w:rsidRPr="009638E5" w:rsidRDefault="00167AEC">
      <w:pPr>
        <w:pStyle w:val="Heading3"/>
        <w:jc w:val="both"/>
      </w:pPr>
      <w:bookmarkStart w:id="54" w:name="_Toc118068678"/>
      <w:r w:rsidRPr="009638E5">
        <w:t>SHE File Contents</w:t>
      </w:r>
      <w:bookmarkEnd w:id="54"/>
    </w:p>
    <w:p w14:paraId="2557B749" w14:textId="4FE71F3E" w:rsidR="00075E90" w:rsidRPr="009638E5" w:rsidRDefault="00075E90" w:rsidP="007A1368">
      <w:pPr>
        <w:jc w:val="both"/>
      </w:pPr>
      <w:r w:rsidRPr="009638E5">
        <w:t xml:space="preserve">The Contractor must have a SHE file in which records of this specification and the SHE plan are kept as per </w:t>
      </w:r>
      <w:r w:rsidR="00D6089A" w:rsidRPr="00D6089A">
        <w:rPr>
          <w:b/>
        </w:rPr>
        <w:t xml:space="preserve">Construction Regulations </w:t>
      </w:r>
      <w:r w:rsidRPr="009638E5">
        <w:rPr>
          <w:b/>
        </w:rPr>
        <w:t>Section 7(2) (b)</w:t>
      </w:r>
      <w:r w:rsidRPr="009638E5">
        <w:t>.  All information required in the specification and plan, for the duration of the Principal Contractor and sub-</w:t>
      </w:r>
      <w:r w:rsidR="00D933AD" w:rsidRPr="009638E5">
        <w:t>contractors’</w:t>
      </w:r>
      <w:r w:rsidRPr="009638E5">
        <w:t xml:space="preserve"> contract, is to be recorded in the file.</w:t>
      </w:r>
    </w:p>
    <w:p w14:paraId="311F333A" w14:textId="77777777" w:rsidR="00075E90" w:rsidRPr="009638E5" w:rsidRDefault="00075E90" w:rsidP="007A1368">
      <w:pPr>
        <w:jc w:val="both"/>
      </w:pPr>
    </w:p>
    <w:p w14:paraId="14FD0B65" w14:textId="77777777" w:rsidR="00075E90" w:rsidRPr="009638E5" w:rsidRDefault="00075E90" w:rsidP="007A1368">
      <w:pPr>
        <w:jc w:val="both"/>
      </w:pPr>
      <w:r w:rsidRPr="009638E5">
        <w:t xml:space="preserve">The SHE file that will be maintained will be </w:t>
      </w:r>
      <w:r w:rsidR="00C160AF">
        <w:t>for the</w:t>
      </w:r>
      <w:r w:rsidRPr="009638E5">
        <w:t xml:space="preserve"> construction site.</w:t>
      </w:r>
    </w:p>
    <w:p w14:paraId="4AAAD491" w14:textId="77777777" w:rsidR="00075E90" w:rsidRPr="009638E5" w:rsidRDefault="00075E90" w:rsidP="007A1368">
      <w:pPr>
        <w:jc w:val="both"/>
      </w:pPr>
    </w:p>
    <w:p w14:paraId="16A9A555" w14:textId="77777777" w:rsidR="00075E90" w:rsidRPr="009638E5" w:rsidRDefault="00075E90" w:rsidP="007A1368">
      <w:pPr>
        <w:jc w:val="both"/>
      </w:pPr>
      <w:r w:rsidRPr="009638E5">
        <w:t>The Principal Contractor must also record on the file:</w:t>
      </w:r>
    </w:p>
    <w:p w14:paraId="05385B84" w14:textId="77777777" w:rsidR="00075E90" w:rsidRPr="009638E5" w:rsidRDefault="00075E90">
      <w:pPr>
        <w:pStyle w:val="ListParagraph"/>
        <w:numPr>
          <w:ilvl w:val="0"/>
          <w:numId w:val="13"/>
        </w:numPr>
        <w:jc w:val="both"/>
      </w:pPr>
      <w:r w:rsidRPr="009638E5">
        <w:t>Information about removal or dismantling of installed plant and equipment</w:t>
      </w:r>
    </w:p>
    <w:p w14:paraId="5E1B7BD1" w14:textId="77777777" w:rsidR="00075E90" w:rsidRPr="009638E5" w:rsidRDefault="00075E90">
      <w:pPr>
        <w:pStyle w:val="ListParagraph"/>
        <w:numPr>
          <w:ilvl w:val="0"/>
          <w:numId w:val="13"/>
        </w:numPr>
        <w:jc w:val="both"/>
      </w:pPr>
      <w:r w:rsidRPr="00074CCD">
        <w:t>Hands</w:t>
      </w:r>
      <w:r w:rsidR="00074CCD" w:rsidRPr="00074CCD">
        <w:t xml:space="preserve"> on</w:t>
      </w:r>
      <w:r w:rsidRPr="00074CCD">
        <w:t xml:space="preserve"> information</w:t>
      </w:r>
      <w:r w:rsidRPr="009638E5">
        <w:t xml:space="preserve"> about equipment needing cleaning and maintenance, for future purposes</w:t>
      </w:r>
    </w:p>
    <w:p w14:paraId="5F69E8DA" w14:textId="77777777" w:rsidR="00075E90" w:rsidRPr="009638E5" w:rsidRDefault="00075E90">
      <w:pPr>
        <w:pStyle w:val="ListParagraph"/>
        <w:numPr>
          <w:ilvl w:val="0"/>
          <w:numId w:val="13"/>
        </w:numPr>
        <w:jc w:val="both"/>
      </w:pPr>
      <w:r w:rsidRPr="009638E5">
        <w:t>Nature, location and markings of services</w:t>
      </w:r>
    </w:p>
    <w:p w14:paraId="7D16CA8F" w14:textId="77777777" w:rsidR="00075E90" w:rsidRPr="009638E5" w:rsidRDefault="00075E90">
      <w:pPr>
        <w:pStyle w:val="ListParagraph"/>
        <w:numPr>
          <w:ilvl w:val="0"/>
          <w:numId w:val="13"/>
        </w:numPr>
        <w:jc w:val="both"/>
      </w:pPr>
      <w:r w:rsidRPr="009638E5">
        <w:t>As-built drawings</w:t>
      </w:r>
    </w:p>
    <w:p w14:paraId="6E65C835" w14:textId="77777777" w:rsidR="00075E90" w:rsidRPr="009638E5" w:rsidRDefault="00075E90" w:rsidP="007A1368">
      <w:pPr>
        <w:jc w:val="both"/>
      </w:pPr>
    </w:p>
    <w:p w14:paraId="51BE879F" w14:textId="77777777" w:rsidR="00075E90" w:rsidRPr="009638E5" w:rsidRDefault="00075E90" w:rsidP="007A1368">
      <w:pPr>
        <w:jc w:val="both"/>
      </w:pPr>
      <w:r w:rsidRPr="009638E5">
        <w:lastRenderedPageBreak/>
        <w:t>The file must be kept on site and must be available on request for audit and inspection purposes.</w:t>
      </w:r>
    </w:p>
    <w:p w14:paraId="1565CE08" w14:textId="77777777" w:rsidR="00075E90" w:rsidRPr="009638E5" w:rsidRDefault="00075E90" w:rsidP="007A1368">
      <w:pPr>
        <w:jc w:val="both"/>
      </w:pPr>
    </w:p>
    <w:p w14:paraId="7D9DD8A0" w14:textId="77777777" w:rsidR="00075E90" w:rsidRPr="009638E5" w:rsidRDefault="00075E90" w:rsidP="007A1368">
      <w:pPr>
        <w:jc w:val="both"/>
        <w:rPr>
          <w:lang w:val="en-ZA"/>
        </w:rPr>
      </w:pPr>
      <w:r w:rsidRPr="009638E5">
        <w:rPr>
          <w:lang w:val="en-ZA"/>
        </w:rPr>
        <w:t xml:space="preserve">The completed SHE file (i.e. hard and soft copy) </w:t>
      </w:r>
      <w:r w:rsidR="00CE642B" w:rsidRPr="009638E5">
        <w:rPr>
          <w:lang w:val="en-ZA"/>
        </w:rPr>
        <w:t xml:space="preserve">shall be </w:t>
      </w:r>
      <w:r w:rsidR="00B2132A" w:rsidRPr="009638E5">
        <w:rPr>
          <w:lang w:val="en-ZA"/>
        </w:rPr>
        <w:t xml:space="preserve">handed over to the Client/Agent </w:t>
      </w:r>
      <w:r w:rsidRPr="009638E5">
        <w:rPr>
          <w:lang w:val="en-ZA"/>
        </w:rPr>
        <w:t xml:space="preserve">at the end of the Principal Contractor’s contract </w:t>
      </w:r>
    </w:p>
    <w:p w14:paraId="2B8C7C85" w14:textId="19262057" w:rsidR="003959F6" w:rsidRDefault="003959F6" w:rsidP="00CD5601">
      <w:pPr>
        <w:rPr>
          <w:lang w:val="en-ZA"/>
        </w:rPr>
      </w:pPr>
    </w:p>
    <w:p w14:paraId="66B35FA0" w14:textId="77777777" w:rsidR="00FA4718" w:rsidRPr="009638E5" w:rsidRDefault="00FA4718" w:rsidP="00CD5601">
      <w:pPr>
        <w:rPr>
          <w:lang w:val="en-ZA"/>
        </w:rPr>
      </w:pPr>
    </w:p>
    <w:p w14:paraId="4791C0AD" w14:textId="77777777" w:rsidR="005311CD" w:rsidRPr="005311CD" w:rsidRDefault="009E5541">
      <w:pPr>
        <w:pStyle w:val="Heading3"/>
        <w:spacing w:after="0"/>
        <w:rPr>
          <w:i/>
          <w:color w:val="7F7F7F" w:themeColor="text1" w:themeTint="80"/>
        </w:rPr>
      </w:pPr>
      <w:bookmarkStart w:id="55" w:name="_Toc118068679"/>
      <w:r w:rsidRPr="009638E5">
        <w:t xml:space="preserve">Required SHE File </w:t>
      </w:r>
      <w:r w:rsidR="009212FC" w:rsidRPr="009638E5">
        <w:t>Contents</w:t>
      </w:r>
      <w:bookmarkEnd w:id="55"/>
      <w:r w:rsidR="009212FC">
        <w:t xml:space="preserve"> </w:t>
      </w:r>
    </w:p>
    <w:p w14:paraId="3D9975D4" w14:textId="567EAC7C" w:rsidR="009E5541" w:rsidRPr="005311CD" w:rsidRDefault="009E5541" w:rsidP="005311CD">
      <w:pPr>
        <w:rPr>
          <w:b/>
          <w:i/>
          <w:color w:val="A6A6A6" w:themeColor="background1" w:themeShade="A6"/>
        </w:rPr>
      </w:pPr>
    </w:p>
    <w:tbl>
      <w:tblPr>
        <w:tblStyle w:val="TableGrid"/>
        <w:tblpPr w:leftFromText="180" w:rightFromText="180" w:vertAnchor="text" w:tblpX="108" w:tblpY="1"/>
        <w:tblOverlap w:val="never"/>
        <w:tblW w:w="10233" w:type="dxa"/>
        <w:tblLayout w:type="fixed"/>
        <w:tblLook w:val="04E0" w:firstRow="1" w:lastRow="1" w:firstColumn="1" w:lastColumn="0" w:noHBand="0" w:noVBand="1"/>
      </w:tblPr>
      <w:tblGrid>
        <w:gridCol w:w="534"/>
        <w:gridCol w:w="1134"/>
        <w:gridCol w:w="5126"/>
        <w:gridCol w:w="25"/>
        <w:gridCol w:w="1511"/>
        <w:gridCol w:w="52"/>
        <w:gridCol w:w="1851"/>
      </w:tblGrid>
      <w:tr w:rsidR="00500534" w:rsidRPr="009638E5" w14:paraId="0A7ECA5D" w14:textId="77777777" w:rsidTr="005D2C57">
        <w:trPr>
          <w:trHeight w:val="405"/>
        </w:trPr>
        <w:tc>
          <w:tcPr>
            <w:tcW w:w="6819" w:type="dxa"/>
            <w:gridSpan w:val="4"/>
            <w:tcBorders>
              <w:right w:val="single" w:sz="4" w:space="0" w:color="auto"/>
            </w:tcBorders>
            <w:shd w:val="clear" w:color="auto" w:fill="D9D9D9" w:themeFill="background1" w:themeFillShade="D9"/>
            <w:noWrap/>
            <w:hideMark/>
          </w:tcPr>
          <w:p w14:paraId="434A1CB5" w14:textId="77777777" w:rsidR="00500534" w:rsidRPr="009638E5" w:rsidRDefault="00500534" w:rsidP="005D2C57">
            <w:pPr>
              <w:rPr>
                <w:b/>
              </w:rPr>
            </w:pPr>
            <w:r w:rsidRPr="009638E5">
              <w:rPr>
                <w:b/>
              </w:rPr>
              <w:t>Description</w:t>
            </w:r>
          </w:p>
        </w:tc>
        <w:tc>
          <w:tcPr>
            <w:tcW w:w="1563" w:type="dxa"/>
            <w:gridSpan w:val="2"/>
            <w:tcBorders>
              <w:left w:val="single" w:sz="4" w:space="0" w:color="auto"/>
              <w:right w:val="single" w:sz="4" w:space="0" w:color="auto"/>
            </w:tcBorders>
            <w:shd w:val="clear" w:color="auto" w:fill="D9D9D9" w:themeFill="background1" w:themeFillShade="D9"/>
          </w:tcPr>
          <w:p w14:paraId="0D3C2BAA" w14:textId="77777777" w:rsidR="00500534" w:rsidRPr="009638E5" w:rsidRDefault="00C655EF" w:rsidP="005D2C57">
            <w:pPr>
              <w:rPr>
                <w:b/>
              </w:rPr>
            </w:pPr>
            <w:r>
              <w:rPr>
                <w:b/>
              </w:rPr>
              <w:t>Evaluation Stage</w:t>
            </w:r>
            <w:r w:rsidR="00A10F07">
              <w:rPr>
                <w:b/>
              </w:rPr>
              <w:t xml:space="preserve"> -</w:t>
            </w:r>
            <w:r w:rsidR="001B5ABE">
              <w:rPr>
                <w:b/>
              </w:rPr>
              <w:t>Preliminary SHE File</w:t>
            </w:r>
          </w:p>
        </w:tc>
        <w:tc>
          <w:tcPr>
            <w:tcW w:w="1851" w:type="dxa"/>
            <w:tcBorders>
              <w:left w:val="single" w:sz="4" w:space="0" w:color="auto"/>
            </w:tcBorders>
            <w:shd w:val="clear" w:color="auto" w:fill="D9D9D9" w:themeFill="background1" w:themeFillShade="D9"/>
          </w:tcPr>
          <w:p w14:paraId="5863DF6A" w14:textId="77777777" w:rsidR="00500534" w:rsidRPr="009638E5" w:rsidRDefault="00A10F07" w:rsidP="005D2C57">
            <w:pPr>
              <w:rPr>
                <w:b/>
              </w:rPr>
            </w:pPr>
            <w:r>
              <w:rPr>
                <w:b/>
              </w:rPr>
              <w:t xml:space="preserve">After Award - </w:t>
            </w:r>
            <w:r w:rsidR="001B5ABE">
              <w:rPr>
                <w:b/>
              </w:rPr>
              <w:t xml:space="preserve">Comprehensive SHE File </w:t>
            </w:r>
          </w:p>
        </w:tc>
      </w:tr>
      <w:tr w:rsidR="00500534" w:rsidRPr="009638E5" w14:paraId="6EC700AC" w14:textId="77777777" w:rsidTr="005D2C57">
        <w:trPr>
          <w:trHeight w:hRule="exact" w:val="293"/>
        </w:trPr>
        <w:tc>
          <w:tcPr>
            <w:tcW w:w="6819" w:type="dxa"/>
            <w:gridSpan w:val="4"/>
            <w:tcBorders>
              <w:right w:val="single" w:sz="4" w:space="0" w:color="auto"/>
            </w:tcBorders>
            <w:noWrap/>
            <w:hideMark/>
          </w:tcPr>
          <w:p w14:paraId="3D2617FE" w14:textId="77777777" w:rsidR="00500534" w:rsidRPr="009638E5" w:rsidRDefault="00500534" w:rsidP="005D2C57">
            <w:r w:rsidRPr="009638E5">
              <w:t>Company Profile</w:t>
            </w:r>
          </w:p>
        </w:tc>
        <w:tc>
          <w:tcPr>
            <w:tcW w:w="1563" w:type="dxa"/>
            <w:gridSpan w:val="2"/>
            <w:tcBorders>
              <w:left w:val="single" w:sz="4" w:space="0" w:color="auto"/>
              <w:right w:val="single" w:sz="4" w:space="0" w:color="auto"/>
            </w:tcBorders>
          </w:tcPr>
          <w:p w14:paraId="79734CAD" w14:textId="77777777" w:rsidR="00500534" w:rsidRPr="00700C76" w:rsidRDefault="00500534" w:rsidP="005D2C57">
            <w:pPr>
              <w:rPr>
                <w:sz w:val="16"/>
                <w:szCs w:val="16"/>
              </w:rPr>
            </w:pPr>
            <w:r w:rsidRPr="00700C76">
              <w:rPr>
                <w:sz w:val="16"/>
                <w:szCs w:val="16"/>
              </w:rPr>
              <w:t>x</w:t>
            </w:r>
          </w:p>
        </w:tc>
        <w:tc>
          <w:tcPr>
            <w:tcW w:w="1851" w:type="dxa"/>
            <w:tcBorders>
              <w:left w:val="single" w:sz="4" w:space="0" w:color="auto"/>
            </w:tcBorders>
          </w:tcPr>
          <w:p w14:paraId="57518E25" w14:textId="77777777" w:rsidR="00500534" w:rsidRPr="00700C76" w:rsidRDefault="00500534" w:rsidP="005D2C57">
            <w:pPr>
              <w:rPr>
                <w:sz w:val="16"/>
                <w:szCs w:val="16"/>
              </w:rPr>
            </w:pPr>
          </w:p>
        </w:tc>
      </w:tr>
      <w:tr w:rsidR="00500534" w:rsidRPr="009638E5" w14:paraId="26AAD2D4" w14:textId="77777777" w:rsidTr="005D2C57">
        <w:trPr>
          <w:trHeight w:hRule="exact" w:val="293"/>
        </w:trPr>
        <w:tc>
          <w:tcPr>
            <w:tcW w:w="6819" w:type="dxa"/>
            <w:gridSpan w:val="4"/>
            <w:tcBorders>
              <w:right w:val="single" w:sz="4" w:space="0" w:color="auto"/>
            </w:tcBorders>
            <w:noWrap/>
          </w:tcPr>
          <w:p w14:paraId="6371C184" w14:textId="77777777" w:rsidR="00500534" w:rsidRPr="009638E5" w:rsidRDefault="00500534" w:rsidP="005D2C57">
            <w:r w:rsidRPr="009638E5">
              <w:t>Project Organogram</w:t>
            </w:r>
          </w:p>
        </w:tc>
        <w:tc>
          <w:tcPr>
            <w:tcW w:w="1563" w:type="dxa"/>
            <w:gridSpan w:val="2"/>
            <w:tcBorders>
              <w:left w:val="single" w:sz="4" w:space="0" w:color="auto"/>
              <w:right w:val="single" w:sz="4" w:space="0" w:color="auto"/>
            </w:tcBorders>
          </w:tcPr>
          <w:p w14:paraId="1E19C8AF" w14:textId="77777777" w:rsidR="00500534" w:rsidRPr="00700C76" w:rsidRDefault="00500534" w:rsidP="005D2C57">
            <w:pPr>
              <w:rPr>
                <w:sz w:val="16"/>
                <w:szCs w:val="16"/>
              </w:rPr>
            </w:pPr>
            <w:r w:rsidRPr="00700C76">
              <w:rPr>
                <w:sz w:val="16"/>
                <w:szCs w:val="16"/>
              </w:rPr>
              <w:t>x</w:t>
            </w:r>
          </w:p>
        </w:tc>
        <w:tc>
          <w:tcPr>
            <w:tcW w:w="1851" w:type="dxa"/>
            <w:tcBorders>
              <w:left w:val="single" w:sz="4" w:space="0" w:color="auto"/>
            </w:tcBorders>
          </w:tcPr>
          <w:p w14:paraId="5E34B258" w14:textId="77777777" w:rsidR="00500534" w:rsidRPr="00700C76" w:rsidRDefault="00500534" w:rsidP="005D2C57">
            <w:pPr>
              <w:rPr>
                <w:sz w:val="16"/>
                <w:szCs w:val="16"/>
              </w:rPr>
            </w:pPr>
          </w:p>
        </w:tc>
      </w:tr>
      <w:tr w:rsidR="00500534" w:rsidRPr="009638E5" w14:paraId="6185C576" w14:textId="77777777" w:rsidTr="005D2C57">
        <w:trPr>
          <w:trHeight w:hRule="exact" w:val="293"/>
        </w:trPr>
        <w:tc>
          <w:tcPr>
            <w:tcW w:w="6819" w:type="dxa"/>
            <w:gridSpan w:val="4"/>
            <w:tcBorders>
              <w:right w:val="single" w:sz="4" w:space="0" w:color="auto"/>
            </w:tcBorders>
            <w:noWrap/>
          </w:tcPr>
          <w:p w14:paraId="0266E856" w14:textId="77777777" w:rsidR="00500534" w:rsidRPr="009638E5" w:rsidRDefault="00500534" w:rsidP="005D2C57">
            <w:r w:rsidRPr="009638E5">
              <w:t>SHEQ Policy</w:t>
            </w:r>
          </w:p>
        </w:tc>
        <w:tc>
          <w:tcPr>
            <w:tcW w:w="1563" w:type="dxa"/>
            <w:gridSpan w:val="2"/>
            <w:tcBorders>
              <w:left w:val="single" w:sz="4" w:space="0" w:color="auto"/>
              <w:right w:val="single" w:sz="4" w:space="0" w:color="auto"/>
            </w:tcBorders>
          </w:tcPr>
          <w:p w14:paraId="40EBCC23" w14:textId="77777777" w:rsidR="00500534" w:rsidRPr="00700C76" w:rsidRDefault="00500534" w:rsidP="005D2C57">
            <w:pPr>
              <w:rPr>
                <w:sz w:val="16"/>
                <w:szCs w:val="16"/>
              </w:rPr>
            </w:pPr>
            <w:r w:rsidRPr="00700C76">
              <w:rPr>
                <w:sz w:val="16"/>
                <w:szCs w:val="16"/>
              </w:rPr>
              <w:t>x</w:t>
            </w:r>
          </w:p>
        </w:tc>
        <w:tc>
          <w:tcPr>
            <w:tcW w:w="1851" w:type="dxa"/>
            <w:tcBorders>
              <w:left w:val="single" w:sz="4" w:space="0" w:color="auto"/>
            </w:tcBorders>
          </w:tcPr>
          <w:p w14:paraId="31032A98" w14:textId="77777777" w:rsidR="00500534" w:rsidRPr="00700C76" w:rsidRDefault="00500534" w:rsidP="005D2C57">
            <w:pPr>
              <w:rPr>
                <w:sz w:val="16"/>
                <w:szCs w:val="16"/>
              </w:rPr>
            </w:pPr>
          </w:p>
        </w:tc>
      </w:tr>
      <w:tr w:rsidR="00500534" w:rsidRPr="009638E5" w14:paraId="34316831" w14:textId="77777777" w:rsidTr="005D2C57">
        <w:trPr>
          <w:trHeight w:hRule="exact" w:val="347"/>
        </w:trPr>
        <w:tc>
          <w:tcPr>
            <w:tcW w:w="6819" w:type="dxa"/>
            <w:gridSpan w:val="4"/>
            <w:tcBorders>
              <w:right w:val="single" w:sz="4" w:space="0" w:color="auto"/>
            </w:tcBorders>
            <w:noWrap/>
            <w:hideMark/>
          </w:tcPr>
          <w:p w14:paraId="63F51B34" w14:textId="77777777" w:rsidR="00500534" w:rsidRPr="009638E5" w:rsidRDefault="00500534" w:rsidP="005D2C57">
            <w:r w:rsidRPr="009638E5">
              <w:t>Contact List including Emergency Numbers</w:t>
            </w:r>
          </w:p>
        </w:tc>
        <w:tc>
          <w:tcPr>
            <w:tcW w:w="1563" w:type="dxa"/>
            <w:gridSpan w:val="2"/>
            <w:tcBorders>
              <w:left w:val="single" w:sz="4" w:space="0" w:color="auto"/>
              <w:right w:val="single" w:sz="4" w:space="0" w:color="auto"/>
            </w:tcBorders>
          </w:tcPr>
          <w:p w14:paraId="4D2183D7" w14:textId="77777777" w:rsidR="00500534" w:rsidRPr="00700C76" w:rsidRDefault="00500534" w:rsidP="005D2C57">
            <w:pPr>
              <w:rPr>
                <w:sz w:val="16"/>
                <w:szCs w:val="16"/>
              </w:rPr>
            </w:pPr>
            <w:r w:rsidRPr="00700C76">
              <w:rPr>
                <w:sz w:val="16"/>
                <w:szCs w:val="16"/>
              </w:rPr>
              <w:t>x</w:t>
            </w:r>
          </w:p>
        </w:tc>
        <w:tc>
          <w:tcPr>
            <w:tcW w:w="1851" w:type="dxa"/>
            <w:tcBorders>
              <w:left w:val="single" w:sz="4" w:space="0" w:color="auto"/>
            </w:tcBorders>
          </w:tcPr>
          <w:p w14:paraId="19CBA2CE" w14:textId="77777777" w:rsidR="00500534" w:rsidRPr="00700C76" w:rsidRDefault="00500534" w:rsidP="005D2C57">
            <w:pPr>
              <w:rPr>
                <w:sz w:val="16"/>
                <w:szCs w:val="16"/>
              </w:rPr>
            </w:pPr>
          </w:p>
        </w:tc>
      </w:tr>
      <w:tr w:rsidR="0065667B" w:rsidRPr="009638E5" w14:paraId="64B3A6CA" w14:textId="77777777" w:rsidTr="005D2C57">
        <w:trPr>
          <w:trHeight w:hRule="exact" w:val="263"/>
        </w:trPr>
        <w:tc>
          <w:tcPr>
            <w:tcW w:w="6819" w:type="dxa"/>
            <w:gridSpan w:val="4"/>
            <w:tcBorders>
              <w:right w:val="single" w:sz="4" w:space="0" w:color="auto"/>
            </w:tcBorders>
            <w:noWrap/>
          </w:tcPr>
          <w:p w14:paraId="6676F1D8" w14:textId="77777777" w:rsidR="0065667B" w:rsidRPr="009638E5" w:rsidRDefault="0065667B" w:rsidP="005D2C57">
            <w:r w:rsidRPr="009638E5">
              <w:t>Rand Water Project Scope of Work</w:t>
            </w:r>
          </w:p>
        </w:tc>
        <w:tc>
          <w:tcPr>
            <w:tcW w:w="1563" w:type="dxa"/>
            <w:gridSpan w:val="2"/>
            <w:tcBorders>
              <w:left w:val="single" w:sz="4" w:space="0" w:color="auto"/>
              <w:right w:val="single" w:sz="4" w:space="0" w:color="auto"/>
            </w:tcBorders>
          </w:tcPr>
          <w:p w14:paraId="7C28E7B2" w14:textId="77777777" w:rsidR="0065667B" w:rsidRPr="00700C76" w:rsidRDefault="0065667B" w:rsidP="005D2C57">
            <w:pPr>
              <w:rPr>
                <w:sz w:val="16"/>
                <w:szCs w:val="16"/>
              </w:rPr>
            </w:pPr>
          </w:p>
        </w:tc>
        <w:tc>
          <w:tcPr>
            <w:tcW w:w="1851" w:type="dxa"/>
            <w:tcBorders>
              <w:left w:val="single" w:sz="4" w:space="0" w:color="auto"/>
            </w:tcBorders>
          </w:tcPr>
          <w:p w14:paraId="484D9E03" w14:textId="249F1459" w:rsidR="0065667B" w:rsidRPr="00700C76" w:rsidRDefault="009C0D3C" w:rsidP="005D2C57">
            <w:pPr>
              <w:rPr>
                <w:sz w:val="16"/>
                <w:szCs w:val="16"/>
              </w:rPr>
            </w:pPr>
            <w:r w:rsidRPr="00700C76">
              <w:rPr>
                <w:sz w:val="16"/>
                <w:szCs w:val="16"/>
              </w:rPr>
              <w:t xml:space="preserve">x </w:t>
            </w:r>
            <w:r w:rsidR="00FA4718" w:rsidRPr="00700C76">
              <w:rPr>
                <w:sz w:val="16"/>
                <w:szCs w:val="16"/>
              </w:rPr>
              <w:t>(RW</w:t>
            </w:r>
            <w:r w:rsidRPr="00700C76">
              <w:rPr>
                <w:sz w:val="16"/>
                <w:szCs w:val="16"/>
              </w:rPr>
              <w:t xml:space="preserve"> to issue)</w:t>
            </w:r>
          </w:p>
        </w:tc>
      </w:tr>
      <w:tr w:rsidR="009C0D3C" w:rsidRPr="009638E5" w14:paraId="16FEDB61" w14:textId="77777777" w:rsidTr="005D2C57">
        <w:trPr>
          <w:trHeight w:hRule="exact" w:val="263"/>
        </w:trPr>
        <w:tc>
          <w:tcPr>
            <w:tcW w:w="6819" w:type="dxa"/>
            <w:gridSpan w:val="4"/>
            <w:tcBorders>
              <w:right w:val="single" w:sz="4" w:space="0" w:color="auto"/>
            </w:tcBorders>
            <w:noWrap/>
          </w:tcPr>
          <w:p w14:paraId="5B127B15" w14:textId="77777777" w:rsidR="009C0D3C" w:rsidRPr="009638E5" w:rsidRDefault="009C0D3C" w:rsidP="005D2C57">
            <w:r w:rsidRPr="009638E5">
              <w:t xml:space="preserve">Rand Water </w:t>
            </w:r>
            <w:r w:rsidR="006F1344">
              <w:t>H&amp;S</w:t>
            </w:r>
            <w:r w:rsidRPr="009638E5">
              <w:t xml:space="preserve"> Specification &amp; Baseline Risk Assessment</w:t>
            </w:r>
          </w:p>
        </w:tc>
        <w:tc>
          <w:tcPr>
            <w:tcW w:w="1563" w:type="dxa"/>
            <w:gridSpan w:val="2"/>
            <w:tcBorders>
              <w:left w:val="single" w:sz="4" w:space="0" w:color="auto"/>
              <w:right w:val="single" w:sz="4" w:space="0" w:color="auto"/>
            </w:tcBorders>
          </w:tcPr>
          <w:p w14:paraId="6F08BD73" w14:textId="77777777" w:rsidR="009C0D3C" w:rsidRPr="00700C76" w:rsidRDefault="009C0D3C" w:rsidP="005D2C57">
            <w:pPr>
              <w:rPr>
                <w:sz w:val="16"/>
                <w:szCs w:val="16"/>
              </w:rPr>
            </w:pPr>
          </w:p>
        </w:tc>
        <w:tc>
          <w:tcPr>
            <w:tcW w:w="1851" w:type="dxa"/>
            <w:tcBorders>
              <w:left w:val="single" w:sz="4" w:space="0" w:color="auto"/>
            </w:tcBorders>
          </w:tcPr>
          <w:p w14:paraId="3D58E967" w14:textId="73EBDE77" w:rsidR="009C0D3C" w:rsidRPr="00700C76" w:rsidRDefault="009C0D3C" w:rsidP="005D2C57">
            <w:pPr>
              <w:rPr>
                <w:sz w:val="16"/>
                <w:szCs w:val="16"/>
              </w:rPr>
            </w:pPr>
            <w:r w:rsidRPr="00700C76">
              <w:rPr>
                <w:sz w:val="16"/>
                <w:szCs w:val="16"/>
              </w:rPr>
              <w:t xml:space="preserve">x </w:t>
            </w:r>
            <w:r w:rsidR="00FA4718" w:rsidRPr="00700C76">
              <w:rPr>
                <w:sz w:val="16"/>
                <w:szCs w:val="16"/>
              </w:rPr>
              <w:t>(RW</w:t>
            </w:r>
            <w:r w:rsidRPr="00700C76">
              <w:rPr>
                <w:sz w:val="16"/>
                <w:szCs w:val="16"/>
              </w:rPr>
              <w:t xml:space="preserve"> to issue)</w:t>
            </w:r>
          </w:p>
        </w:tc>
      </w:tr>
      <w:tr w:rsidR="009C0D3C" w:rsidRPr="009638E5" w14:paraId="0B3D5F99" w14:textId="77777777" w:rsidTr="005D2C57">
        <w:trPr>
          <w:trHeight w:hRule="exact" w:val="331"/>
        </w:trPr>
        <w:tc>
          <w:tcPr>
            <w:tcW w:w="6819" w:type="dxa"/>
            <w:gridSpan w:val="4"/>
            <w:tcBorders>
              <w:right w:val="single" w:sz="4" w:space="0" w:color="auto"/>
            </w:tcBorders>
            <w:noWrap/>
          </w:tcPr>
          <w:p w14:paraId="4A32CC3D" w14:textId="77777777" w:rsidR="009C0D3C" w:rsidRPr="009638E5" w:rsidRDefault="009C0D3C" w:rsidP="005D2C57">
            <w:r w:rsidRPr="009638E5">
              <w:t>SHE Plan Approval Memorandum</w:t>
            </w:r>
          </w:p>
        </w:tc>
        <w:tc>
          <w:tcPr>
            <w:tcW w:w="1563" w:type="dxa"/>
            <w:gridSpan w:val="2"/>
            <w:tcBorders>
              <w:left w:val="single" w:sz="4" w:space="0" w:color="auto"/>
              <w:right w:val="single" w:sz="4" w:space="0" w:color="auto"/>
            </w:tcBorders>
          </w:tcPr>
          <w:p w14:paraId="19D21C40" w14:textId="77777777" w:rsidR="009C0D3C" w:rsidRPr="00700C76" w:rsidRDefault="009C0D3C" w:rsidP="005D2C57">
            <w:pPr>
              <w:rPr>
                <w:sz w:val="16"/>
                <w:szCs w:val="16"/>
              </w:rPr>
            </w:pPr>
          </w:p>
        </w:tc>
        <w:tc>
          <w:tcPr>
            <w:tcW w:w="1851" w:type="dxa"/>
            <w:tcBorders>
              <w:left w:val="single" w:sz="4" w:space="0" w:color="auto"/>
            </w:tcBorders>
          </w:tcPr>
          <w:p w14:paraId="2C927FCB" w14:textId="51C1262D" w:rsidR="009C0D3C" w:rsidRPr="00700C76" w:rsidRDefault="009C0D3C" w:rsidP="005D2C57">
            <w:pPr>
              <w:rPr>
                <w:sz w:val="16"/>
                <w:szCs w:val="16"/>
              </w:rPr>
            </w:pPr>
            <w:r w:rsidRPr="00700C76">
              <w:rPr>
                <w:sz w:val="16"/>
                <w:szCs w:val="16"/>
              </w:rPr>
              <w:t xml:space="preserve">x </w:t>
            </w:r>
            <w:r w:rsidR="00FA4718" w:rsidRPr="00700C76">
              <w:rPr>
                <w:sz w:val="16"/>
                <w:szCs w:val="16"/>
              </w:rPr>
              <w:t>(RW</w:t>
            </w:r>
            <w:r w:rsidRPr="00700C76">
              <w:rPr>
                <w:sz w:val="16"/>
                <w:szCs w:val="16"/>
              </w:rPr>
              <w:t xml:space="preserve"> to issue)</w:t>
            </w:r>
          </w:p>
        </w:tc>
      </w:tr>
      <w:tr w:rsidR="0065667B" w:rsidRPr="009638E5" w14:paraId="54E616E1" w14:textId="77777777" w:rsidTr="005D2C57">
        <w:trPr>
          <w:trHeight w:hRule="exact" w:val="263"/>
        </w:trPr>
        <w:tc>
          <w:tcPr>
            <w:tcW w:w="6819" w:type="dxa"/>
            <w:gridSpan w:val="4"/>
            <w:tcBorders>
              <w:right w:val="single" w:sz="4" w:space="0" w:color="auto"/>
            </w:tcBorders>
            <w:noWrap/>
          </w:tcPr>
          <w:p w14:paraId="4C8923AF" w14:textId="77777777" w:rsidR="0065667B" w:rsidRPr="009638E5" w:rsidRDefault="0065667B" w:rsidP="005D2C57">
            <w:r w:rsidRPr="009638E5">
              <w:t>Workman Compensation COID: Letter of Good Standing</w:t>
            </w:r>
          </w:p>
        </w:tc>
        <w:tc>
          <w:tcPr>
            <w:tcW w:w="1563" w:type="dxa"/>
            <w:gridSpan w:val="2"/>
            <w:tcBorders>
              <w:left w:val="single" w:sz="4" w:space="0" w:color="auto"/>
              <w:right w:val="single" w:sz="4" w:space="0" w:color="auto"/>
            </w:tcBorders>
          </w:tcPr>
          <w:p w14:paraId="442AC5C5" w14:textId="77777777" w:rsidR="0065667B" w:rsidRPr="00700C76" w:rsidRDefault="0065667B" w:rsidP="005D2C57">
            <w:pPr>
              <w:rPr>
                <w:sz w:val="16"/>
                <w:szCs w:val="16"/>
              </w:rPr>
            </w:pPr>
            <w:r w:rsidRPr="00700C76">
              <w:rPr>
                <w:sz w:val="16"/>
                <w:szCs w:val="16"/>
              </w:rPr>
              <w:t>x</w:t>
            </w:r>
          </w:p>
        </w:tc>
        <w:tc>
          <w:tcPr>
            <w:tcW w:w="1851" w:type="dxa"/>
            <w:tcBorders>
              <w:left w:val="single" w:sz="4" w:space="0" w:color="auto"/>
            </w:tcBorders>
          </w:tcPr>
          <w:p w14:paraId="37F1DE33" w14:textId="77777777" w:rsidR="0065667B" w:rsidRPr="00700C76" w:rsidRDefault="0065667B" w:rsidP="005D2C57">
            <w:pPr>
              <w:rPr>
                <w:sz w:val="16"/>
                <w:szCs w:val="16"/>
              </w:rPr>
            </w:pPr>
          </w:p>
        </w:tc>
      </w:tr>
      <w:tr w:rsidR="0065667B" w:rsidRPr="009638E5" w14:paraId="6A826305" w14:textId="77777777" w:rsidTr="005D2C57">
        <w:trPr>
          <w:trHeight w:hRule="exact" w:val="263"/>
        </w:trPr>
        <w:tc>
          <w:tcPr>
            <w:tcW w:w="6819" w:type="dxa"/>
            <w:gridSpan w:val="4"/>
            <w:tcBorders>
              <w:right w:val="single" w:sz="4" w:space="0" w:color="auto"/>
            </w:tcBorders>
            <w:noWrap/>
          </w:tcPr>
          <w:p w14:paraId="1A08931A" w14:textId="77777777" w:rsidR="0065667B" w:rsidRPr="009638E5" w:rsidRDefault="00700C76" w:rsidP="005D2C57">
            <w:r>
              <w:t xml:space="preserve">Legal Permits: </w:t>
            </w:r>
            <w:r w:rsidR="0065667B" w:rsidRPr="009638E5">
              <w:t>Notification to Department of Labour/ or Construction Work Permit</w:t>
            </w:r>
          </w:p>
        </w:tc>
        <w:tc>
          <w:tcPr>
            <w:tcW w:w="1563" w:type="dxa"/>
            <w:gridSpan w:val="2"/>
            <w:tcBorders>
              <w:left w:val="single" w:sz="4" w:space="0" w:color="auto"/>
              <w:right w:val="single" w:sz="4" w:space="0" w:color="auto"/>
            </w:tcBorders>
          </w:tcPr>
          <w:p w14:paraId="56000C5C" w14:textId="77777777" w:rsidR="0065667B" w:rsidRPr="00700C76" w:rsidRDefault="0065667B" w:rsidP="005D2C57">
            <w:pPr>
              <w:rPr>
                <w:sz w:val="16"/>
                <w:szCs w:val="16"/>
              </w:rPr>
            </w:pPr>
          </w:p>
        </w:tc>
        <w:tc>
          <w:tcPr>
            <w:tcW w:w="1851" w:type="dxa"/>
            <w:tcBorders>
              <w:left w:val="single" w:sz="4" w:space="0" w:color="auto"/>
            </w:tcBorders>
          </w:tcPr>
          <w:p w14:paraId="5AE6FCF0" w14:textId="77777777" w:rsidR="0065667B" w:rsidRPr="00700C76" w:rsidRDefault="0065667B" w:rsidP="005D2C57">
            <w:pPr>
              <w:rPr>
                <w:sz w:val="16"/>
                <w:szCs w:val="16"/>
              </w:rPr>
            </w:pPr>
            <w:r w:rsidRPr="00700C76">
              <w:rPr>
                <w:sz w:val="16"/>
                <w:szCs w:val="16"/>
              </w:rPr>
              <w:t>x</w:t>
            </w:r>
          </w:p>
        </w:tc>
      </w:tr>
      <w:tr w:rsidR="009C0D3C" w:rsidRPr="009638E5" w14:paraId="66D35FEE" w14:textId="77777777" w:rsidTr="005D2C57">
        <w:trPr>
          <w:trHeight w:hRule="exact" w:val="263"/>
        </w:trPr>
        <w:tc>
          <w:tcPr>
            <w:tcW w:w="6819" w:type="dxa"/>
            <w:gridSpan w:val="4"/>
            <w:tcBorders>
              <w:right w:val="single" w:sz="4" w:space="0" w:color="auto"/>
            </w:tcBorders>
            <w:noWrap/>
          </w:tcPr>
          <w:p w14:paraId="271D9CDF" w14:textId="77777777" w:rsidR="009C0D3C" w:rsidRPr="009638E5" w:rsidRDefault="009C0D3C" w:rsidP="005D2C57">
            <w:r w:rsidRPr="009638E5">
              <w:t>37.2: Contractors Written Agreement</w:t>
            </w:r>
          </w:p>
        </w:tc>
        <w:tc>
          <w:tcPr>
            <w:tcW w:w="1563" w:type="dxa"/>
            <w:gridSpan w:val="2"/>
            <w:tcBorders>
              <w:left w:val="single" w:sz="4" w:space="0" w:color="auto"/>
              <w:right w:val="single" w:sz="4" w:space="0" w:color="auto"/>
            </w:tcBorders>
          </w:tcPr>
          <w:p w14:paraId="3617D9A0" w14:textId="77777777" w:rsidR="009C0D3C" w:rsidRPr="00700C76" w:rsidRDefault="009C0D3C" w:rsidP="005D2C57">
            <w:pPr>
              <w:rPr>
                <w:sz w:val="16"/>
                <w:szCs w:val="16"/>
              </w:rPr>
            </w:pPr>
          </w:p>
        </w:tc>
        <w:tc>
          <w:tcPr>
            <w:tcW w:w="1851" w:type="dxa"/>
            <w:tcBorders>
              <w:left w:val="single" w:sz="4" w:space="0" w:color="auto"/>
            </w:tcBorders>
          </w:tcPr>
          <w:p w14:paraId="4C0494F5" w14:textId="7C0441CA" w:rsidR="009C0D3C" w:rsidRPr="00700C76" w:rsidRDefault="009C0D3C" w:rsidP="005D2C57">
            <w:pPr>
              <w:rPr>
                <w:sz w:val="16"/>
                <w:szCs w:val="16"/>
              </w:rPr>
            </w:pPr>
            <w:r w:rsidRPr="00700C76">
              <w:rPr>
                <w:sz w:val="16"/>
                <w:szCs w:val="16"/>
              </w:rPr>
              <w:t xml:space="preserve">x </w:t>
            </w:r>
            <w:r w:rsidR="00FA4718" w:rsidRPr="00700C76">
              <w:rPr>
                <w:sz w:val="16"/>
                <w:szCs w:val="16"/>
              </w:rPr>
              <w:t>(RW</w:t>
            </w:r>
            <w:r w:rsidRPr="00700C76">
              <w:rPr>
                <w:sz w:val="16"/>
                <w:szCs w:val="16"/>
              </w:rPr>
              <w:t xml:space="preserve"> to issue)</w:t>
            </w:r>
          </w:p>
        </w:tc>
      </w:tr>
      <w:tr w:rsidR="009C0D3C" w:rsidRPr="009638E5" w14:paraId="35FBFDA7" w14:textId="77777777" w:rsidTr="005D2C57">
        <w:trPr>
          <w:trHeight w:hRule="exact" w:val="263"/>
        </w:trPr>
        <w:tc>
          <w:tcPr>
            <w:tcW w:w="6819" w:type="dxa"/>
            <w:gridSpan w:val="4"/>
            <w:tcBorders>
              <w:right w:val="single" w:sz="4" w:space="0" w:color="auto"/>
            </w:tcBorders>
            <w:noWrap/>
          </w:tcPr>
          <w:p w14:paraId="56142100" w14:textId="77777777" w:rsidR="009C0D3C" w:rsidRPr="009638E5" w:rsidRDefault="009C0D3C" w:rsidP="005D2C57">
            <w:r w:rsidRPr="009638E5">
              <w:t>Site Entry/ Access Certificate</w:t>
            </w:r>
          </w:p>
        </w:tc>
        <w:tc>
          <w:tcPr>
            <w:tcW w:w="1563" w:type="dxa"/>
            <w:gridSpan w:val="2"/>
            <w:tcBorders>
              <w:left w:val="single" w:sz="4" w:space="0" w:color="auto"/>
              <w:right w:val="single" w:sz="4" w:space="0" w:color="auto"/>
            </w:tcBorders>
          </w:tcPr>
          <w:p w14:paraId="5D42DA49" w14:textId="77777777" w:rsidR="009C0D3C" w:rsidRPr="00700C76" w:rsidRDefault="009C0D3C" w:rsidP="005D2C57">
            <w:pPr>
              <w:rPr>
                <w:sz w:val="16"/>
                <w:szCs w:val="16"/>
              </w:rPr>
            </w:pPr>
          </w:p>
        </w:tc>
        <w:tc>
          <w:tcPr>
            <w:tcW w:w="1851" w:type="dxa"/>
            <w:tcBorders>
              <w:left w:val="single" w:sz="4" w:space="0" w:color="auto"/>
            </w:tcBorders>
          </w:tcPr>
          <w:p w14:paraId="68BD01D3" w14:textId="678D3053" w:rsidR="009C0D3C" w:rsidRPr="00700C76" w:rsidRDefault="009C0D3C" w:rsidP="005D2C57">
            <w:pPr>
              <w:rPr>
                <w:sz w:val="16"/>
                <w:szCs w:val="16"/>
              </w:rPr>
            </w:pPr>
            <w:r w:rsidRPr="00700C76">
              <w:rPr>
                <w:sz w:val="16"/>
                <w:szCs w:val="16"/>
              </w:rPr>
              <w:t xml:space="preserve">x </w:t>
            </w:r>
            <w:r w:rsidR="00FA4718" w:rsidRPr="00700C76">
              <w:rPr>
                <w:sz w:val="16"/>
                <w:szCs w:val="16"/>
              </w:rPr>
              <w:t>(RW</w:t>
            </w:r>
            <w:r w:rsidRPr="00700C76">
              <w:rPr>
                <w:sz w:val="16"/>
                <w:szCs w:val="16"/>
              </w:rPr>
              <w:t xml:space="preserve"> to issue)</w:t>
            </w:r>
          </w:p>
        </w:tc>
      </w:tr>
      <w:tr w:rsidR="0065667B" w:rsidRPr="009638E5" w14:paraId="25563A59" w14:textId="77777777" w:rsidTr="005D2C57">
        <w:trPr>
          <w:trHeight w:hRule="exact" w:val="263"/>
        </w:trPr>
        <w:tc>
          <w:tcPr>
            <w:tcW w:w="6819" w:type="dxa"/>
            <w:gridSpan w:val="4"/>
            <w:tcBorders>
              <w:right w:val="single" w:sz="4" w:space="0" w:color="auto"/>
            </w:tcBorders>
            <w:noWrap/>
          </w:tcPr>
          <w:p w14:paraId="1F3ECF21" w14:textId="77777777" w:rsidR="0065667B" w:rsidRPr="009638E5" w:rsidRDefault="0065667B" w:rsidP="005D2C57">
            <w:r w:rsidRPr="009638E5">
              <w:t>List of Sub-Contractors</w:t>
            </w:r>
          </w:p>
        </w:tc>
        <w:tc>
          <w:tcPr>
            <w:tcW w:w="1563" w:type="dxa"/>
            <w:gridSpan w:val="2"/>
            <w:tcBorders>
              <w:left w:val="single" w:sz="4" w:space="0" w:color="auto"/>
              <w:right w:val="single" w:sz="4" w:space="0" w:color="auto"/>
            </w:tcBorders>
          </w:tcPr>
          <w:p w14:paraId="479CE833" w14:textId="77777777" w:rsidR="0065667B" w:rsidRPr="00700C76" w:rsidRDefault="0065667B" w:rsidP="005D2C57">
            <w:pPr>
              <w:rPr>
                <w:sz w:val="16"/>
                <w:szCs w:val="16"/>
              </w:rPr>
            </w:pPr>
          </w:p>
        </w:tc>
        <w:tc>
          <w:tcPr>
            <w:tcW w:w="1851" w:type="dxa"/>
            <w:tcBorders>
              <w:left w:val="single" w:sz="4" w:space="0" w:color="auto"/>
            </w:tcBorders>
          </w:tcPr>
          <w:p w14:paraId="6984C3BE" w14:textId="77777777" w:rsidR="0065667B" w:rsidRPr="00700C76" w:rsidRDefault="0065667B" w:rsidP="005D2C57">
            <w:pPr>
              <w:rPr>
                <w:sz w:val="16"/>
                <w:szCs w:val="16"/>
              </w:rPr>
            </w:pPr>
            <w:r w:rsidRPr="00700C76">
              <w:rPr>
                <w:sz w:val="16"/>
                <w:szCs w:val="16"/>
              </w:rPr>
              <w:t>x</w:t>
            </w:r>
          </w:p>
        </w:tc>
      </w:tr>
      <w:tr w:rsidR="0065667B" w:rsidRPr="009638E5" w14:paraId="5AE05C2C" w14:textId="77777777" w:rsidTr="005D2C57">
        <w:trPr>
          <w:trHeight w:hRule="exact" w:val="534"/>
        </w:trPr>
        <w:tc>
          <w:tcPr>
            <w:tcW w:w="6819" w:type="dxa"/>
            <w:gridSpan w:val="4"/>
            <w:tcBorders>
              <w:right w:val="single" w:sz="4" w:space="0" w:color="auto"/>
            </w:tcBorders>
            <w:noWrap/>
          </w:tcPr>
          <w:p w14:paraId="78093881" w14:textId="77777777" w:rsidR="0065667B" w:rsidRPr="009638E5" w:rsidRDefault="0065667B" w:rsidP="005D2C57">
            <w:r w:rsidRPr="009638E5">
              <w:t>Section 7(1)(c)(v): Agreements between Principal Contractor and Subcontractors</w:t>
            </w:r>
          </w:p>
        </w:tc>
        <w:tc>
          <w:tcPr>
            <w:tcW w:w="1563" w:type="dxa"/>
            <w:gridSpan w:val="2"/>
            <w:tcBorders>
              <w:left w:val="single" w:sz="4" w:space="0" w:color="auto"/>
              <w:right w:val="single" w:sz="4" w:space="0" w:color="auto"/>
            </w:tcBorders>
          </w:tcPr>
          <w:p w14:paraId="14C99458" w14:textId="77777777" w:rsidR="0065667B" w:rsidRPr="00700C76" w:rsidRDefault="0065667B" w:rsidP="005D2C57">
            <w:pPr>
              <w:rPr>
                <w:sz w:val="16"/>
                <w:szCs w:val="16"/>
              </w:rPr>
            </w:pPr>
          </w:p>
        </w:tc>
        <w:tc>
          <w:tcPr>
            <w:tcW w:w="1851" w:type="dxa"/>
            <w:tcBorders>
              <w:left w:val="single" w:sz="4" w:space="0" w:color="auto"/>
            </w:tcBorders>
          </w:tcPr>
          <w:p w14:paraId="144CA19A" w14:textId="77777777" w:rsidR="0065667B" w:rsidRPr="00700C76" w:rsidRDefault="0065667B" w:rsidP="005D2C57">
            <w:pPr>
              <w:rPr>
                <w:sz w:val="16"/>
                <w:szCs w:val="16"/>
              </w:rPr>
            </w:pPr>
            <w:r w:rsidRPr="00700C76">
              <w:rPr>
                <w:sz w:val="16"/>
                <w:szCs w:val="16"/>
              </w:rPr>
              <w:t>x</w:t>
            </w:r>
          </w:p>
        </w:tc>
      </w:tr>
      <w:tr w:rsidR="0065667B" w:rsidRPr="009638E5" w14:paraId="25A40EA9" w14:textId="77777777" w:rsidTr="005D2C57">
        <w:trPr>
          <w:trHeight w:hRule="exact" w:val="263"/>
        </w:trPr>
        <w:tc>
          <w:tcPr>
            <w:tcW w:w="6819" w:type="dxa"/>
            <w:gridSpan w:val="4"/>
            <w:tcBorders>
              <w:right w:val="single" w:sz="4" w:space="0" w:color="auto"/>
            </w:tcBorders>
            <w:noWrap/>
          </w:tcPr>
          <w:p w14:paraId="6C3CEBE8" w14:textId="77777777" w:rsidR="0065667B" w:rsidRPr="009638E5" w:rsidRDefault="0065667B" w:rsidP="005D2C57">
            <w:r w:rsidRPr="009638E5">
              <w:t>Traffic Management Plan</w:t>
            </w:r>
          </w:p>
        </w:tc>
        <w:tc>
          <w:tcPr>
            <w:tcW w:w="1563" w:type="dxa"/>
            <w:gridSpan w:val="2"/>
            <w:tcBorders>
              <w:left w:val="single" w:sz="4" w:space="0" w:color="auto"/>
              <w:right w:val="single" w:sz="4" w:space="0" w:color="auto"/>
            </w:tcBorders>
          </w:tcPr>
          <w:p w14:paraId="78332102" w14:textId="77777777" w:rsidR="0065667B" w:rsidRPr="00700C76" w:rsidRDefault="0065667B" w:rsidP="005D2C57">
            <w:pPr>
              <w:rPr>
                <w:sz w:val="16"/>
                <w:szCs w:val="16"/>
              </w:rPr>
            </w:pPr>
          </w:p>
        </w:tc>
        <w:tc>
          <w:tcPr>
            <w:tcW w:w="1851" w:type="dxa"/>
            <w:tcBorders>
              <w:left w:val="single" w:sz="4" w:space="0" w:color="auto"/>
            </w:tcBorders>
          </w:tcPr>
          <w:p w14:paraId="5C864223" w14:textId="77777777" w:rsidR="0065667B" w:rsidRPr="00700C76" w:rsidRDefault="0065667B" w:rsidP="005D2C57">
            <w:pPr>
              <w:rPr>
                <w:sz w:val="16"/>
                <w:szCs w:val="16"/>
              </w:rPr>
            </w:pPr>
            <w:r w:rsidRPr="00700C76">
              <w:rPr>
                <w:sz w:val="16"/>
                <w:szCs w:val="16"/>
              </w:rPr>
              <w:t>x</w:t>
            </w:r>
          </w:p>
        </w:tc>
      </w:tr>
      <w:tr w:rsidR="0065667B" w:rsidRPr="009638E5" w14:paraId="57F624CB" w14:textId="77777777" w:rsidTr="005D2C57">
        <w:trPr>
          <w:trHeight w:hRule="exact" w:val="341"/>
        </w:trPr>
        <w:tc>
          <w:tcPr>
            <w:tcW w:w="6819" w:type="dxa"/>
            <w:gridSpan w:val="4"/>
            <w:tcBorders>
              <w:right w:val="single" w:sz="4" w:space="0" w:color="auto"/>
            </w:tcBorders>
            <w:noWrap/>
          </w:tcPr>
          <w:p w14:paraId="21D329FC" w14:textId="77777777" w:rsidR="0065667B" w:rsidRPr="009638E5" w:rsidRDefault="0065667B" w:rsidP="005D2C57">
            <w:r w:rsidRPr="009638E5">
              <w:t xml:space="preserve">Certificates of Competencies </w:t>
            </w:r>
          </w:p>
          <w:p w14:paraId="3CFE720D" w14:textId="77777777" w:rsidR="0065667B" w:rsidRPr="009638E5" w:rsidRDefault="0065667B" w:rsidP="005D2C57"/>
        </w:tc>
        <w:tc>
          <w:tcPr>
            <w:tcW w:w="1563" w:type="dxa"/>
            <w:gridSpan w:val="2"/>
            <w:tcBorders>
              <w:left w:val="single" w:sz="4" w:space="0" w:color="auto"/>
              <w:right w:val="single" w:sz="4" w:space="0" w:color="auto"/>
            </w:tcBorders>
          </w:tcPr>
          <w:p w14:paraId="086A3DD5" w14:textId="615E5694" w:rsidR="0065667B" w:rsidRPr="00700C76" w:rsidRDefault="00FA4718" w:rsidP="005D2C57">
            <w:pPr>
              <w:tabs>
                <w:tab w:val="clear" w:pos="792"/>
              </w:tabs>
              <w:rPr>
                <w:sz w:val="16"/>
                <w:szCs w:val="16"/>
              </w:rPr>
            </w:pPr>
            <w:r w:rsidRPr="00700C76">
              <w:rPr>
                <w:sz w:val="16"/>
                <w:szCs w:val="16"/>
              </w:rPr>
              <w:t>x (</w:t>
            </w:r>
            <w:r w:rsidR="009C0D3C" w:rsidRPr="00700C76">
              <w:rPr>
                <w:sz w:val="16"/>
                <w:szCs w:val="16"/>
              </w:rPr>
              <w:t>key staff)</w:t>
            </w:r>
          </w:p>
          <w:p w14:paraId="6ED2D770" w14:textId="77777777" w:rsidR="0065667B" w:rsidRPr="00700C76" w:rsidRDefault="0065667B" w:rsidP="005D2C57">
            <w:pPr>
              <w:rPr>
                <w:sz w:val="16"/>
                <w:szCs w:val="16"/>
              </w:rPr>
            </w:pPr>
          </w:p>
        </w:tc>
        <w:tc>
          <w:tcPr>
            <w:tcW w:w="1851" w:type="dxa"/>
            <w:tcBorders>
              <w:left w:val="single" w:sz="4" w:space="0" w:color="auto"/>
            </w:tcBorders>
          </w:tcPr>
          <w:p w14:paraId="299FD355" w14:textId="77777777" w:rsidR="0065667B" w:rsidRPr="00700C76" w:rsidRDefault="009C0D3C" w:rsidP="005D2C57">
            <w:pPr>
              <w:tabs>
                <w:tab w:val="clear" w:pos="792"/>
              </w:tabs>
              <w:rPr>
                <w:sz w:val="16"/>
                <w:szCs w:val="16"/>
              </w:rPr>
            </w:pPr>
            <w:r w:rsidRPr="00700C76">
              <w:rPr>
                <w:sz w:val="16"/>
                <w:szCs w:val="16"/>
              </w:rPr>
              <w:t>x(Operational)</w:t>
            </w:r>
          </w:p>
          <w:p w14:paraId="737B303A" w14:textId="77777777" w:rsidR="0065667B" w:rsidRPr="00700C76" w:rsidRDefault="0065667B" w:rsidP="005D2C57">
            <w:pPr>
              <w:rPr>
                <w:sz w:val="16"/>
                <w:szCs w:val="16"/>
              </w:rPr>
            </w:pPr>
          </w:p>
        </w:tc>
      </w:tr>
      <w:tr w:rsidR="0065667B" w:rsidRPr="009638E5" w14:paraId="1C6FC1D8" w14:textId="77777777" w:rsidTr="005D2C57">
        <w:trPr>
          <w:trHeight w:hRule="exact" w:val="263"/>
        </w:trPr>
        <w:tc>
          <w:tcPr>
            <w:tcW w:w="6819" w:type="dxa"/>
            <w:gridSpan w:val="4"/>
            <w:tcBorders>
              <w:right w:val="single" w:sz="4" w:space="0" w:color="auto"/>
            </w:tcBorders>
            <w:noWrap/>
          </w:tcPr>
          <w:p w14:paraId="18EE662D" w14:textId="71A8939D" w:rsidR="0065667B" w:rsidRPr="009638E5" w:rsidRDefault="0065667B" w:rsidP="005D2C57">
            <w:r w:rsidRPr="009638E5">
              <w:t xml:space="preserve">Pre and Exit Certificates of Medical </w:t>
            </w:r>
            <w:r w:rsidR="00FA4718" w:rsidRPr="009638E5">
              <w:t>Fitness (</w:t>
            </w:r>
            <w:r w:rsidRPr="009638E5">
              <w:t>Annexure 3)</w:t>
            </w:r>
          </w:p>
          <w:p w14:paraId="0CD28B71" w14:textId="77777777" w:rsidR="0065667B" w:rsidRPr="009638E5" w:rsidRDefault="0065667B" w:rsidP="005D2C57"/>
        </w:tc>
        <w:tc>
          <w:tcPr>
            <w:tcW w:w="1563" w:type="dxa"/>
            <w:gridSpan w:val="2"/>
            <w:tcBorders>
              <w:left w:val="single" w:sz="4" w:space="0" w:color="auto"/>
              <w:right w:val="single" w:sz="4" w:space="0" w:color="auto"/>
            </w:tcBorders>
          </w:tcPr>
          <w:p w14:paraId="043C1F48" w14:textId="77777777" w:rsidR="0065667B" w:rsidRPr="00700C76" w:rsidRDefault="0065667B" w:rsidP="005D2C57">
            <w:pPr>
              <w:tabs>
                <w:tab w:val="clear" w:pos="792"/>
              </w:tabs>
              <w:rPr>
                <w:sz w:val="16"/>
                <w:szCs w:val="16"/>
              </w:rPr>
            </w:pPr>
          </w:p>
          <w:p w14:paraId="1188CD99" w14:textId="77777777" w:rsidR="0065667B" w:rsidRPr="00700C76" w:rsidRDefault="0065667B" w:rsidP="005D2C57">
            <w:pPr>
              <w:rPr>
                <w:sz w:val="16"/>
                <w:szCs w:val="16"/>
              </w:rPr>
            </w:pPr>
          </w:p>
        </w:tc>
        <w:tc>
          <w:tcPr>
            <w:tcW w:w="1851" w:type="dxa"/>
            <w:tcBorders>
              <w:left w:val="single" w:sz="4" w:space="0" w:color="auto"/>
            </w:tcBorders>
          </w:tcPr>
          <w:p w14:paraId="48442226" w14:textId="77777777" w:rsidR="0065667B" w:rsidRPr="00700C76" w:rsidRDefault="0065667B" w:rsidP="005D2C57">
            <w:pPr>
              <w:tabs>
                <w:tab w:val="clear" w:pos="792"/>
              </w:tabs>
              <w:rPr>
                <w:sz w:val="16"/>
                <w:szCs w:val="16"/>
              </w:rPr>
            </w:pPr>
            <w:r w:rsidRPr="00700C76">
              <w:rPr>
                <w:sz w:val="16"/>
                <w:szCs w:val="16"/>
              </w:rPr>
              <w:t>x</w:t>
            </w:r>
          </w:p>
          <w:p w14:paraId="78DEF527" w14:textId="77777777" w:rsidR="0065667B" w:rsidRPr="00700C76" w:rsidRDefault="0065667B" w:rsidP="005D2C57">
            <w:pPr>
              <w:rPr>
                <w:sz w:val="16"/>
                <w:szCs w:val="16"/>
              </w:rPr>
            </w:pPr>
          </w:p>
        </w:tc>
      </w:tr>
      <w:tr w:rsidR="0065667B" w:rsidRPr="009638E5" w14:paraId="7D7E2497" w14:textId="77777777" w:rsidTr="005D2C57">
        <w:trPr>
          <w:trHeight w:hRule="exact" w:val="263"/>
        </w:trPr>
        <w:tc>
          <w:tcPr>
            <w:tcW w:w="6819" w:type="dxa"/>
            <w:gridSpan w:val="4"/>
            <w:tcBorders>
              <w:right w:val="single" w:sz="4" w:space="0" w:color="auto"/>
            </w:tcBorders>
            <w:noWrap/>
          </w:tcPr>
          <w:p w14:paraId="066C4BDF" w14:textId="77777777" w:rsidR="0065667B" w:rsidRPr="009638E5" w:rsidRDefault="0065667B" w:rsidP="005D2C57">
            <w:r w:rsidRPr="009638E5">
              <w:t>Annual Medical Records</w:t>
            </w:r>
          </w:p>
        </w:tc>
        <w:tc>
          <w:tcPr>
            <w:tcW w:w="1563" w:type="dxa"/>
            <w:gridSpan w:val="2"/>
            <w:tcBorders>
              <w:left w:val="single" w:sz="4" w:space="0" w:color="auto"/>
              <w:right w:val="single" w:sz="4" w:space="0" w:color="auto"/>
            </w:tcBorders>
          </w:tcPr>
          <w:p w14:paraId="03A759AC" w14:textId="77777777" w:rsidR="0065667B" w:rsidRPr="00700C76" w:rsidRDefault="0065667B" w:rsidP="005D2C57">
            <w:pPr>
              <w:rPr>
                <w:sz w:val="16"/>
                <w:szCs w:val="16"/>
              </w:rPr>
            </w:pPr>
          </w:p>
        </w:tc>
        <w:tc>
          <w:tcPr>
            <w:tcW w:w="1851" w:type="dxa"/>
            <w:tcBorders>
              <w:left w:val="single" w:sz="4" w:space="0" w:color="auto"/>
            </w:tcBorders>
          </w:tcPr>
          <w:p w14:paraId="4627BCAD" w14:textId="416735FF" w:rsidR="0065667B" w:rsidRPr="00700C76" w:rsidRDefault="003C33E3" w:rsidP="005D2C57">
            <w:pPr>
              <w:rPr>
                <w:sz w:val="16"/>
                <w:szCs w:val="16"/>
              </w:rPr>
            </w:pPr>
            <w:r w:rsidRPr="00700C76">
              <w:rPr>
                <w:sz w:val="16"/>
                <w:szCs w:val="16"/>
              </w:rPr>
              <w:t>X</w:t>
            </w:r>
            <w:r>
              <w:rPr>
                <w:sz w:val="16"/>
                <w:szCs w:val="16"/>
              </w:rPr>
              <w:t xml:space="preserve"> </w:t>
            </w:r>
            <w:r w:rsidR="00FA4718">
              <w:rPr>
                <w:sz w:val="16"/>
                <w:szCs w:val="16"/>
              </w:rPr>
              <w:t>(Construction</w:t>
            </w:r>
            <w:r>
              <w:rPr>
                <w:sz w:val="16"/>
                <w:szCs w:val="16"/>
              </w:rPr>
              <w:t xml:space="preserve"> &gt;1 </w:t>
            </w:r>
            <w:proofErr w:type="spellStart"/>
            <w:r>
              <w:rPr>
                <w:sz w:val="16"/>
                <w:szCs w:val="16"/>
              </w:rPr>
              <w:t>yr</w:t>
            </w:r>
            <w:proofErr w:type="spellEnd"/>
            <w:r>
              <w:rPr>
                <w:sz w:val="16"/>
                <w:szCs w:val="16"/>
              </w:rPr>
              <w:t>)</w:t>
            </w:r>
          </w:p>
        </w:tc>
      </w:tr>
      <w:tr w:rsidR="0065667B" w:rsidRPr="009638E5" w14:paraId="1A38BB57" w14:textId="77777777" w:rsidTr="005D2C57">
        <w:trPr>
          <w:trHeight w:hRule="exact" w:val="293"/>
        </w:trPr>
        <w:tc>
          <w:tcPr>
            <w:tcW w:w="6819" w:type="dxa"/>
            <w:gridSpan w:val="4"/>
            <w:tcBorders>
              <w:right w:val="single" w:sz="4" w:space="0" w:color="auto"/>
            </w:tcBorders>
            <w:noWrap/>
          </w:tcPr>
          <w:p w14:paraId="6B4EBCB3" w14:textId="77777777" w:rsidR="0065667B" w:rsidRPr="009638E5" w:rsidRDefault="0065667B" w:rsidP="005D2C57">
            <w:r w:rsidRPr="009638E5">
              <w:t>Staff List with Copies of valid cert</w:t>
            </w:r>
            <w:r w:rsidR="00700C76">
              <w:t xml:space="preserve">ified ID/Passport Documents </w:t>
            </w:r>
            <w:r w:rsidR="00700C76" w:rsidRPr="00700C76">
              <w:rPr>
                <w:sz w:val="16"/>
                <w:szCs w:val="16"/>
              </w:rPr>
              <w:t>&amp;</w:t>
            </w:r>
            <w:r w:rsidRPr="00700C76">
              <w:rPr>
                <w:sz w:val="16"/>
                <w:szCs w:val="16"/>
              </w:rPr>
              <w:t>work permits</w:t>
            </w:r>
          </w:p>
        </w:tc>
        <w:tc>
          <w:tcPr>
            <w:tcW w:w="1563" w:type="dxa"/>
            <w:gridSpan w:val="2"/>
            <w:tcBorders>
              <w:left w:val="single" w:sz="4" w:space="0" w:color="auto"/>
              <w:right w:val="single" w:sz="4" w:space="0" w:color="auto"/>
            </w:tcBorders>
          </w:tcPr>
          <w:p w14:paraId="46AA0501" w14:textId="77777777" w:rsidR="0065667B" w:rsidRPr="00700C76" w:rsidRDefault="0065667B" w:rsidP="005D2C57">
            <w:pPr>
              <w:rPr>
                <w:sz w:val="16"/>
                <w:szCs w:val="16"/>
              </w:rPr>
            </w:pPr>
          </w:p>
        </w:tc>
        <w:tc>
          <w:tcPr>
            <w:tcW w:w="1851" w:type="dxa"/>
            <w:tcBorders>
              <w:left w:val="single" w:sz="4" w:space="0" w:color="auto"/>
            </w:tcBorders>
          </w:tcPr>
          <w:p w14:paraId="038ED973" w14:textId="77777777" w:rsidR="0065667B" w:rsidRPr="00700C76" w:rsidRDefault="0065667B" w:rsidP="005D2C57">
            <w:pPr>
              <w:rPr>
                <w:sz w:val="16"/>
                <w:szCs w:val="16"/>
              </w:rPr>
            </w:pPr>
            <w:r w:rsidRPr="00700C76">
              <w:rPr>
                <w:sz w:val="16"/>
                <w:szCs w:val="16"/>
              </w:rPr>
              <w:t>x</w:t>
            </w:r>
          </w:p>
        </w:tc>
      </w:tr>
      <w:tr w:rsidR="0065667B" w:rsidRPr="009638E5" w14:paraId="0B7E91DB" w14:textId="77777777" w:rsidTr="005D2C57">
        <w:trPr>
          <w:trHeight w:hRule="exact" w:val="263"/>
        </w:trPr>
        <w:tc>
          <w:tcPr>
            <w:tcW w:w="6819" w:type="dxa"/>
            <w:gridSpan w:val="4"/>
            <w:tcBorders>
              <w:right w:val="single" w:sz="4" w:space="0" w:color="auto"/>
            </w:tcBorders>
            <w:noWrap/>
          </w:tcPr>
          <w:p w14:paraId="0D77B2AE" w14:textId="608B7D87" w:rsidR="0065667B" w:rsidRPr="009638E5" w:rsidRDefault="0065667B" w:rsidP="005D2C57">
            <w:r w:rsidRPr="009638E5">
              <w:t xml:space="preserve">Client Induction Registers </w:t>
            </w:r>
            <w:r w:rsidR="00FA4718" w:rsidRPr="009638E5">
              <w:t>(SHEQ</w:t>
            </w:r>
            <w:r w:rsidRPr="009638E5">
              <w:t xml:space="preserve">/Risk </w:t>
            </w:r>
            <w:r w:rsidR="00FA4718" w:rsidRPr="009638E5">
              <w:t>Control)</w:t>
            </w:r>
          </w:p>
        </w:tc>
        <w:tc>
          <w:tcPr>
            <w:tcW w:w="1563" w:type="dxa"/>
            <w:gridSpan w:val="2"/>
            <w:tcBorders>
              <w:left w:val="single" w:sz="4" w:space="0" w:color="auto"/>
              <w:right w:val="single" w:sz="4" w:space="0" w:color="auto"/>
            </w:tcBorders>
          </w:tcPr>
          <w:p w14:paraId="440E67EC" w14:textId="77777777" w:rsidR="0065667B" w:rsidRPr="00700C76" w:rsidRDefault="0065667B" w:rsidP="005D2C57">
            <w:pPr>
              <w:rPr>
                <w:sz w:val="16"/>
                <w:szCs w:val="16"/>
              </w:rPr>
            </w:pPr>
          </w:p>
        </w:tc>
        <w:tc>
          <w:tcPr>
            <w:tcW w:w="1851" w:type="dxa"/>
            <w:tcBorders>
              <w:left w:val="single" w:sz="4" w:space="0" w:color="auto"/>
            </w:tcBorders>
          </w:tcPr>
          <w:p w14:paraId="77B590BD" w14:textId="25A064BD" w:rsidR="0065667B" w:rsidRPr="00700C76" w:rsidRDefault="00E74955" w:rsidP="005D2C57">
            <w:pPr>
              <w:rPr>
                <w:sz w:val="16"/>
                <w:szCs w:val="16"/>
              </w:rPr>
            </w:pPr>
            <w:r w:rsidRPr="00700C76">
              <w:rPr>
                <w:sz w:val="16"/>
                <w:szCs w:val="16"/>
              </w:rPr>
              <w:t xml:space="preserve">x </w:t>
            </w:r>
            <w:r w:rsidR="00FA4718" w:rsidRPr="00700C76">
              <w:rPr>
                <w:sz w:val="16"/>
                <w:szCs w:val="16"/>
              </w:rPr>
              <w:t>(RW</w:t>
            </w:r>
            <w:r w:rsidRPr="00700C76">
              <w:rPr>
                <w:sz w:val="16"/>
                <w:szCs w:val="16"/>
              </w:rPr>
              <w:t xml:space="preserve"> to issue)</w:t>
            </w:r>
          </w:p>
        </w:tc>
      </w:tr>
      <w:tr w:rsidR="0065667B" w:rsidRPr="009638E5" w14:paraId="17BF375D" w14:textId="77777777" w:rsidTr="005D2C57">
        <w:trPr>
          <w:trHeight w:val="202"/>
        </w:trPr>
        <w:tc>
          <w:tcPr>
            <w:tcW w:w="6819" w:type="dxa"/>
            <w:gridSpan w:val="4"/>
            <w:tcBorders>
              <w:right w:val="single" w:sz="4" w:space="0" w:color="auto"/>
            </w:tcBorders>
            <w:noWrap/>
          </w:tcPr>
          <w:p w14:paraId="11AE4751" w14:textId="77777777" w:rsidR="0065667B" w:rsidRPr="009638E5" w:rsidRDefault="0065667B" w:rsidP="005D2C57">
            <w:r w:rsidRPr="009638E5">
              <w:t>Contractors Tools and Equipment Inventory</w:t>
            </w:r>
          </w:p>
        </w:tc>
        <w:tc>
          <w:tcPr>
            <w:tcW w:w="1563" w:type="dxa"/>
            <w:gridSpan w:val="2"/>
            <w:tcBorders>
              <w:left w:val="single" w:sz="4" w:space="0" w:color="auto"/>
              <w:right w:val="single" w:sz="4" w:space="0" w:color="auto"/>
            </w:tcBorders>
          </w:tcPr>
          <w:p w14:paraId="65F2B036" w14:textId="77777777" w:rsidR="0065667B" w:rsidRPr="00700C76" w:rsidRDefault="0065667B" w:rsidP="005D2C57">
            <w:pPr>
              <w:rPr>
                <w:sz w:val="16"/>
                <w:szCs w:val="16"/>
              </w:rPr>
            </w:pPr>
          </w:p>
        </w:tc>
        <w:tc>
          <w:tcPr>
            <w:tcW w:w="1851" w:type="dxa"/>
            <w:tcBorders>
              <w:left w:val="single" w:sz="4" w:space="0" w:color="auto"/>
            </w:tcBorders>
          </w:tcPr>
          <w:p w14:paraId="2A5EF3E4" w14:textId="77777777" w:rsidR="0065667B" w:rsidRPr="00700C76" w:rsidRDefault="0065667B" w:rsidP="005D2C57">
            <w:pPr>
              <w:rPr>
                <w:sz w:val="16"/>
                <w:szCs w:val="16"/>
              </w:rPr>
            </w:pPr>
            <w:r w:rsidRPr="00700C76">
              <w:rPr>
                <w:sz w:val="16"/>
                <w:szCs w:val="16"/>
              </w:rPr>
              <w:t>x</w:t>
            </w:r>
          </w:p>
        </w:tc>
      </w:tr>
      <w:tr w:rsidR="0065667B" w:rsidRPr="009638E5" w14:paraId="7E4D5FC1" w14:textId="77777777" w:rsidTr="005D2C57">
        <w:trPr>
          <w:trHeight w:val="202"/>
        </w:trPr>
        <w:tc>
          <w:tcPr>
            <w:tcW w:w="6819" w:type="dxa"/>
            <w:gridSpan w:val="4"/>
            <w:tcBorders>
              <w:right w:val="single" w:sz="4" w:space="0" w:color="auto"/>
            </w:tcBorders>
            <w:noWrap/>
          </w:tcPr>
          <w:p w14:paraId="46368709" w14:textId="77777777" w:rsidR="00540436" w:rsidRDefault="0065667B" w:rsidP="00540436">
            <w:r w:rsidRPr="009638E5">
              <w:t xml:space="preserve">SHE Plans:  </w:t>
            </w:r>
            <w:r w:rsidR="006F1344">
              <w:t>H&amp;S</w:t>
            </w:r>
            <w:r w:rsidRPr="009638E5">
              <w:t xml:space="preserve"> Management System aligned to the RW </w:t>
            </w:r>
            <w:r w:rsidR="006F1344">
              <w:t>H&amp;S</w:t>
            </w:r>
            <w:r w:rsidRPr="009638E5">
              <w:t xml:space="preserve"> Spec to be implemented on site. Refer to DOL website for sample of a SHE Plan.  Include specific operational requirements as stated</w:t>
            </w:r>
            <w:r w:rsidR="00EE5839">
              <w:t xml:space="preserve"> below</w:t>
            </w:r>
            <w:r w:rsidRPr="009638E5">
              <w:t xml:space="preserve">.  Emergency Plan, </w:t>
            </w:r>
            <w:r w:rsidR="00751238">
              <w:t xml:space="preserve">Traffic Plan, </w:t>
            </w:r>
            <w:r w:rsidR="003C33E3">
              <w:t xml:space="preserve">and </w:t>
            </w:r>
            <w:r w:rsidRPr="009638E5">
              <w:t>Fall Protection Plan to be submitted as separate documents.</w:t>
            </w:r>
          </w:p>
          <w:p w14:paraId="09FFC2AC" w14:textId="63A4D970" w:rsidR="00540436" w:rsidRPr="009638E5" w:rsidRDefault="00540436" w:rsidP="00540436">
            <w:r>
              <w:t>NB: Plan to include COVID-19</w:t>
            </w:r>
          </w:p>
        </w:tc>
        <w:tc>
          <w:tcPr>
            <w:tcW w:w="1563" w:type="dxa"/>
            <w:gridSpan w:val="2"/>
            <w:tcBorders>
              <w:left w:val="single" w:sz="4" w:space="0" w:color="auto"/>
              <w:right w:val="single" w:sz="4" w:space="0" w:color="auto"/>
            </w:tcBorders>
          </w:tcPr>
          <w:p w14:paraId="33DBF217" w14:textId="77777777" w:rsidR="0065667B" w:rsidRPr="00700C76" w:rsidRDefault="0065667B" w:rsidP="005D2C57">
            <w:pPr>
              <w:rPr>
                <w:sz w:val="16"/>
                <w:szCs w:val="16"/>
              </w:rPr>
            </w:pPr>
            <w:r w:rsidRPr="00700C76">
              <w:rPr>
                <w:sz w:val="16"/>
                <w:szCs w:val="16"/>
              </w:rPr>
              <w:t>x</w:t>
            </w:r>
          </w:p>
        </w:tc>
        <w:tc>
          <w:tcPr>
            <w:tcW w:w="1851" w:type="dxa"/>
            <w:tcBorders>
              <w:left w:val="single" w:sz="4" w:space="0" w:color="auto"/>
            </w:tcBorders>
          </w:tcPr>
          <w:p w14:paraId="17E31946" w14:textId="77777777" w:rsidR="0065667B" w:rsidRPr="00700C76" w:rsidRDefault="0065667B" w:rsidP="005D2C57">
            <w:pPr>
              <w:rPr>
                <w:sz w:val="16"/>
                <w:szCs w:val="16"/>
              </w:rPr>
            </w:pPr>
          </w:p>
        </w:tc>
      </w:tr>
      <w:tr w:rsidR="0065667B" w:rsidRPr="009638E5" w14:paraId="2296412C" w14:textId="77777777" w:rsidTr="005D2C57">
        <w:trPr>
          <w:trHeight w:val="202"/>
        </w:trPr>
        <w:tc>
          <w:tcPr>
            <w:tcW w:w="6819" w:type="dxa"/>
            <w:gridSpan w:val="4"/>
            <w:tcBorders>
              <w:right w:val="single" w:sz="4" w:space="0" w:color="auto"/>
            </w:tcBorders>
            <w:noWrap/>
            <w:vAlign w:val="center"/>
          </w:tcPr>
          <w:p w14:paraId="795F5A55" w14:textId="77777777" w:rsidR="0065667B" w:rsidRPr="00751238" w:rsidRDefault="0065667B" w:rsidP="005D2C57">
            <w:pPr>
              <w:rPr>
                <w:i/>
                <w:lang w:val="en-US"/>
              </w:rPr>
            </w:pPr>
            <w:r w:rsidRPr="00751238">
              <w:rPr>
                <w:i/>
                <w:lang w:val="en-US"/>
              </w:rPr>
              <w:t>Fall Protection</w:t>
            </w:r>
          </w:p>
        </w:tc>
        <w:tc>
          <w:tcPr>
            <w:tcW w:w="1563" w:type="dxa"/>
            <w:gridSpan w:val="2"/>
            <w:tcBorders>
              <w:left w:val="single" w:sz="4" w:space="0" w:color="auto"/>
              <w:right w:val="single" w:sz="4" w:space="0" w:color="auto"/>
            </w:tcBorders>
          </w:tcPr>
          <w:p w14:paraId="5A196C62" w14:textId="77777777" w:rsidR="0065667B" w:rsidRPr="00700C76" w:rsidRDefault="0065667B" w:rsidP="005D2C57">
            <w:pPr>
              <w:rPr>
                <w:sz w:val="16"/>
                <w:szCs w:val="16"/>
              </w:rPr>
            </w:pPr>
            <w:r w:rsidRPr="00700C76">
              <w:rPr>
                <w:sz w:val="16"/>
                <w:szCs w:val="16"/>
              </w:rPr>
              <w:t>x</w:t>
            </w:r>
          </w:p>
        </w:tc>
        <w:tc>
          <w:tcPr>
            <w:tcW w:w="1851" w:type="dxa"/>
            <w:tcBorders>
              <w:left w:val="single" w:sz="4" w:space="0" w:color="auto"/>
            </w:tcBorders>
            <w:vAlign w:val="center"/>
          </w:tcPr>
          <w:p w14:paraId="1C5FCF09" w14:textId="77777777" w:rsidR="0065667B" w:rsidRPr="00700C76" w:rsidRDefault="0065667B" w:rsidP="005D2C57">
            <w:pPr>
              <w:rPr>
                <w:sz w:val="16"/>
                <w:szCs w:val="16"/>
                <w:lang w:val="en-US"/>
              </w:rPr>
            </w:pPr>
          </w:p>
        </w:tc>
      </w:tr>
      <w:tr w:rsidR="0065667B" w:rsidRPr="009638E5" w14:paraId="0DF42EA5" w14:textId="77777777" w:rsidTr="005D2C57">
        <w:trPr>
          <w:trHeight w:val="202"/>
        </w:trPr>
        <w:tc>
          <w:tcPr>
            <w:tcW w:w="6819" w:type="dxa"/>
            <w:gridSpan w:val="4"/>
            <w:tcBorders>
              <w:right w:val="single" w:sz="4" w:space="0" w:color="auto"/>
            </w:tcBorders>
            <w:noWrap/>
            <w:vAlign w:val="center"/>
          </w:tcPr>
          <w:p w14:paraId="794EF199" w14:textId="77777777" w:rsidR="0065667B" w:rsidRPr="00751238" w:rsidRDefault="0065667B" w:rsidP="005D2C57">
            <w:pPr>
              <w:rPr>
                <w:i/>
                <w:lang w:val="en-US"/>
              </w:rPr>
            </w:pPr>
            <w:r w:rsidRPr="00751238">
              <w:rPr>
                <w:i/>
                <w:lang w:val="en-US"/>
              </w:rPr>
              <w:t>Structures</w:t>
            </w:r>
          </w:p>
        </w:tc>
        <w:tc>
          <w:tcPr>
            <w:tcW w:w="1563" w:type="dxa"/>
            <w:gridSpan w:val="2"/>
            <w:tcBorders>
              <w:left w:val="single" w:sz="4" w:space="0" w:color="auto"/>
              <w:right w:val="single" w:sz="4" w:space="0" w:color="auto"/>
            </w:tcBorders>
          </w:tcPr>
          <w:p w14:paraId="649778C2" w14:textId="77777777" w:rsidR="0065667B" w:rsidRPr="00700C76" w:rsidRDefault="0065667B" w:rsidP="005D2C57">
            <w:pPr>
              <w:rPr>
                <w:sz w:val="16"/>
                <w:szCs w:val="16"/>
              </w:rPr>
            </w:pPr>
            <w:r w:rsidRPr="00700C76">
              <w:rPr>
                <w:sz w:val="16"/>
                <w:szCs w:val="16"/>
              </w:rPr>
              <w:t>x</w:t>
            </w:r>
          </w:p>
        </w:tc>
        <w:tc>
          <w:tcPr>
            <w:tcW w:w="1851" w:type="dxa"/>
            <w:tcBorders>
              <w:left w:val="single" w:sz="4" w:space="0" w:color="auto"/>
            </w:tcBorders>
            <w:vAlign w:val="center"/>
          </w:tcPr>
          <w:p w14:paraId="2200A62F" w14:textId="77777777" w:rsidR="0065667B" w:rsidRPr="00700C76" w:rsidRDefault="0065667B" w:rsidP="005D2C57">
            <w:pPr>
              <w:rPr>
                <w:sz w:val="16"/>
                <w:szCs w:val="16"/>
                <w:lang w:val="en-US"/>
              </w:rPr>
            </w:pPr>
          </w:p>
        </w:tc>
      </w:tr>
      <w:tr w:rsidR="0065667B" w:rsidRPr="009638E5" w14:paraId="0D9E11B5" w14:textId="77777777" w:rsidTr="005D2C57">
        <w:trPr>
          <w:trHeight w:val="202"/>
        </w:trPr>
        <w:tc>
          <w:tcPr>
            <w:tcW w:w="6819" w:type="dxa"/>
            <w:gridSpan w:val="4"/>
            <w:tcBorders>
              <w:right w:val="single" w:sz="4" w:space="0" w:color="auto"/>
            </w:tcBorders>
            <w:noWrap/>
            <w:vAlign w:val="center"/>
          </w:tcPr>
          <w:p w14:paraId="6BAE340D" w14:textId="77777777" w:rsidR="0065667B" w:rsidRPr="00751238" w:rsidRDefault="0065667B" w:rsidP="005D2C57">
            <w:pPr>
              <w:rPr>
                <w:i/>
                <w:lang w:val="en-US"/>
              </w:rPr>
            </w:pPr>
            <w:r w:rsidRPr="00751238">
              <w:rPr>
                <w:i/>
                <w:lang w:val="en-US"/>
              </w:rPr>
              <w:t>Temporary Works</w:t>
            </w:r>
          </w:p>
        </w:tc>
        <w:tc>
          <w:tcPr>
            <w:tcW w:w="1563" w:type="dxa"/>
            <w:gridSpan w:val="2"/>
            <w:tcBorders>
              <w:left w:val="single" w:sz="4" w:space="0" w:color="auto"/>
              <w:right w:val="single" w:sz="4" w:space="0" w:color="auto"/>
            </w:tcBorders>
          </w:tcPr>
          <w:p w14:paraId="150FB4D6" w14:textId="77777777" w:rsidR="0065667B" w:rsidRPr="00700C76" w:rsidRDefault="0065667B" w:rsidP="005D2C57">
            <w:pPr>
              <w:rPr>
                <w:sz w:val="16"/>
                <w:szCs w:val="16"/>
              </w:rPr>
            </w:pPr>
            <w:r w:rsidRPr="00700C76">
              <w:rPr>
                <w:sz w:val="16"/>
                <w:szCs w:val="16"/>
              </w:rPr>
              <w:t>x</w:t>
            </w:r>
          </w:p>
        </w:tc>
        <w:tc>
          <w:tcPr>
            <w:tcW w:w="1851" w:type="dxa"/>
            <w:tcBorders>
              <w:left w:val="single" w:sz="4" w:space="0" w:color="auto"/>
            </w:tcBorders>
            <w:vAlign w:val="center"/>
          </w:tcPr>
          <w:p w14:paraId="16992E9E" w14:textId="77777777" w:rsidR="0065667B" w:rsidRPr="00700C76" w:rsidRDefault="0065667B" w:rsidP="005D2C57">
            <w:pPr>
              <w:rPr>
                <w:sz w:val="16"/>
                <w:szCs w:val="16"/>
                <w:lang w:val="en-US"/>
              </w:rPr>
            </w:pPr>
          </w:p>
        </w:tc>
      </w:tr>
      <w:tr w:rsidR="0065667B" w:rsidRPr="009638E5" w14:paraId="5C3F0F30" w14:textId="77777777" w:rsidTr="005D2C57">
        <w:trPr>
          <w:trHeight w:val="202"/>
        </w:trPr>
        <w:tc>
          <w:tcPr>
            <w:tcW w:w="6819" w:type="dxa"/>
            <w:gridSpan w:val="4"/>
            <w:tcBorders>
              <w:right w:val="single" w:sz="4" w:space="0" w:color="auto"/>
            </w:tcBorders>
            <w:noWrap/>
            <w:vAlign w:val="center"/>
          </w:tcPr>
          <w:p w14:paraId="041A09F9" w14:textId="77777777" w:rsidR="0065667B" w:rsidRPr="00751238" w:rsidRDefault="0065667B" w:rsidP="005D2C57">
            <w:pPr>
              <w:rPr>
                <w:i/>
                <w:lang w:val="en-US"/>
              </w:rPr>
            </w:pPr>
            <w:r w:rsidRPr="00751238">
              <w:rPr>
                <w:i/>
                <w:lang w:val="en-US"/>
              </w:rPr>
              <w:t>Excavation Work</w:t>
            </w:r>
          </w:p>
        </w:tc>
        <w:tc>
          <w:tcPr>
            <w:tcW w:w="1563" w:type="dxa"/>
            <w:gridSpan w:val="2"/>
            <w:tcBorders>
              <w:left w:val="single" w:sz="4" w:space="0" w:color="auto"/>
              <w:right w:val="single" w:sz="4" w:space="0" w:color="auto"/>
            </w:tcBorders>
          </w:tcPr>
          <w:p w14:paraId="75FD584A" w14:textId="77777777" w:rsidR="0065667B" w:rsidRPr="00700C76" w:rsidRDefault="0065667B" w:rsidP="005D2C57">
            <w:pPr>
              <w:rPr>
                <w:sz w:val="16"/>
                <w:szCs w:val="16"/>
              </w:rPr>
            </w:pPr>
            <w:r w:rsidRPr="00700C76">
              <w:rPr>
                <w:sz w:val="16"/>
                <w:szCs w:val="16"/>
              </w:rPr>
              <w:t>x</w:t>
            </w:r>
          </w:p>
        </w:tc>
        <w:tc>
          <w:tcPr>
            <w:tcW w:w="1851" w:type="dxa"/>
            <w:tcBorders>
              <w:left w:val="single" w:sz="4" w:space="0" w:color="auto"/>
            </w:tcBorders>
            <w:vAlign w:val="center"/>
          </w:tcPr>
          <w:p w14:paraId="13310FFD" w14:textId="77777777" w:rsidR="0065667B" w:rsidRPr="00700C76" w:rsidRDefault="0065667B" w:rsidP="005D2C57">
            <w:pPr>
              <w:rPr>
                <w:sz w:val="16"/>
                <w:szCs w:val="16"/>
                <w:lang w:val="en-US"/>
              </w:rPr>
            </w:pPr>
          </w:p>
        </w:tc>
      </w:tr>
      <w:tr w:rsidR="0065667B" w:rsidRPr="009638E5" w14:paraId="6B3DEE7D" w14:textId="77777777" w:rsidTr="005D2C57">
        <w:trPr>
          <w:trHeight w:val="202"/>
        </w:trPr>
        <w:tc>
          <w:tcPr>
            <w:tcW w:w="6819" w:type="dxa"/>
            <w:gridSpan w:val="4"/>
            <w:tcBorders>
              <w:right w:val="single" w:sz="4" w:space="0" w:color="auto"/>
            </w:tcBorders>
            <w:noWrap/>
            <w:vAlign w:val="center"/>
          </w:tcPr>
          <w:p w14:paraId="7A3679B4" w14:textId="77777777" w:rsidR="0065667B" w:rsidRPr="00751238" w:rsidRDefault="0065667B" w:rsidP="005D2C57">
            <w:pPr>
              <w:rPr>
                <w:i/>
                <w:lang w:val="en-US"/>
              </w:rPr>
            </w:pPr>
            <w:r w:rsidRPr="00751238">
              <w:rPr>
                <w:i/>
                <w:lang w:val="en-US"/>
              </w:rPr>
              <w:t>Demolition Work</w:t>
            </w:r>
          </w:p>
        </w:tc>
        <w:tc>
          <w:tcPr>
            <w:tcW w:w="1563" w:type="dxa"/>
            <w:gridSpan w:val="2"/>
            <w:tcBorders>
              <w:left w:val="single" w:sz="4" w:space="0" w:color="auto"/>
              <w:right w:val="single" w:sz="4" w:space="0" w:color="auto"/>
            </w:tcBorders>
          </w:tcPr>
          <w:p w14:paraId="16E7E35B" w14:textId="77777777" w:rsidR="0065667B" w:rsidRPr="00700C76" w:rsidRDefault="00934DB8" w:rsidP="005D2C57">
            <w:pPr>
              <w:rPr>
                <w:sz w:val="16"/>
                <w:szCs w:val="16"/>
              </w:rPr>
            </w:pPr>
            <w:r w:rsidRPr="00700C76">
              <w:rPr>
                <w:sz w:val="16"/>
                <w:szCs w:val="16"/>
              </w:rPr>
              <w:t>x</w:t>
            </w:r>
          </w:p>
        </w:tc>
        <w:tc>
          <w:tcPr>
            <w:tcW w:w="1851" w:type="dxa"/>
            <w:tcBorders>
              <w:left w:val="single" w:sz="4" w:space="0" w:color="auto"/>
            </w:tcBorders>
          </w:tcPr>
          <w:p w14:paraId="5909E25D" w14:textId="77777777" w:rsidR="0065667B" w:rsidRPr="00700C76" w:rsidRDefault="0065667B" w:rsidP="005D2C57">
            <w:pPr>
              <w:rPr>
                <w:sz w:val="16"/>
                <w:szCs w:val="16"/>
              </w:rPr>
            </w:pPr>
          </w:p>
        </w:tc>
      </w:tr>
      <w:tr w:rsidR="0065667B" w:rsidRPr="009638E5" w14:paraId="07D0EAB9" w14:textId="77777777" w:rsidTr="005D2C57">
        <w:trPr>
          <w:trHeight w:val="202"/>
        </w:trPr>
        <w:tc>
          <w:tcPr>
            <w:tcW w:w="6819" w:type="dxa"/>
            <w:gridSpan w:val="4"/>
            <w:tcBorders>
              <w:right w:val="single" w:sz="4" w:space="0" w:color="auto"/>
            </w:tcBorders>
            <w:noWrap/>
            <w:vAlign w:val="center"/>
          </w:tcPr>
          <w:p w14:paraId="41F3100B" w14:textId="77777777" w:rsidR="0065667B" w:rsidRPr="00751238" w:rsidRDefault="0065667B" w:rsidP="005D2C57">
            <w:pPr>
              <w:rPr>
                <w:i/>
                <w:lang w:val="en-US"/>
              </w:rPr>
            </w:pPr>
            <w:r w:rsidRPr="00751238">
              <w:rPr>
                <w:i/>
                <w:lang w:val="en-US"/>
              </w:rPr>
              <w:t>Tunneling</w:t>
            </w:r>
          </w:p>
        </w:tc>
        <w:tc>
          <w:tcPr>
            <w:tcW w:w="1563" w:type="dxa"/>
            <w:gridSpan w:val="2"/>
            <w:tcBorders>
              <w:left w:val="single" w:sz="4" w:space="0" w:color="auto"/>
              <w:right w:val="single" w:sz="4" w:space="0" w:color="auto"/>
            </w:tcBorders>
          </w:tcPr>
          <w:p w14:paraId="24BB5FB9" w14:textId="77777777" w:rsidR="0065667B" w:rsidRPr="00700C76" w:rsidRDefault="0065667B" w:rsidP="005D2C57">
            <w:pPr>
              <w:rPr>
                <w:sz w:val="16"/>
                <w:szCs w:val="16"/>
              </w:rPr>
            </w:pPr>
            <w:r w:rsidRPr="00700C76">
              <w:rPr>
                <w:sz w:val="16"/>
                <w:szCs w:val="16"/>
              </w:rPr>
              <w:t>x</w:t>
            </w:r>
          </w:p>
        </w:tc>
        <w:tc>
          <w:tcPr>
            <w:tcW w:w="1851" w:type="dxa"/>
            <w:tcBorders>
              <w:left w:val="single" w:sz="4" w:space="0" w:color="auto"/>
            </w:tcBorders>
            <w:vAlign w:val="center"/>
          </w:tcPr>
          <w:p w14:paraId="4353FAFF" w14:textId="77777777" w:rsidR="0065667B" w:rsidRPr="00700C76" w:rsidRDefault="0065667B" w:rsidP="005D2C57">
            <w:pPr>
              <w:rPr>
                <w:sz w:val="16"/>
                <w:szCs w:val="16"/>
                <w:lang w:val="en-US"/>
              </w:rPr>
            </w:pPr>
          </w:p>
        </w:tc>
      </w:tr>
      <w:tr w:rsidR="0065667B" w:rsidRPr="009638E5" w14:paraId="625BB4D5" w14:textId="77777777" w:rsidTr="005D2C57">
        <w:trPr>
          <w:trHeight w:val="202"/>
        </w:trPr>
        <w:tc>
          <w:tcPr>
            <w:tcW w:w="6819" w:type="dxa"/>
            <w:gridSpan w:val="4"/>
            <w:tcBorders>
              <w:right w:val="single" w:sz="4" w:space="0" w:color="auto"/>
            </w:tcBorders>
            <w:noWrap/>
            <w:vAlign w:val="center"/>
          </w:tcPr>
          <w:p w14:paraId="74C965C3" w14:textId="77777777" w:rsidR="0065667B" w:rsidRPr="00751238" w:rsidRDefault="0065667B" w:rsidP="005D2C57">
            <w:pPr>
              <w:rPr>
                <w:i/>
                <w:lang w:val="en-US"/>
              </w:rPr>
            </w:pPr>
            <w:r w:rsidRPr="00751238">
              <w:rPr>
                <w:i/>
                <w:lang w:val="en-US"/>
              </w:rPr>
              <w:t>Scaffolding</w:t>
            </w:r>
          </w:p>
        </w:tc>
        <w:tc>
          <w:tcPr>
            <w:tcW w:w="1563" w:type="dxa"/>
            <w:gridSpan w:val="2"/>
            <w:tcBorders>
              <w:left w:val="single" w:sz="4" w:space="0" w:color="auto"/>
              <w:right w:val="single" w:sz="4" w:space="0" w:color="auto"/>
            </w:tcBorders>
          </w:tcPr>
          <w:p w14:paraId="6D51F0A2" w14:textId="77777777" w:rsidR="0065667B" w:rsidRPr="00700C76" w:rsidRDefault="0065667B" w:rsidP="005D2C57">
            <w:pPr>
              <w:rPr>
                <w:sz w:val="16"/>
                <w:szCs w:val="16"/>
              </w:rPr>
            </w:pPr>
            <w:r w:rsidRPr="00700C76">
              <w:rPr>
                <w:sz w:val="16"/>
                <w:szCs w:val="16"/>
              </w:rPr>
              <w:t>x</w:t>
            </w:r>
          </w:p>
        </w:tc>
        <w:tc>
          <w:tcPr>
            <w:tcW w:w="1851" w:type="dxa"/>
            <w:tcBorders>
              <w:left w:val="single" w:sz="4" w:space="0" w:color="auto"/>
            </w:tcBorders>
            <w:vAlign w:val="center"/>
          </w:tcPr>
          <w:p w14:paraId="7B896E5C" w14:textId="77777777" w:rsidR="0065667B" w:rsidRPr="00700C76" w:rsidRDefault="0065667B" w:rsidP="005D2C57">
            <w:pPr>
              <w:rPr>
                <w:sz w:val="16"/>
                <w:szCs w:val="16"/>
                <w:lang w:val="en-US"/>
              </w:rPr>
            </w:pPr>
          </w:p>
        </w:tc>
      </w:tr>
      <w:tr w:rsidR="0065667B" w:rsidRPr="009638E5" w14:paraId="642E0B21" w14:textId="77777777" w:rsidTr="005D2C57">
        <w:trPr>
          <w:trHeight w:val="202"/>
        </w:trPr>
        <w:tc>
          <w:tcPr>
            <w:tcW w:w="6819" w:type="dxa"/>
            <w:gridSpan w:val="4"/>
            <w:tcBorders>
              <w:right w:val="single" w:sz="4" w:space="0" w:color="auto"/>
            </w:tcBorders>
            <w:noWrap/>
            <w:vAlign w:val="center"/>
          </w:tcPr>
          <w:p w14:paraId="7335417E" w14:textId="77777777" w:rsidR="0065667B" w:rsidRPr="00751238" w:rsidRDefault="0065667B" w:rsidP="005D2C57">
            <w:pPr>
              <w:rPr>
                <w:i/>
                <w:lang w:val="en-US"/>
              </w:rPr>
            </w:pPr>
            <w:r w:rsidRPr="00751238">
              <w:rPr>
                <w:i/>
                <w:lang w:val="en-US"/>
              </w:rPr>
              <w:t>Suspended Platforms</w:t>
            </w:r>
          </w:p>
        </w:tc>
        <w:tc>
          <w:tcPr>
            <w:tcW w:w="1563" w:type="dxa"/>
            <w:gridSpan w:val="2"/>
            <w:tcBorders>
              <w:left w:val="single" w:sz="4" w:space="0" w:color="auto"/>
              <w:right w:val="single" w:sz="4" w:space="0" w:color="auto"/>
            </w:tcBorders>
          </w:tcPr>
          <w:p w14:paraId="5D1E711D" w14:textId="77777777" w:rsidR="0065667B" w:rsidRPr="00700C76" w:rsidRDefault="0065667B" w:rsidP="005D2C57">
            <w:pPr>
              <w:rPr>
                <w:sz w:val="16"/>
                <w:szCs w:val="16"/>
              </w:rPr>
            </w:pPr>
            <w:r w:rsidRPr="00700C76">
              <w:rPr>
                <w:sz w:val="16"/>
                <w:szCs w:val="16"/>
              </w:rPr>
              <w:t>x</w:t>
            </w:r>
          </w:p>
        </w:tc>
        <w:tc>
          <w:tcPr>
            <w:tcW w:w="1851" w:type="dxa"/>
            <w:tcBorders>
              <w:left w:val="single" w:sz="4" w:space="0" w:color="auto"/>
            </w:tcBorders>
            <w:vAlign w:val="center"/>
          </w:tcPr>
          <w:p w14:paraId="73E64690" w14:textId="77777777" w:rsidR="0065667B" w:rsidRPr="00700C76" w:rsidRDefault="0065667B" w:rsidP="005D2C57">
            <w:pPr>
              <w:rPr>
                <w:sz w:val="16"/>
                <w:szCs w:val="16"/>
                <w:lang w:val="en-US"/>
              </w:rPr>
            </w:pPr>
          </w:p>
        </w:tc>
      </w:tr>
      <w:tr w:rsidR="0065667B" w:rsidRPr="009638E5" w14:paraId="6040D860" w14:textId="77777777" w:rsidTr="005D2C57">
        <w:trPr>
          <w:trHeight w:val="202"/>
        </w:trPr>
        <w:tc>
          <w:tcPr>
            <w:tcW w:w="6819" w:type="dxa"/>
            <w:gridSpan w:val="4"/>
            <w:tcBorders>
              <w:right w:val="single" w:sz="4" w:space="0" w:color="auto"/>
            </w:tcBorders>
            <w:noWrap/>
            <w:vAlign w:val="center"/>
          </w:tcPr>
          <w:p w14:paraId="556DE4E7" w14:textId="77777777" w:rsidR="0065667B" w:rsidRPr="00751238" w:rsidRDefault="0065667B" w:rsidP="005D2C57">
            <w:pPr>
              <w:rPr>
                <w:i/>
                <w:lang w:val="en-US"/>
              </w:rPr>
            </w:pPr>
            <w:r w:rsidRPr="00751238">
              <w:rPr>
                <w:i/>
                <w:lang w:val="en-US"/>
              </w:rPr>
              <w:t>Rope Access</w:t>
            </w:r>
          </w:p>
        </w:tc>
        <w:tc>
          <w:tcPr>
            <w:tcW w:w="1563" w:type="dxa"/>
            <w:gridSpan w:val="2"/>
            <w:tcBorders>
              <w:left w:val="single" w:sz="4" w:space="0" w:color="auto"/>
              <w:right w:val="single" w:sz="4" w:space="0" w:color="auto"/>
            </w:tcBorders>
          </w:tcPr>
          <w:p w14:paraId="73F34BAE" w14:textId="77777777" w:rsidR="0065667B" w:rsidRPr="00700C76" w:rsidRDefault="00934DB8" w:rsidP="005D2C57">
            <w:pPr>
              <w:rPr>
                <w:sz w:val="16"/>
                <w:szCs w:val="16"/>
              </w:rPr>
            </w:pPr>
            <w:r w:rsidRPr="00700C76">
              <w:rPr>
                <w:sz w:val="16"/>
                <w:szCs w:val="16"/>
              </w:rPr>
              <w:t>x</w:t>
            </w:r>
          </w:p>
        </w:tc>
        <w:tc>
          <w:tcPr>
            <w:tcW w:w="1851" w:type="dxa"/>
            <w:tcBorders>
              <w:left w:val="single" w:sz="4" w:space="0" w:color="auto"/>
            </w:tcBorders>
          </w:tcPr>
          <w:p w14:paraId="57AB4347" w14:textId="77777777" w:rsidR="0065667B" w:rsidRPr="00700C76" w:rsidRDefault="0065667B" w:rsidP="005D2C57">
            <w:pPr>
              <w:rPr>
                <w:sz w:val="16"/>
                <w:szCs w:val="16"/>
              </w:rPr>
            </w:pPr>
          </w:p>
        </w:tc>
      </w:tr>
      <w:tr w:rsidR="0065667B" w:rsidRPr="009638E5" w14:paraId="2B792568" w14:textId="77777777" w:rsidTr="005D2C57">
        <w:trPr>
          <w:trHeight w:val="202"/>
        </w:trPr>
        <w:tc>
          <w:tcPr>
            <w:tcW w:w="6819" w:type="dxa"/>
            <w:gridSpan w:val="4"/>
            <w:tcBorders>
              <w:right w:val="single" w:sz="4" w:space="0" w:color="auto"/>
            </w:tcBorders>
            <w:noWrap/>
            <w:vAlign w:val="center"/>
          </w:tcPr>
          <w:p w14:paraId="32B9D60F" w14:textId="77777777" w:rsidR="0065667B" w:rsidRPr="00751238" w:rsidRDefault="0065667B" w:rsidP="005D2C57">
            <w:pPr>
              <w:rPr>
                <w:i/>
                <w:lang w:val="en-US"/>
              </w:rPr>
            </w:pPr>
            <w:r w:rsidRPr="00751238">
              <w:rPr>
                <w:i/>
                <w:lang w:val="en-US"/>
              </w:rPr>
              <w:t>Hoisted Materials</w:t>
            </w:r>
          </w:p>
        </w:tc>
        <w:tc>
          <w:tcPr>
            <w:tcW w:w="1563" w:type="dxa"/>
            <w:gridSpan w:val="2"/>
            <w:tcBorders>
              <w:left w:val="single" w:sz="4" w:space="0" w:color="auto"/>
              <w:right w:val="single" w:sz="4" w:space="0" w:color="auto"/>
            </w:tcBorders>
          </w:tcPr>
          <w:p w14:paraId="1E55C89B" w14:textId="77777777" w:rsidR="0065667B" w:rsidRPr="00700C76" w:rsidRDefault="0065667B" w:rsidP="005D2C57">
            <w:pPr>
              <w:rPr>
                <w:sz w:val="16"/>
                <w:szCs w:val="16"/>
              </w:rPr>
            </w:pPr>
            <w:r w:rsidRPr="00700C76">
              <w:rPr>
                <w:sz w:val="16"/>
                <w:szCs w:val="16"/>
              </w:rPr>
              <w:t>x</w:t>
            </w:r>
          </w:p>
        </w:tc>
        <w:tc>
          <w:tcPr>
            <w:tcW w:w="1851" w:type="dxa"/>
            <w:tcBorders>
              <w:left w:val="single" w:sz="4" w:space="0" w:color="auto"/>
            </w:tcBorders>
            <w:vAlign w:val="center"/>
          </w:tcPr>
          <w:p w14:paraId="5BFD9CE7" w14:textId="77777777" w:rsidR="0065667B" w:rsidRPr="00700C76" w:rsidRDefault="0065667B" w:rsidP="005D2C57">
            <w:pPr>
              <w:rPr>
                <w:sz w:val="16"/>
                <w:szCs w:val="16"/>
                <w:lang w:val="en-US"/>
              </w:rPr>
            </w:pPr>
          </w:p>
        </w:tc>
      </w:tr>
      <w:tr w:rsidR="0065667B" w:rsidRPr="009638E5" w14:paraId="76B01032" w14:textId="77777777" w:rsidTr="005D2C57">
        <w:trPr>
          <w:trHeight w:val="202"/>
        </w:trPr>
        <w:tc>
          <w:tcPr>
            <w:tcW w:w="6819" w:type="dxa"/>
            <w:gridSpan w:val="4"/>
            <w:tcBorders>
              <w:right w:val="single" w:sz="4" w:space="0" w:color="auto"/>
            </w:tcBorders>
            <w:noWrap/>
            <w:vAlign w:val="center"/>
          </w:tcPr>
          <w:p w14:paraId="619CD84D" w14:textId="77777777" w:rsidR="0065667B" w:rsidRPr="00751238" w:rsidRDefault="0065667B" w:rsidP="005D2C57">
            <w:pPr>
              <w:rPr>
                <w:i/>
                <w:lang w:val="en-US"/>
              </w:rPr>
            </w:pPr>
            <w:r w:rsidRPr="00751238">
              <w:rPr>
                <w:i/>
                <w:lang w:val="en-US"/>
              </w:rPr>
              <w:t>Bulk mixing Plants</w:t>
            </w:r>
          </w:p>
        </w:tc>
        <w:tc>
          <w:tcPr>
            <w:tcW w:w="1563" w:type="dxa"/>
            <w:gridSpan w:val="2"/>
            <w:tcBorders>
              <w:left w:val="single" w:sz="4" w:space="0" w:color="auto"/>
              <w:right w:val="single" w:sz="4" w:space="0" w:color="auto"/>
            </w:tcBorders>
          </w:tcPr>
          <w:p w14:paraId="5922F3CA" w14:textId="77777777" w:rsidR="0065667B" w:rsidRPr="00700C76" w:rsidRDefault="0065667B" w:rsidP="005D2C57">
            <w:pPr>
              <w:rPr>
                <w:sz w:val="16"/>
                <w:szCs w:val="16"/>
              </w:rPr>
            </w:pPr>
            <w:r w:rsidRPr="00700C76">
              <w:rPr>
                <w:sz w:val="16"/>
                <w:szCs w:val="16"/>
              </w:rPr>
              <w:t>x</w:t>
            </w:r>
          </w:p>
        </w:tc>
        <w:tc>
          <w:tcPr>
            <w:tcW w:w="1851" w:type="dxa"/>
            <w:tcBorders>
              <w:left w:val="single" w:sz="4" w:space="0" w:color="auto"/>
            </w:tcBorders>
          </w:tcPr>
          <w:p w14:paraId="2CEF62DA" w14:textId="77777777" w:rsidR="0065667B" w:rsidRPr="00700C76" w:rsidRDefault="0065667B" w:rsidP="005D2C57">
            <w:pPr>
              <w:rPr>
                <w:sz w:val="16"/>
                <w:szCs w:val="16"/>
              </w:rPr>
            </w:pPr>
          </w:p>
        </w:tc>
      </w:tr>
      <w:tr w:rsidR="0065667B" w:rsidRPr="009638E5" w14:paraId="7FD3B0FB" w14:textId="77777777" w:rsidTr="005D2C57">
        <w:trPr>
          <w:trHeight w:val="202"/>
        </w:trPr>
        <w:tc>
          <w:tcPr>
            <w:tcW w:w="6819" w:type="dxa"/>
            <w:gridSpan w:val="4"/>
            <w:tcBorders>
              <w:right w:val="single" w:sz="4" w:space="0" w:color="auto"/>
            </w:tcBorders>
            <w:noWrap/>
            <w:vAlign w:val="center"/>
          </w:tcPr>
          <w:p w14:paraId="5B6A478C" w14:textId="77777777" w:rsidR="0065667B" w:rsidRPr="00751238" w:rsidRDefault="0065667B" w:rsidP="005D2C57">
            <w:pPr>
              <w:rPr>
                <w:i/>
                <w:lang w:val="en-US"/>
              </w:rPr>
            </w:pPr>
            <w:r w:rsidRPr="00751238">
              <w:rPr>
                <w:i/>
                <w:lang w:val="en-US"/>
              </w:rPr>
              <w:t xml:space="preserve">Explosive actuated fastening device </w:t>
            </w:r>
          </w:p>
        </w:tc>
        <w:tc>
          <w:tcPr>
            <w:tcW w:w="1563" w:type="dxa"/>
            <w:gridSpan w:val="2"/>
            <w:tcBorders>
              <w:left w:val="single" w:sz="4" w:space="0" w:color="auto"/>
              <w:right w:val="single" w:sz="4" w:space="0" w:color="auto"/>
            </w:tcBorders>
          </w:tcPr>
          <w:p w14:paraId="1747A997" w14:textId="77777777" w:rsidR="0065667B" w:rsidRPr="00700C76" w:rsidRDefault="0065667B" w:rsidP="005D2C57">
            <w:pPr>
              <w:rPr>
                <w:sz w:val="16"/>
                <w:szCs w:val="16"/>
              </w:rPr>
            </w:pPr>
            <w:r w:rsidRPr="00700C76">
              <w:rPr>
                <w:sz w:val="16"/>
                <w:szCs w:val="16"/>
              </w:rPr>
              <w:t>x</w:t>
            </w:r>
          </w:p>
        </w:tc>
        <w:tc>
          <w:tcPr>
            <w:tcW w:w="1851" w:type="dxa"/>
            <w:tcBorders>
              <w:left w:val="single" w:sz="4" w:space="0" w:color="auto"/>
            </w:tcBorders>
            <w:vAlign w:val="center"/>
          </w:tcPr>
          <w:p w14:paraId="3341D6A1" w14:textId="77777777" w:rsidR="0065667B" w:rsidRPr="00700C76" w:rsidRDefault="0065667B" w:rsidP="005D2C57">
            <w:pPr>
              <w:rPr>
                <w:sz w:val="16"/>
                <w:szCs w:val="16"/>
                <w:lang w:val="en-US"/>
              </w:rPr>
            </w:pPr>
          </w:p>
        </w:tc>
      </w:tr>
      <w:tr w:rsidR="0065667B" w:rsidRPr="009638E5" w14:paraId="36480510" w14:textId="77777777" w:rsidTr="005D2C57">
        <w:trPr>
          <w:trHeight w:val="202"/>
        </w:trPr>
        <w:tc>
          <w:tcPr>
            <w:tcW w:w="6819" w:type="dxa"/>
            <w:gridSpan w:val="4"/>
            <w:tcBorders>
              <w:right w:val="single" w:sz="4" w:space="0" w:color="auto"/>
            </w:tcBorders>
            <w:noWrap/>
            <w:vAlign w:val="center"/>
          </w:tcPr>
          <w:p w14:paraId="77398CDC" w14:textId="77777777" w:rsidR="0065667B" w:rsidRPr="00751238" w:rsidRDefault="0065667B" w:rsidP="005D2C57">
            <w:pPr>
              <w:rPr>
                <w:i/>
                <w:lang w:val="en-US"/>
              </w:rPr>
            </w:pPr>
            <w:r w:rsidRPr="00751238">
              <w:rPr>
                <w:i/>
                <w:lang w:val="en-US"/>
              </w:rPr>
              <w:t>Cranes</w:t>
            </w:r>
          </w:p>
        </w:tc>
        <w:tc>
          <w:tcPr>
            <w:tcW w:w="1563" w:type="dxa"/>
            <w:gridSpan w:val="2"/>
            <w:tcBorders>
              <w:left w:val="single" w:sz="4" w:space="0" w:color="auto"/>
              <w:right w:val="single" w:sz="4" w:space="0" w:color="auto"/>
            </w:tcBorders>
          </w:tcPr>
          <w:p w14:paraId="75DDC18A" w14:textId="77777777" w:rsidR="0065667B" w:rsidRPr="00700C76" w:rsidRDefault="0065667B" w:rsidP="005D2C57">
            <w:pPr>
              <w:rPr>
                <w:sz w:val="16"/>
                <w:szCs w:val="16"/>
              </w:rPr>
            </w:pPr>
            <w:r w:rsidRPr="00700C76">
              <w:rPr>
                <w:sz w:val="16"/>
                <w:szCs w:val="16"/>
              </w:rPr>
              <w:t>x</w:t>
            </w:r>
          </w:p>
        </w:tc>
        <w:tc>
          <w:tcPr>
            <w:tcW w:w="1851" w:type="dxa"/>
            <w:tcBorders>
              <w:left w:val="single" w:sz="4" w:space="0" w:color="auto"/>
            </w:tcBorders>
            <w:vAlign w:val="center"/>
          </w:tcPr>
          <w:p w14:paraId="5756C172" w14:textId="77777777" w:rsidR="0065667B" w:rsidRPr="00700C76" w:rsidRDefault="0065667B" w:rsidP="005D2C57">
            <w:pPr>
              <w:rPr>
                <w:sz w:val="16"/>
                <w:szCs w:val="16"/>
                <w:lang w:val="en-US"/>
              </w:rPr>
            </w:pPr>
          </w:p>
        </w:tc>
      </w:tr>
      <w:tr w:rsidR="0065667B" w:rsidRPr="009638E5" w14:paraId="3263B357" w14:textId="77777777" w:rsidTr="005D2C57">
        <w:trPr>
          <w:trHeight w:val="202"/>
        </w:trPr>
        <w:tc>
          <w:tcPr>
            <w:tcW w:w="6819" w:type="dxa"/>
            <w:gridSpan w:val="4"/>
            <w:tcBorders>
              <w:right w:val="single" w:sz="4" w:space="0" w:color="auto"/>
            </w:tcBorders>
            <w:noWrap/>
            <w:vAlign w:val="center"/>
          </w:tcPr>
          <w:p w14:paraId="03F6F7B4" w14:textId="77777777" w:rsidR="0065667B" w:rsidRPr="00751238" w:rsidRDefault="0065667B" w:rsidP="005D2C57">
            <w:pPr>
              <w:rPr>
                <w:i/>
                <w:lang w:val="en-US"/>
              </w:rPr>
            </w:pPr>
            <w:r w:rsidRPr="00751238">
              <w:rPr>
                <w:i/>
                <w:lang w:val="en-US"/>
              </w:rPr>
              <w:t>Construction Vehicles and Mobile Plant</w:t>
            </w:r>
          </w:p>
        </w:tc>
        <w:tc>
          <w:tcPr>
            <w:tcW w:w="1563" w:type="dxa"/>
            <w:gridSpan w:val="2"/>
            <w:tcBorders>
              <w:left w:val="single" w:sz="4" w:space="0" w:color="auto"/>
              <w:right w:val="single" w:sz="4" w:space="0" w:color="auto"/>
            </w:tcBorders>
          </w:tcPr>
          <w:p w14:paraId="34897368" w14:textId="77777777" w:rsidR="0065667B" w:rsidRPr="00700C76" w:rsidRDefault="0065667B" w:rsidP="005D2C57">
            <w:pPr>
              <w:rPr>
                <w:sz w:val="16"/>
                <w:szCs w:val="16"/>
              </w:rPr>
            </w:pPr>
            <w:r w:rsidRPr="00700C76">
              <w:rPr>
                <w:sz w:val="16"/>
                <w:szCs w:val="16"/>
              </w:rPr>
              <w:t>x</w:t>
            </w:r>
          </w:p>
        </w:tc>
        <w:tc>
          <w:tcPr>
            <w:tcW w:w="1851" w:type="dxa"/>
            <w:tcBorders>
              <w:left w:val="single" w:sz="4" w:space="0" w:color="auto"/>
            </w:tcBorders>
            <w:vAlign w:val="center"/>
          </w:tcPr>
          <w:p w14:paraId="181D2D68" w14:textId="77777777" w:rsidR="0065667B" w:rsidRPr="00700C76" w:rsidRDefault="0065667B" w:rsidP="005D2C57">
            <w:pPr>
              <w:rPr>
                <w:sz w:val="16"/>
                <w:szCs w:val="16"/>
                <w:lang w:val="en-US"/>
              </w:rPr>
            </w:pPr>
          </w:p>
        </w:tc>
      </w:tr>
      <w:tr w:rsidR="0065667B" w:rsidRPr="009638E5" w14:paraId="5A7424B6" w14:textId="77777777" w:rsidTr="005D2C57">
        <w:trPr>
          <w:trHeight w:val="202"/>
        </w:trPr>
        <w:tc>
          <w:tcPr>
            <w:tcW w:w="6819" w:type="dxa"/>
            <w:gridSpan w:val="4"/>
            <w:tcBorders>
              <w:right w:val="single" w:sz="4" w:space="0" w:color="auto"/>
            </w:tcBorders>
            <w:noWrap/>
            <w:vAlign w:val="center"/>
          </w:tcPr>
          <w:p w14:paraId="35E3F22A" w14:textId="77777777" w:rsidR="0065667B" w:rsidRPr="00751238" w:rsidRDefault="0065667B" w:rsidP="005D2C57">
            <w:pPr>
              <w:rPr>
                <w:i/>
                <w:lang w:val="en-US"/>
              </w:rPr>
            </w:pPr>
            <w:r w:rsidRPr="00751238">
              <w:rPr>
                <w:i/>
                <w:lang w:val="en-US"/>
              </w:rPr>
              <w:t>Electrical Installations</w:t>
            </w:r>
          </w:p>
        </w:tc>
        <w:tc>
          <w:tcPr>
            <w:tcW w:w="1563" w:type="dxa"/>
            <w:gridSpan w:val="2"/>
            <w:tcBorders>
              <w:left w:val="single" w:sz="4" w:space="0" w:color="auto"/>
              <w:right w:val="single" w:sz="4" w:space="0" w:color="auto"/>
            </w:tcBorders>
          </w:tcPr>
          <w:p w14:paraId="04CDFBC5" w14:textId="77777777" w:rsidR="0065667B" w:rsidRPr="00700C76" w:rsidRDefault="0065667B" w:rsidP="005D2C57">
            <w:pPr>
              <w:rPr>
                <w:sz w:val="16"/>
                <w:szCs w:val="16"/>
              </w:rPr>
            </w:pPr>
            <w:r w:rsidRPr="00700C76">
              <w:rPr>
                <w:sz w:val="16"/>
                <w:szCs w:val="16"/>
              </w:rPr>
              <w:t>x</w:t>
            </w:r>
          </w:p>
        </w:tc>
        <w:tc>
          <w:tcPr>
            <w:tcW w:w="1851" w:type="dxa"/>
            <w:tcBorders>
              <w:left w:val="single" w:sz="4" w:space="0" w:color="auto"/>
            </w:tcBorders>
            <w:vAlign w:val="center"/>
          </w:tcPr>
          <w:p w14:paraId="6D40651E" w14:textId="77777777" w:rsidR="0065667B" w:rsidRPr="00700C76" w:rsidRDefault="0065667B" w:rsidP="005D2C57">
            <w:pPr>
              <w:rPr>
                <w:sz w:val="16"/>
                <w:szCs w:val="16"/>
                <w:lang w:val="en-US"/>
              </w:rPr>
            </w:pPr>
          </w:p>
        </w:tc>
      </w:tr>
      <w:tr w:rsidR="0065667B" w:rsidRPr="009638E5" w14:paraId="4C967A0A" w14:textId="77777777" w:rsidTr="005D2C57">
        <w:trPr>
          <w:trHeight w:val="202"/>
        </w:trPr>
        <w:tc>
          <w:tcPr>
            <w:tcW w:w="6819" w:type="dxa"/>
            <w:gridSpan w:val="4"/>
            <w:tcBorders>
              <w:right w:val="single" w:sz="4" w:space="0" w:color="auto"/>
            </w:tcBorders>
            <w:noWrap/>
            <w:vAlign w:val="center"/>
          </w:tcPr>
          <w:p w14:paraId="34B13ADA" w14:textId="77777777" w:rsidR="0065667B" w:rsidRPr="00751238" w:rsidRDefault="0065667B" w:rsidP="005D2C57">
            <w:pPr>
              <w:rPr>
                <w:i/>
                <w:lang w:val="en-US"/>
              </w:rPr>
            </w:pPr>
            <w:r w:rsidRPr="00751238">
              <w:rPr>
                <w:i/>
                <w:lang w:val="en-US"/>
              </w:rPr>
              <w:t>Flammable Liquids</w:t>
            </w:r>
          </w:p>
        </w:tc>
        <w:tc>
          <w:tcPr>
            <w:tcW w:w="1563" w:type="dxa"/>
            <w:gridSpan w:val="2"/>
            <w:tcBorders>
              <w:left w:val="single" w:sz="4" w:space="0" w:color="auto"/>
              <w:right w:val="single" w:sz="4" w:space="0" w:color="auto"/>
            </w:tcBorders>
          </w:tcPr>
          <w:p w14:paraId="0E2B83C8" w14:textId="77777777" w:rsidR="0065667B" w:rsidRPr="00700C76" w:rsidRDefault="0065667B" w:rsidP="005D2C57">
            <w:pPr>
              <w:rPr>
                <w:sz w:val="16"/>
                <w:szCs w:val="16"/>
              </w:rPr>
            </w:pPr>
            <w:r w:rsidRPr="00700C76">
              <w:rPr>
                <w:sz w:val="16"/>
                <w:szCs w:val="16"/>
              </w:rPr>
              <w:t>x</w:t>
            </w:r>
          </w:p>
        </w:tc>
        <w:tc>
          <w:tcPr>
            <w:tcW w:w="1851" w:type="dxa"/>
            <w:tcBorders>
              <w:left w:val="single" w:sz="4" w:space="0" w:color="auto"/>
            </w:tcBorders>
            <w:vAlign w:val="center"/>
          </w:tcPr>
          <w:p w14:paraId="366B472E" w14:textId="77777777" w:rsidR="0065667B" w:rsidRPr="00700C76" w:rsidRDefault="0065667B" w:rsidP="005D2C57">
            <w:pPr>
              <w:rPr>
                <w:sz w:val="16"/>
                <w:szCs w:val="16"/>
                <w:lang w:val="en-US"/>
              </w:rPr>
            </w:pPr>
          </w:p>
        </w:tc>
      </w:tr>
      <w:tr w:rsidR="0065667B" w:rsidRPr="009638E5" w14:paraId="0CA4306F" w14:textId="77777777" w:rsidTr="005D2C57">
        <w:trPr>
          <w:trHeight w:val="202"/>
        </w:trPr>
        <w:tc>
          <w:tcPr>
            <w:tcW w:w="6819" w:type="dxa"/>
            <w:gridSpan w:val="4"/>
            <w:tcBorders>
              <w:right w:val="single" w:sz="4" w:space="0" w:color="auto"/>
            </w:tcBorders>
            <w:noWrap/>
            <w:vAlign w:val="center"/>
          </w:tcPr>
          <w:p w14:paraId="43D4B2AA" w14:textId="77777777" w:rsidR="0065667B" w:rsidRPr="00751238" w:rsidRDefault="0065667B" w:rsidP="005D2C57">
            <w:pPr>
              <w:rPr>
                <w:i/>
                <w:lang w:val="en-US"/>
              </w:rPr>
            </w:pPr>
            <w:r w:rsidRPr="00751238">
              <w:rPr>
                <w:i/>
                <w:lang w:val="en-US"/>
              </w:rPr>
              <w:t>Water Environments</w:t>
            </w:r>
          </w:p>
        </w:tc>
        <w:tc>
          <w:tcPr>
            <w:tcW w:w="1563" w:type="dxa"/>
            <w:gridSpan w:val="2"/>
            <w:tcBorders>
              <w:left w:val="single" w:sz="4" w:space="0" w:color="auto"/>
              <w:right w:val="single" w:sz="4" w:space="0" w:color="auto"/>
            </w:tcBorders>
          </w:tcPr>
          <w:p w14:paraId="51D70636" w14:textId="77777777" w:rsidR="0065667B" w:rsidRPr="00700C76" w:rsidRDefault="0065667B" w:rsidP="005D2C57">
            <w:pPr>
              <w:rPr>
                <w:sz w:val="16"/>
                <w:szCs w:val="16"/>
              </w:rPr>
            </w:pPr>
            <w:r w:rsidRPr="00700C76">
              <w:rPr>
                <w:sz w:val="16"/>
                <w:szCs w:val="16"/>
              </w:rPr>
              <w:t>x</w:t>
            </w:r>
          </w:p>
        </w:tc>
        <w:tc>
          <w:tcPr>
            <w:tcW w:w="1851" w:type="dxa"/>
            <w:tcBorders>
              <w:left w:val="single" w:sz="4" w:space="0" w:color="auto"/>
            </w:tcBorders>
            <w:vAlign w:val="center"/>
          </w:tcPr>
          <w:p w14:paraId="41163962" w14:textId="77777777" w:rsidR="0065667B" w:rsidRPr="00700C76" w:rsidRDefault="0065667B" w:rsidP="005D2C57">
            <w:pPr>
              <w:rPr>
                <w:sz w:val="16"/>
                <w:szCs w:val="16"/>
                <w:lang w:val="en-US"/>
              </w:rPr>
            </w:pPr>
          </w:p>
        </w:tc>
      </w:tr>
      <w:tr w:rsidR="0065667B" w:rsidRPr="009638E5" w14:paraId="4EAD6DF3" w14:textId="77777777" w:rsidTr="005D2C57">
        <w:trPr>
          <w:trHeight w:val="202"/>
        </w:trPr>
        <w:tc>
          <w:tcPr>
            <w:tcW w:w="6819" w:type="dxa"/>
            <w:gridSpan w:val="4"/>
            <w:tcBorders>
              <w:right w:val="single" w:sz="4" w:space="0" w:color="auto"/>
            </w:tcBorders>
            <w:noWrap/>
            <w:vAlign w:val="center"/>
          </w:tcPr>
          <w:p w14:paraId="11E2BEE9" w14:textId="77777777" w:rsidR="0065667B" w:rsidRPr="00751238" w:rsidRDefault="0065667B" w:rsidP="005D2C57">
            <w:pPr>
              <w:rPr>
                <w:i/>
                <w:lang w:val="en-US"/>
              </w:rPr>
            </w:pPr>
            <w:r w:rsidRPr="00751238">
              <w:rPr>
                <w:i/>
                <w:lang w:val="en-US"/>
              </w:rPr>
              <w:t>Housekeeping</w:t>
            </w:r>
          </w:p>
        </w:tc>
        <w:tc>
          <w:tcPr>
            <w:tcW w:w="1563" w:type="dxa"/>
            <w:gridSpan w:val="2"/>
            <w:tcBorders>
              <w:left w:val="single" w:sz="4" w:space="0" w:color="auto"/>
              <w:right w:val="single" w:sz="4" w:space="0" w:color="auto"/>
            </w:tcBorders>
          </w:tcPr>
          <w:p w14:paraId="42C2A70B" w14:textId="77777777" w:rsidR="0065667B" w:rsidRPr="00700C76" w:rsidRDefault="0065667B" w:rsidP="005D2C57">
            <w:pPr>
              <w:rPr>
                <w:sz w:val="16"/>
                <w:szCs w:val="16"/>
              </w:rPr>
            </w:pPr>
            <w:r w:rsidRPr="00700C76">
              <w:rPr>
                <w:sz w:val="16"/>
                <w:szCs w:val="16"/>
              </w:rPr>
              <w:t>x</w:t>
            </w:r>
          </w:p>
        </w:tc>
        <w:tc>
          <w:tcPr>
            <w:tcW w:w="1851" w:type="dxa"/>
            <w:tcBorders>
              <w:left w:val="single" w:sz="4" w:space="0" w:color="auto"/>
            </w:tcBorders>
            <w:vAlign w:val="center"/>
          </w:tcPr>
          <w:p w14:paraId="408F25E4" w14:textId="77777777" w:rsidR="0065667B" w:rsidRPr="00700C76" w:rsidRDefault="0065667B" w:rsidP="005D2C57">
            <w:pPr>
              <w:rPr>
                <w:sz w:val="16"/>
                <w:szCs w:val="16"/>
                <w:lang w:val="en-US"/>
              </w:rPr>
            </w:pPr>
          </w:p>
        </w:tc>
      </w:tr>
      <w:tr w:rsidR="0065667B" w:rsidRPr="009638E5" w14:paraId="0E78451E" w14:textId="77777777" w:rsidTr="005D2C57">
        <w:trPr>
          <w:trHeight w:val="202"/>
        </w:trPr>
        <w:tc>
          <w:tcPr>
            <w:tcW w:w="6819" w:type="dxa"/>
            <w:gridSpan w:val="4"/>
            <w:tcBorders>
              <w:right w:val="single" w:sz="4" w:space="0" w:color="auto"/>
            </w:tcBorders>
            <w:noWrap/>
            <w:vAlign w:val="center"/>
          </w:tcPr>
          <w:p w14:paraId="6E5FE01C" w14:textId="77777777" w:rsidR="0065667B" w:rsidRPr="00751238" w:rsidRDefault="0065667B" w:rsidP="005D2C57">
            <w:pPr>
              <w:rPr>
                <w:i/>
                <w:lang w:val="en-US"/>
              </w:rPr>
            </w:pPr>
            <w:r w:rsidRPr="00751238">
              <w:rPr>
                <w:i/>
                <w:lang w:val="en-US"/>
              </w:rPr>
              <w:t>Stacking and Storage</w:t>
            </w:r>
          </w:p>
        </w:tc>
        <w:tc>
          <w:tcPr>
            <w:tcW w:w="1563" w:type="dxa"/>
            <w:gridSpan w:val="2"/>
            <w:tcBorders>
              <w:left w:val="single" w:sz="4" w:space="0" w:color="auto"/>
              <w:right w:val="single" w:sz="4" w:space="0" w:color="auto"/>
            </w:tcBorders>
          </w:tcPr>
          <w:p w14:paraId="6F259465" w14:textId="77777777" w:rsidR="0065667B" w:rsidRPr="00700C76" w:rsidRDefault="0065667B" w:rsidP="005D2C57">
            <w:pPr>
              <w:rPr>
                <w:sz w:val="16"/>
                <w:szCs w:val="16"/>
              </w:rPr>
            </w:pPr>
            <w:r w:rsidRPr="00700C76">
              <w:rPr>
                <w:sz w:val="16"/>
                <w:szCs w:val="16"/>
              </w:rPr>
              <w:t>x</w:t>
            </w:r>
          </w:p>
        </w:tc>
        <w:tc>
          <w:tcPr>
            <w:tcW w:w="1851" w:type="dxa"/>
            <w:tcBorders>
              <w:left w:val="single" w:sz="4" w:space="0" w:color="auto"/>
            </w:tcBorders>
            <w:vAlign w:val="center"/>
          </w:tcPr>
          <w:p w14:paraId="0FBADB35" w14:textId="77777777" w:rsidR="0065667B" w:rsidRPr="00700C76" w:rsidRDefault="0065667B" w:rsidP="005D2C57">
            <w:pPr>
              <w:rPr>
                <w:sz w:val="16"/>
                <w:szCs w:val="16"/>
                <w:lang w:val="en-US"/>
              </w:rPr>
            </w:pPr>
          </w:p>
        </w:tc>
      </w:tr>
      <w:tr w:rsidR="0065667B" w:rsidRPr="009638E5" w14:paraId="2BE9F4F9" w14:textId="77777777" w:rsidTr="005D2C57">
        <w:trPr>
          <w:trHeight w:val="202"/>
        </w:trPr>
        <w:tc>
          <w:tcPr>
            <w:tcW w:w="6819" w:type="dxa"/>
            <w:gridSpan w:val="4"/>
            <w:tcBorders>
              <w:right w:val="single" w:sz="4" w:space="0" w:color="auto"/>
            </w:tcBorders>
            <w:noWrap/>
            <w:vAlign w:val="center"/>
          </w:tcPr>
          <w:p w14:paraId="3700409A" w14:textId="77777777" w:rsidR="0065667B" w:rsidRPr="00751238" w:rsidRDefault="0065667B" w:rsidP="005D2C57">
            <w:pPr>
              <w:rPr>
                <w:i/>
                <w:lang w:val="en-US"/>
              </w:rPr>
            </w:pPr>
            <w:r w:rsidRPr="00751238">
              <w:rPr>
                <w:i/>
                <w:lang w:val="en-US"/>
              </w:rPr>
              <w:t>Fire Precautions</w:t>
            </w:r>
          </w:p>
        </w:tc>
        <w:tc>
          <w:tcPr>
            <w:tcW w:w="1563" w:type="dxa"/>
            <w:gridSpan w:val="2"/>
            <w:tcBorders>
              <w:left w:val="single" w:sz="4" w:space="0" w:color="auto"/>
              <w:right w:val="single" w:sz="4" w:space="0" w:color="auto"/>
            </w:tcBorders>
          </w:tcPr>
          <w:p w14:paraId="1FBB3056" w14:textId="77777777" w:rsidR="0065667B" w:rsidRPr="00700C76" w:rsidRDefault="0065667B" w:rsidP="005D2C57">
            <w:pPr>
              <w:rPr>
                <w:sz w:val="16"/>
                <w:szCs w:val="16"/>
              </w:rPr>
            </w:pPr>
            <w:r w:rsidRPr="00700C76">
              <w:rPr>
                <w:sz w:val="16"/>
                <w:szCs w:val="16"/>
              </w:rPr>
              <w:t>x</w:t>
            </w:r>
          </w:p>
        </w:tc>
        <w:tc>
          <w:tcPr>
            <w:tcW w:w="1851" w:type="dxa"/>
            <w:tcBorders>
              <w:left w:val="single" w:sz="4" w:space="0" w:color="auto"/>
            </w:tcBorders>
            <w:vAlign w:val="center"/>
          </w:tcPr>
          <w:p w14:paraId="6B3A054B" w14:textId="77777777" w:rsidR="0065667B" w:rsidRPr="00700C76" w:rsidRDefault="0065667B" w:rsidP="005D2C57">
            <w:pPr>
              <w:rPr>
                <w:sz w:val="16"/>
                <w:szCs w:val="16"/>
                <w:lang w:val="en-US"/>
              </w:rPr>
            </w:pPr>
          </w:p>
        </w:tc>
      </w:tr>
      <w:tr w:rsidR="0065667B" w:rsidRPr="009638E5" w14:paraId="2BC8A655" w14:textId="77777777" w:rsidTr="005D2C57">
        <w:trPr>
          <w:trHeight w:val="202"/>
        </w:trPr>
        <w:tc>
          <w:tcPr>
            <w:tcW w:w="6819" w:type="dxa"/>
            <w:gridSpan w:val="4"/>
            <w:tcBorders>
              <w:right w:val="single" w:sz="4" w:space="0" w:color="auto"/>
            </w:tcBorders>
            <w:noWrap/>
            <w:vAlign w:val="center"/>
          </w:tcPr>
          <w:p w14:paraId="4967CF7F" w14:textId="77777777" w:rsidR="0065667B" w:rsidRPr="00751238" w:rsidRDefault="0065667B" w:rsidP="005D2C57">
            <w:pPr>
              <w:rPr>
                <w:i/>
                <w:lang w:val="en-US"/>
              </w:rPr>
            </w:pPr>
            <w:r w:rsidRPr="00751238">
              <w:rPr>
                <w:i/>
                <w:lang w:val="en-US"/>
              </w:rPr>
              <w:t>Construction Welfare Facilities</w:t>
            </w:r>
          </w:p>
        </w:tc>
        <w:tc>
          <w:tcPr>
            <w:tcW w:w="1563" w:type="dxa"/>
            <w:gridSpan w:val="2"/>
            <w:tcBorders>
              <w:left w:val="single" w:sz="4" w:space="0" w:color="auto"/>
              <w:right w:val="single" w:sz="4" w:space="0" w:color="auto"/>
            </w:tcBorders>
          </w:tcPr>
          <w:p w14:paraId="2E900937" w14:textId="77777777" w:rsidR="0065667B" w:rsidRPr="00700C76" w:rsidRDefault="0065667B" w:rsidP="005D2C57">
            <w:pPr>
              <w:rPr>
                <w:sz w:val="16"/>
                <w:szCs w:val="16"/>
              </w:rPr>
            </w:pPr>
            <w:r w:rsidRPr="00700C76">
              <w:rPr>
                <w:sz w:val="16"/>
                <w:szCs w:val="16"/>
              </w:rPr>
              <w:t>x</w:t>
            </w:r>
          </w:p>
        </w:tc>
        <w:tc>
          <w:tcPr>
            <w:tcW w:w="1851" w:type="dxa"/>
            <w:tcBorders>
              <w:left w:val="single" w:sz="4" w:space="0" w:color="auto"/>
            </w:tcBorders>
            <w:vAlign w:val="center"/>
          </w:tcPr>
          <w:p w14:paraId="66BE40CB" w14:textId="77777777" w:rsidR="0065667B" w:rsidRPr="00700C76" w:rsidRDefault="0065667B" w:rsidP="005D2C57">
            <w:pPr>
              <w:rPr>
                <w:sz w:val="16"/>
                <w:szCs w:val="16"/>
                <w:lang w:val="en-US"/>
              </w:rPr>
            </w:pPr>
          </w:p>
        </w:tc>
      </w:tr>
      <w:tr w:rsidR="0065667B" w:rsidRPr="009638E5" w14:paraId="1801EFDF" w14:textId="77777777" w:rsidTr="005D2C57">
        <w:trPr>
          <w:trHeight w:val="64"/>
        </w:trPr>
        <w:tc>
          <w:tcPr>
            <w:tcW w:w="10233" w:type="dxa"/>
            <w:gridSpan w:val="7"/>
            <w:noWrap/>
          </w:tcPr>
          <w:p w14:paraId="4BA1C4A6" w14:textId="77777777" w:rsidR="0065667B" w:rsidRPr="00700C76" w:rsidRDefault="0065667B" w:rsidP="005D2C57">
            <w:pPr>
              <w:rPr>
                <w:sz w:val="16"/>
                <w:szCs w:val="16"/>
              </w:rPr>
            </w:pPr>
          </w:p>
        </w:tc>
      </w:tr>
      <w:tr w:rsidR="0065667B" w:rsidRPr="009638E5" w14:paraId="209DFEFD" w14:textId="77777777" w:rsidTr="005D2C57">
        <w:trPr>
          <w:trHeight w:val="230"/>
        </w:trPr>
        <w:tc>
          <w:tcPr>
            <w:tcW w:w="10233" w:type="dxa"/>
            <w:gridSpan w:val="7"/>
            <w:noWrap/>
            <w:hideMark/>
          </w:tcPr>
          <w:p w14:paraId="1D5BF024" w14:textId="77777777" w:rsidR="00751238" w:rsidRPr="005D2C57" w:rsidRDefault="0065667B" w:rsidP="005D2C57">
            <w:r w:rsidRPr="005D2C57">
              <w:lastRenderedPageBreak/>
              <w:t>Legal Appointments: As required by</w:t>
            </w:r>
            <w:r w:rsidR="00751238" w:rsidRPr="005D2C57">
              <w:t xml:space="preserve"> the OHS ACT &amp; Other Regulation</w:t>
            </w:r>
          </w:p>
          <w:p w14:paraId="6B185C68" w14:textId="77777777" w:rsidR="0065667B" w:rsidRPr="005D2C57" w:rsidRDefault="005D2C57" w:rsidP="005D2C57">
            <w:pPr>
              <w:rPr>
                <w:i/>
                <w:sz w:val="18"/>
                <w:szCs w:val="18"/>
              </w:rPr>
            </w:pPr>
            <w:r w:rsidRPr="005D2C57">
              <w:rPr>
                <w:i/>
                <w:sz w:val="18"/>
                <w:szCs w:val="18"/>
              </w:rPr>
              <w:t>(Dependant on Works to be undertaken i.e. submissions to Client before start date of activity on site)</w:t>
            </w:r>
          </w:p>
        </w:tc>
      </w:tr>
      <w:tr w:rsidR="0065667B" w:rsidRPr="009638E5" w14:paraId="25073E6A" w14:textId="77777777" w:rsidTr="005D2C57">
        <w:trPr>
          <w:trHeight w:val="230"/>
        </w:trPr>
        <w:tc>
          <w:tcPr>
            <w:tcW w:w="1668" w:type="dxa"/>
            <w:gridSpan w:val="2"/>
            <w:tcBorders>
              <w:right w:val="single" w:sz="4" w:space="0" w:color="auto"/>
            </w:tcBorders>
            <w:noWrap/>
            <w:hideMark/>
          </w:tcPr>
          <w:p w14:paraId="684BF777" w14:textId="77777777" w:rsidR="0065667B" w:rsidRPr="009638E5" w:rsidRDefault="0065667B" w:rsidP="005D2C57">
            <w:pPr>
              <w:rPr>
                <w:lang w:val="en-US"/>
              </w:rPr>
            </w:pPr>
            <w:r w:rsidRPr="009638E5">
              <w:rPr>
                <w:lang w:val="en-US"/>
              </w:rPr>
              <w:t>Reg.</w:t>
            </w:r>
          </w:p>
        </w:tc>
        <w:tc>
          <w:tcPr>
            <w:tcW w:w="5126" w:type="dxa"/>
            <w:tcBorders>
              <w:right w:val="single" w:sz="4" w:space="0" w:color="auto"/>
            </w:tcBorders>
          </w:tcPr>
          <w:p w14:paraId="45617BFA" w14:textId="77777777" w:rsidR="0065667B" w:rsidRPr="009638E5" w:rsidRDefault="0065667B" w:rsidP="005D2C57">
            <w:pPr>
              <w:rPr>
                <w:lang w:val="en-US"/>
              </w:rPr>
            </w:pPr>
            <w:r w:rsidRPr="009638E5">
              <w:rPr>
                <w:lang w:val="en-US"/>
              </w:rPr>
              <w:t>Appointment</w:t>
            </w:r>
          </w:p>
        </w:tc>
        <w:tc>
          <w:tcPr>
            <w:tcW w:w="1536" w:type="dxa"/>
            <w:gridSpan w:val="2"/>
            <w:tcBorders>
              <w:left w:val="single" w:sz="4" w:space="0" w:color="auto"/>
              <w:right w:val="single" w:sz="4" w:space="0" w:color="auto"/>
            </w:tcBorders>
          </w:tcPr>
          <w:p w14:paraId="47DE074D" w14:textId="77777777" w:rsidR="0065667B" w:rsidRPr="00700C76" w:rsidRDefault="0065667B" w:rsidP="005D2C57">
            <w:pPr>
              <w:rPr>
                <w:sz w:val="16"/>
                <w:szCs w:val="16"/>
                <w:lang w:val="en-US"/>
              </w:rPr>
            </w:pPr>
          </w:p>
        </w:tc>
        <w:tc>
          <w:tcPr>
            <w:tcW w:w="1903" w:type="dxa"/>
            <w:gridSpan w:val="2"/>
            <w:tcBorders>
              <w:left w:val="single" w:sz="4" w:space="0" w:color="auto"/>
            </w:tcBorders>
          </w:tcPr>
          <w:p w14:paraId="2BCAFAE0" w14:textId="77777777" w:rsidR="0065667B" w:rsidRPr="00700C76" w:rsidRDefault="0065667B" w:rsidP="005D2C57">
            <w:pPr>
              <w:rPr>
                <w:sz w:val="16"/>
                <w:szCs w:val="16"/>
              </w:rPr>
            </w:pPr>
          </w:p>
        </w:tc>
      </w:tr>
      <w:tr w:rsidR="0065667B" w:rsidRPr="009638E5" w14:paraId="0ECA3381" w14:textId="77777777" w:rsidTr="005D2C57">
        <w:trPr>
          <w:trHeight w:val="230"/>
        </w:trPr>
        <w:tc>
          <w:tcPr>
            <w:tcW w:w="1668" w:type="dxa"/>
            <w:gridSpan w:val="2"/>
            <w:tcBorders>
              <w:right w:val="single" w:sz="4" w:space="0" w:color="auto"/>
            </w:tcBorders>
            <w:noWrap/>
            <w:hideMark/>
          </w:tcPr>
          <w:p w14:paraId="21F23696" w14:textId="77777777" w:rsidR="0065667B" w:rsidRPr="009638E5" w:rsidRDefault="0065667B" w:rsidP="005D2C57">
            <w:pPr>
              <w:pStyle w:val="BodyText"/>
              <w:spacing w:line="240" w:lineRule="auto"/>
              <w:rPr>
                <w:sz w:val="20"/>
              </w:rPr>
            </w:pPr>
            <w:r w:rsidRPr="009638E5">
              <w:rPr>
                <w:sz w:val="20"/>
              </w:rPr>
              <w:t>Section 16(1)</w:t>
            </w:r>
          </w:p>
        </w:tc>
        <w:tc>
          <w:tcPr>
            <w:tcW w:w="5126" w:type="dxa"/>
            <w:tcBorders>
              <w:right w:val="single" w:sz="4" w:space="0" w:color="auto"/>
            </w:tcBorders>
          </w:tcPr>
          <w:p w14:paraId="6424D64E" w14:textId="77777777" w:rsidR="0065667B" w:rsidRPr="009638E5" w:rsidRDefault="0065667B" w:rsidP="005D2C57">
            <w:pPr>
              <w:pStyle w:val="BodyText"/>
              <w:spacing w:line="240" w:lineRule="auto"/>
              <w:rPr>
                <w:sz w:val="20"/>
              </w:rPr>
            </w:pPr>
            <w:r w:rsidRPr="009638E5">
              <w:rPr>
                <w:sz w:val="20"/>
              </w:rPr>
              <w:t>Top Management i.e. MD or CEO</w:t>
            </w:r>
          </w:p>
        </w:tc>
        <w:tc>
          <w:tcPr>
            <w:tcW w:w="1536" w:type="dxa"/>
            <w:gridSpan w:val="2"/>
            <w:tcBorders>
              <w:left w:val="single" w:sz="4" w:space="0" w:color="auto"/>
              <w:right w:val="single" w:sz="4" w:space="0" w:color="auto"/>
            </w:tcBorders>
          </w:tcPr>
          <w:p w14:paraId="743E68EA" w14:textId="77777777" w:rsidR="0065667B" w:rsidRPr="00700C76" w:rsidRDefault="0065667B" w:rsidP="005D2C57">
            <w:pPr>
              <w:pStyle w:val="BodyText"/>
              <w:spacing w:line="240" w:lineRule="auto"/>
              <w:rPr>
                <w:sz w:val="16"/>
                <w:szCs w:val="16"/>
              </w:rPr>
            </w:pPr>
            <w:r w:rsidRPr="00700C76">
              <w:rPr>
                <w:sz w:val="16"/>
                <w:szCs w:val="16"/>
              </w:rPr>
              <w:t>x</w:t>
            </w:r>
          </w:p>
        </w:tc>
        <w:tc>
          <w:tcPr>
            <w:tcW w:w="1903" w:type="dxa"/>
            <w:gridSpan w:val="2"/>
            <w:tcBorders>
              <w:left w:val="single" w:sz="4" w:space="0" w:color="auto"/>
            </w:tcBorders>
          </w:tcPr>
          <w:p w14:paraId="194BDF82" w14:textId="77777777" w:rsidR="0065667B" w:rsidRPr="00700C76" w:rsidRDefault="0065667B" w:rsidP="005D2C57">
            <w:pPr>
              <w:rPr>
                <w:sz w:val="16"/>
                <w:szCs w:val="16"/>
              </w:rPr>
            </w:pPr>
          </w:p>
        </w:tc>
      </w:tr>
      <w:tr w:rsidR="0065667B" w:rsidRPr="009638E5" w14:paraId="3F40D84A" w14:textId="77777777" w:rsidTr="005D2C57">
        <w:trPr>
          <w:trHeight w:val="230"/>
        </w:trPr>
        <w:tc>
          <w:tcPr>
            <w:tcW w:w="1668" w:type="dxa"/>
            <w:gridSpan w:val="2"/>
            <w:tcBorders>
              <w:right w:val="single" w:sz="4" w:space="0" w:color="auto"/>
            </w:tcBorders>
            <w:noWrap/>
            <w:hideMark/>
          </w:tcPr>
          <w:p w14:paraId="7E2694F5" w14:textId="77777777" w:rsidR="0065667B" w:rsidRPr="009638E5" w:rsidRDefault="0065667B" w:rsidP="005D2C57">
            <w:pPr>
              <w:pStyle w:val="BodyText"/>
              <w:spacing w:line="240" w:lineRule="auto"/>
              <w:rPr>
                <w:sz w:val="20"/>
              </w:rPr>
            </w:pPr>
            <w:r w:rsidRPr="009638E5">
              <w:rPr>
                <w:sz w:val="20"/>
              </w:rPr>
              <w:t>Section 16(2)</w:t>
            </w:r>
          </w:p>
        </w:tc>
        <w:tc>
          <w:tcPr>
            <w:tcW w:w="5126" w:type="dxa"/>
            <w:tcBorders>
              <w:right w:val="single" w:sz="4" w:space="0" w:color="auto"/>
            </w:tcBorders>
          </w:tcPr>
          <w:p w14:paraId="292D6494" w14:textId="77777777" w:rsidR="0065667B" w:rsidRPr="009638E5" w:rsidRDefault="0065667B" w:rsidP="005D2C57">
            <w:pPr>
              <w:pStyle w:val="BodyText"/>
              <w:spacing w:line="240" w:lineRule="auto"/>
              <w:rPr>
                <w:sz w:val="20"/>
              </w:rPr>
            </w:pPr>
            <w:r w:rsidRPr="009638E5">
              <w:rPr>
                <w:sz w:val="20"/>
              </w:rPr>
              <w:t>Assistant to Chief Executive Officer</w:t>
            </w:r>
          </w:p>
        </w:tc>
        <w:tc>
          <w:tcPr>
            <w:tcW w:w="1536" w:type="dxa"/>
            <w:gridSpan w:val="2"/>
            <w:tcBorders>
              <w:left w:val="single" w:sz="4" w:space="0" w:color="auto"/>
              <w:right w:val="single" w:sz="4" w:space="0" w:color="auto"/>
            </w:tcBorders>
          </w:tcPr>
          <w:p w14:paraId="4D78590E" w14:textId="77777777" w:rsidR="0065667B" w:rsidRPr="00700C76" w:rsidRDefault="0065667B" w:rsidP="005D2C57">
            <w:pPr>
              <w:pStyle w:val="BodyText"/>
              <w:spacing w:line="240" w:lineRule="auto"/>
              <w:rPr>
                <w:sz w:val="16"/>
                <w:szCs w:val="16"/>
              </w:rPr>
            </w:pPr>
            <w:r w:rsidRPr="00700C76">
              <w:rPr>
                <w:sz w:val="16"/>
                <w:szCs w:val="16"/>
              </w:rPr>
              <w:t>x</w:t>
            </w:r>
          </w:p>
        </w:tc>
        <w:tc>
          <w:tcPr>
            <w:tcW w:w="1903" w:type="dxa"/>
            <w:gridSpan w:val="2"/>
            <w:tcBorders>
              <w:left w:val="single" w:sz="4" w:space="0" w:color="auto"/>
            </w:tcBorders>
          </w:tcPr>
          <w:p w14:paraId="1CFD5F61" w14:textId="77777777" w:rsidR="0065667B" w:rsidRPr="00700C76" w:rsidRDefault="0065667B" w:rsidP="005D2C57">
            <w:pPr>
              <w:rPr>
                <w:sz w:val="16"/>
                <w:szCs w:val="16"/>
              </w:rPr>
            </w:pPr>
          </w:p>
        </w:tc>
      </w:tr>
      <w:tr w:rsidR="0065667B" w:rsidRPr="009638E5" w14:paraId="017F8ED0" w14:textId="77777777" w:rsidTr="005D2C57">
        <w:trPr>
          <w:trHeight w:val="230"/>
        </w:trPr>
        <w:tc>
          <w:tcPr>
            <w:tcW w:w="1668" w:type="dxa"/>
            <w:gridSpan w:val="2"/>
            <w:tcBorders>
              <w:right w:val="single" w:sz="4" w:space="0" w:color="auto"/>
            </w:tcBorders>
            <w:noWrap/>
            <w:hideMark/>
          </w:tcPr>
          <w:p w14:paraId="35B676BC" w14:textId="77777777" w:rsidR="0065667B" w:rsidRPr="009638E5" w:rsidRDefault="0065667B" w:rsidP="005D2C57">
            <w:pPr>
              <w:pStyle w:val="BodyText"/>
              <w:spacing w:line="240" w:lineRule="auto"/>
              <w:rPr>
                <w:sz w:val="20"/>
              </w:rPr>
            </w:pPr>
            <w:r w:rsidRPr="009638E5">
              <w:rPr>
                <w:sz w:val="20"/>
              </w:rPr>
              <w:t>Section 17</w:t>
            </w:r>
          </w:p>
        </w:tc>
        <w:tc>
          <w:tcPr>
            <w:tcW w:w="5126" w:type="dxa"/>
            <w:tcBorders>
              <w:right w:val="single" w:sz="4" w:space="0" w:color="auto"/>
            </w:tcBorders>
          </w:tcPr>
          <w:p w14:paraId="33F5DAB2" w14:textId="77777777" w:rsidR="0065667B" w:rsidRPr="009638E5" w:rsidRDefault="0065667B" w:rsidP="005D2C57">
            <w:pPr>
              <w:pStyle w:val="BodyText"/>
              <w:spacing w:line="240" w:lineRule="auto"/>
              <w:rPr>
                <w:sz w:val="20"/>
              </w:rPr>
            </w:pPr>
            <w:r w:rsidRPr="009638E5">
              <w:rPr>
                <w:sz w:val="20"/>
              </w:rPr>
              <w:t>Health and Safety Representative</w:t>
            </w:r>
          </w:p>
        </w:tc>
        <w:tc>
          <w:tcPr>
            <w:tcW w:w="1536" w:type="dxa"/>
            <w:gridSpan w:val="2"/>
            <w:tcBorders>
              <w:left w:val="single" w:sz="4" w:space="0" w:color="auto"/>
              <w:right w:val="single" w:sz="4" w:space="0" w:color="auto"/>
            </w:tcBorders>
          </w:tcPr>
          <w:p w14:paraId="79D3B4AE" w14:textId="77777777" w:rsidR="0065667B" w:rsidRPr="00700C76" w:rsidRDefault="0065667B" w:rsidP="005D2C57">
            <w:pPr>
              <w:pStyle w:val="BodyText"/>
              <w:spacing w:line="240" w:lineRule="auto"/>
              <w:rPr>
                <w:sz w:val="16"/>
                <w:szCs w:val="16"/>
              </w:rPr>
            </w:pPr>
          </w:p>
        </w:tc>
        <w:tc>
          <w:tcPr>
            <w:tcW w:w="1903" w:type="dxa"/>
            <w:gridSpan w:val="2"/>
            <w:tcBorders>
              <w:left w:val="single" w:sz="4" w:space="0" w:color="auto"/>
            </w:tcBorders>
          </w:tcPr>
          <w:p w14:paraId="49C76521" w14:textId="77777777" w:rsidR="0065667B" w:rsidRPr="00700C76" w:rsidRDefault="0065667B" w:rsidP="005D2C57">
            <w:pPr>
              <w:rPr>
                <w:sz w:val="16"/>
                <w:szCs w:val="16"/>
              </w:rPr>
            </w:pPr>
            <w:r w:rsidRPr="00700C76">
              <w:rPr>
                <w:sz w:val="16"/>
                <w:szCs w:val="16"/>
              </w:rPr>
              <w:t>x</w:t>
            </w:r>
          </w:p>
        </w:tc>
      </w:tr>
      <w:tr w:rsidR="0065667B" w:rsidRPr="009638E5" w14:paraId="0B3BFD1A" w14:textId="77777777" w:rsidTr="005D2C57">
        <w:trPr>
          <w:trHeight w:val="230"/>
        </w:trPr>
        <w:tc>
          <w:tcPr>
            <w:tcW w:w="1668" w:type="dxa"/>
            <w:gridSpan w:val="2"/>
            <w:tcBorders>
              <w:right w:val="single" w:sz="4" w:space="0" w:color="auto"/>
            </w:tcBorders>
            <w:noWrap/>
            <w:hideMark/>
          </w:tcPr>
          <w:p w14:paraId="159683A7" w14:textId="77777777" w:rsidR="0065667B" w:rsidRPr="009638E5" w:rsidRDefault="0065667B" w:rsidP="005D2C57">
            <w:pPr>
              <w:pStyle w:val="BodyText"/>
              <w:spacing w:line="240" w:lineRule="auto"/>
              <w:rPr>
                <w:sz w:val="20"/>
              </w:rPr>
            </w:pPr>
            <w:r w:rsidRPr="009638E5">
              <w:rPr>
                <w:sz w:val="20"/>
              </w:rPr>
              <w:t>Section 19</w:t>
            </w:r>
          </w:p>
        </w:tc>
        <w:tc>
          <w:tcPr>
            <w:tcW w:w="5126" w:type="dxa"/>
            <w:tcBorders>
              <w:right w:val="single" w:sz="4" w:space="0" w:color="auto"/>
            </w:tcBorders>
          </w:tcPr>
          <w:p w14:paraId="4A455916" w14:textId="77777777" w:rsidR="0065667B" w:rsidRPr="009638E5" w:rsidRDefault="0065667B" w:rsidP="005D2C57">
            <w:pPr>
              <w:pStyle w:val="BodyText"/>
              <w:spacing w:line="240" w:lineRule="auto"/>
              <w:rPr>
                <w:sz w:val="20"/>
              </w:rPr>
            </w:pPr>
            <w:r w:rsidRPr="009638E5">
              <w:rPr>
                <w:sz w:val="20"/>
              </w:rPr>
              <w:t>Health and Safety Committee Member(s) and Co-opted Members</w:t>
            </w:r>
          </w:p>
        </w:tc>
        <w:tc>
          <w:tcPr>
            <w:tcW w:w="1536" w:type="dxa"/>
            <w:gridSpan w:val="2"/>
            <w:tcBorders>
              <w:left w:val="single" w:sz="4" w:space="0" w:color="auto"/>
              <w:right w:val="single" w:sz="4" w:space="0" w:color="auto"/>
            </w:tcBorders>
          </w:tcPr>
          <w:p w14:paraId="617787E8" w14:textId="77777777" w:rsidR="0065667B" w:rsidRPr="00700C76" w:rsidRDefault="0065667B" w:rsidP="005D2C57">
            <w:pPr>
              <w:pStyle w:val="BodyText"/>
              <w:spacing w:line="240" w:lineRule="auto"/>
              <w:rPr>
                <w:sz w:val="16"/>
                <w:szCs w:val="16"/>
              </w:rPr>
            </w:pPr>
          </w:p>
        </w:tc>
        <w:tc>
          <w:tcPr>
            <w:tcW w:w="1903" w:type="dxa"/>
            <w:gridSpan w:val="2"/>
            <w:tcBorders>
              <w:left w:val="single" w:sz="4" w:space="0" w:color="auto"/>
            </w:tcBorders>
          </w:tcPr>
          <w:p w14:paraId="41A5A872" w14:textId="77777777" w:rsidR="0065667B" w:rsidRPr="00700C76" w:rsidRDefault="0065667B" w:rsidP="005D2C57">
            <w:pPr>
              <w:rPr>
                <w:sz w:val="16"/>
                <w:szCs w:val="16"/>
              </w:rPr>
            </w:pPr>
            <w:r w:rsidRPr="00700C76">
              <w:rPr>
                <w:sz w:val="16"/>
                <w:szCs w:val="16"/>
              </w:rPr>
              <w:t>x</w:t>
            </w:r>
          </w:p>
        </w:tc>
      </w:tr>
      <w:tr w:rsidR="0065667B" w:rsidRPr="009638E5" w14:paraId="6BC9FAE1" w14:textId="77777777" w:rsidTr="005D2C57">
        <w:trPr>
          <w:trHeight w:val="230"/>
        </w:trPr>
        <w:tc>
          <w:tcPr>
            <w:tcW w:w="1668" w:type="dxa"/>
            <w:gridSpan w:val="2"/>
            <w:tcBorders>
              <w:right w:val="single" w:sz="4" w:space="0" w:color="auto"/>
            </w:tcBorders>
            <w:noWrap/>
            <w:hideMark/>
          </w:tcPr>
          <w:p w14:paraId="17698033" w14:textId="77777777" w:rsidR="0065667B" w:rsidRPr="009638E5" w:rsidRDefault="0065667B" w:rsidP="005D2C57">
            <w:pPr>
              <w:pStyle w:val="BodyText"/>
              <w:spacing w:line="240" w:lineRule="auto"/>
              <w:rPr>
                <w:sz w:val="20"/>
              </w:rPr>
            </w:pPr>
            <w:r w:rsidRPr="009638E5">
              <w:rPr>
                <w:sz w:val="20"/>
              </w:rPr>
              <w:t>GSR 3</w:t>
            </w:r>
          </w:p>
        </w:tc>
        <w:tc>
          <w:tcPr>
            <w:tcW w:w="5126" w:type="dxa"/>
            <w:tcBorders>
              <w:right w:val="single" w:sz="4" w:space="0" w:color="auto"/>
            </w:tcBorders>
          </w:tcPr>
          <w:p w14:paraId="4567EF61" w14:textId="77777777" w:rsidR="0065667B" w:rsidRPr="009638E5" w:rsidRDefault="0065667B" w:rsidP="005D2C57">
            <w:r w:rsidRPr="009638E5">
              <w:t>First Aider</w:t>
            </w:r>
          </w:p>
        </w:tc>
        <w:tc>
          <w:tcPr>
            <w:tcW w:w="1536" w:type="dxa"/>
            <w:gridSpan w:val="2"/>
            <w:tcBorders>
              <w:left w:val="single" w:sz="4" w:space="0" w:color="auto"/>
              <w:right w:val="single" w:sz="4" w:space="0" w:color="auto"/>
            </w:tcBorders>
          </w:tcPr>
          <w:p w14:paraId="3F5747B0" w14:textId="77777777" w:rsidR="0065667B" w:rsidRPr="00700C76" w:rsidRDefault="0065667B" w:rsidP="005D2C57">
            <w:pPr>
              <w:rPr>
                <w:sz w:val="16"/>
                <w:szCs w:val="16"/>
              </w:rPr>
            </w:pPr>
          </w:p>
        </w:tc>
        <w:tc>
          <w:tcPr>
            <w:tcW w:w="1903" w:type="dxa"/>
            <w:gridSpan w:val="2"/>
            <w:tcBorders>
              <w:left w:val="single" w:sz="4" w:space="0" w:color="auto"/>
            </w:tcBorders>
          </w:tcPr>
          <w:p w14:paraId="1265F08D" w14:textId="77777777" w:rsidR="0065667B" w:rsidRPr="00700C76" w:rsidRDefault="0065667B" w:rsidP="005D2C57">
            <w:pPr>
              <w:rPr>
                <w:sz w:val="16"/>
                <w:szCs w:val="16"/>
              </w:rPr>
            </w:pPr>
            <w:r w:rsidRPr="00700C76">
              <w:rPr>
                <w:sz w:val="16"/>
                <w:szCs w:val="16"/>
              </w:rPr>
              <w:t>x</w:t>
            </w:r>
          </w:p>
        </w:tc>
      </w:tr>
      <w:tr w:rsidR="0065667B" w:rsidRPr="009638E5" w14:paraId="1E77D62E" w14:textId="77777777" w:rsidTr="005D2C57">
        <w:trPr>
          <w:trHeight w:val="230"/>
        </w:trPr>
        <w:tc>
          <w:tcPr>
            <w:tcW w:w="1668" w:type="dxa"/>
            <w:gridSpan w:val="2"/>
            <w:tcBorders>
              <w:right w:val="single" w:sz="4" w:space="0" w:color="auto"/>
            </w:tcBorders>
            <w:noWrap/>
            <w:hideMark/>
          </w:tcPr>
          <w:p w14:paraId="3EAA89A4" w14:textId="77777777" w:rsidR="0065667B" w:rsidRPr="009638E5" w:rsidRDefault="0065667B" w:rsidP="005D2C57">
            <w:pPr>
              <w:pStyle w:val="BodyText"/>
              <w:spacing w:line="240" w:lineRule="auto"/>
              <w:rPr>
                <w:sz w:val="20"/>
              </w:rPr>
            </w:pPr>
            <w:r w:rsidRPr="009638E5">
              <w:rPr>
                <w:sz w:val="20"/>
              </w:rPr>
              <w:t>GSR (2) ER9(1)</w:t>
            </w:r>
          </w:p>
        </w:tc>
        <w:tc>
          <w:tcPr>
            <w:tcW w:w="5126" w:type="dxa"/>
            <w:tcBorders>
              <w:right w:val="single" w:sz="4" w:space="0" w:color="auto"/>
            </w:tcBorders>
          </w:tcPr>
          <w:p w14:paraId="2F6F34D1" w14:textId="77777777" w:rsidR="0065667B" w:rsidRPr="009638E5" w:rsidRDefault="0065667B" w:rsidP="005D2C57">
            <w:pPr>
              <w:pStyle w:val="BodyText"/>
              <w:spacing w:line="240" w:lineRule="auto"/>
              <w:rPr>
                <w:sz w:val="20"/>
              </w:rPr>
            </w:pPr>
            <w:r w:rsidRPr="009638E5">
              <w:rPr>
                <w:sz w:val="20"/>
              </w:rPr>
              <w:t>Fire Fighter</w:t>
            </w:r>
          </w:p>
        </w:tc>
        <w:tc>
          <w:tcPr>
            <w:tcW w:w="1536" w:type="dxa"/>
            <w:gridSpan w:val="2"/>
            <w:tcBorders>
              <w:left w:val="single" w:sz="4" w:space="0" w:color="auto"/>
              <w:right w:val="single" w:sz="4" w:space="0" w:color="auto"/>
            </w:tcBorders>
          </w:tcPr>
          <w:p w14:paraId="584A0067" w14:textId="77777777" w:rsidR="0065667B" w:rsidRPr="00700C76" w:rsidRDefault="0065667B" w:rsidP="005D2C57">
            <w:pPr>
              <w:pStyle w:val="BodyText"/>
              <w:spacing w:line="240" w:lineRule="auto"/>
              <w:rPr>
                <w:sz w:val="16"/>
                <w:szCs w:val="16"/>
              </w:rPr>
            </w:pPr>
          </w:p>
        </w:tc>
        <w:tc>
          <w:tcPr>
            <w:tcW w:w="1903" w:type="dxa"/>
            <w:gridSpan w:val="2"/>
            <w:tcBorders>
              <w:left w:val="single" w:sz="4" w:space="0" w:color="auto"/>
            </w:tcBorders>
          </w:tcPr>
          <w:p w14:paraId="29FE5E63" w14:textId="77777777" w:rsidR="0065667B" w:rsidRPr="00700C76" w:rsidRDefault="0065667B" w:rsidP="005D2C57">
            <w:pPr>
              <w:rPr>
                <w:sz w:val="16"/>
                <w:szCs w:val="16"/>
              </w:rPr>
            </w:pPr>
            <w:r w:rsidRPr="00700C76">
              <w:rPr>
                <w:sz w:val="16"/>
                <w:szCs w:val="16"/>
              </w:rPr>
              <w:t>x</w:t>
            </w:r>
          </w:p>
        </w:tc>
      </w:tr>
      <w:tr w:rsidR="0065667B" w:rsidRPr="009638E5" w14:paraId="79E32EF9" w14:textId="77777777" w:rsidTr="005D2C57">
        <w:trPr>
          <w:trHeight w:val="230"/>
        </w:trPr>
        <w:tc>
          <w:tcPr>
            <w:tcW w:w="1668" w:type="dxa"/>
            <w:gridSpan w:val="2"/>
            <w:tcBorders>
              <w:right w:val="single" w:sz="4" w:space="0" w:color="auto"/>
            </w:tcBorders>
            <w:noWrap/>
            <w:hideMark/>
          </w:tcPr>
          <w:p w14:paraId="766070DC" w14:textId="77777777" w:rsidR="0065667B" w:rsidRPr="009638E5" w:rsidRDefault="0065667B" w:rsidP="005D2C57">
            <w:pPr>
              <w:pStyle w:val="BodyText"/>
              <w:spacing w:line="240" w:lineRule="auto"/>
              <w:rPr>
                <w:sz w:val="20"/>
              </w:rPr>
            </w:pPr>
            <w:r w:rsidRPr="009638E5">
              <w:rPr>
                <w:sz w:val="20"/>
              </w:rPr>
              <w:t>GSR 5(1)</w:t>
            </w:r>
          </w:p>
        </w:tc>
        <w:tc>
          <w:tcPr>
            <w:tcW w:w="5126" w:type="dxa"/>
            <w:tcBorders>
              <w:right w:val="single" w:sz="4" w:space="0" w:color="auto"/>
            </w:tcBorders>
          </w:tcPr>
          <w:p w14:paraId="6CD69311" w14:textId="77777777" w:rsidR="0065667B" w:rsidRPr="009638E5" w:rsidRDefault="0065667B" w:rsidP="005D2C57">
            <w:pPr>
              <w:pStyle w:val="BodyText"/>
              <w:spacing w:line="240" w:lineRule="auto"/>
              <w:rPr>
                <w:sz w:val="20"/>
              </w:rPr>
            </w:pPr>
            <w:r w:rsidRPr="009638E5">
              <w:rPr>
                <w:sz w:val="20"/>
              </w:rPr>
              <w:t>Confined space Inspector</w:t>
            </w:r>
          </w:p>
        </w:tc>
        <w:tc>
          <w:tcPr>
            <w:tcW w:w="1536" w:type="dxa"/>
            <w:gridSpan w:val="2"/>
            <w:tcBorders>
              <w:left w:val="single" w:sz="4" w:space="0" w:color="auto"/>
              <w:right w:val="single" w:sz="4" w:space="0" w:color="auto"/>
            </w:tcBorders>
          </w:tcPr>
          <w:p w14:paraId="7ED4E9C9" w14:textId="77777777" w:rsidR="0065667B" w:rsidRPr="00700C76" w:rsidRDefault="0065667B" w:rsidP="005D2C57">
            <w:pPr>
              <w:pStyle w:val="BodyText"/>
              <w:spacing w:line="240" w:lineRule="auto"/>
              <w:rPr>
                <w:sz w:val="16"/>
                <w:szCs w:val="16"/>
              </w:rPr>
            </w:pPr>
          </w:p>
        </w:tc>
        <w:tc>
          <w:tcPr>
            <w:tcW w:w="1903" w:type="dxa"/>
            <w:gridSpan w:val="2"/>
            <w:tcBorders>
              <w:left w:val="single" w:sz="4" w:space="0" w:color="auto"/>
            </w:tcBorders>
          </w:tcPr>
          <w:p w14:paraId="4919B28A" w14:textId="77777777" w:rsidR="0065667B" w:rsidRPr="00700C76" w:rsidRDefault="0065667B" w:rsidP="005D2C57">
            <w:pPr>
              <w:rPr>
                <w:sz w:val="16"/>
                <w:szCs w:val="16"/>
              </w:rPr>
            </w:pPr>
            <w:r w:rsidRPr="00700C76">
              <w:rPr>
                <w:sz w:val="16"/>
                <w:szCs w:val="16"/>
              </w:rPr>
              <w:t>x</w:t>
            </w:r>
          </w:p>
        </w:tc>
      </w:tr>
      <w:tr w:rsidR="0065667B" w:rsidRPr="009638E5" w14:paraId="744040AB" w14:textId="77777777" w:rsidTr="005D2C57">
        <w:trPr>
          <w:trHeight w:val="230"/>
        </w:trPr>
        <w:tc>
          <w:tcPr>
            <w:tcW w:w="1668" w:type="dxa"/>
            <w:gridSpan w:val="2"/>
            <w:tcBorders>
              <w:right w:val="single" w:sz="4" w:space="0" w:color="auto"/>
            </w:tcBorders>
            <w:noWrap/>
            <w:hideMark/>
          </w:tcPr>
          <w:p w14:paraId="1B8DF44E" w14:textId="77777777" w:rsidR="0065667B" w:rsidRPr="009638E5" w:rsidRDefault="0065667B" w:rsidP="005D2C57">
            <w:pPr>
              <w:pStyle w:val="BodyText"/>
              <w:spacing w:line="240" w:lineRule="auto"/>
              <w:rPr>
                <w:sz w:val="20"/>
              </w:rPr>
            </w:pPr>
            <w:r w:rsidRPr="009638E5">
              <w:rPr>
                <w:sz w:val="20"/>
              </w:rPr>
              <w:t>DMR 17(2)</w:t>
            </w:r>
          </w:p>
        </w:tc>
        <w:tc>
          <w:tcPr>
            <w:tcW w:w="5126" w:type="dxa"/>
            <w:tcBorders>
              <w:right w:val="single" w:sz="4" w:space="0" w:color="auto"/>
            </w:tcBorders>
          </w:tcPr>
          <w:p w14:paraId="2FE212E7" w14:textId="77777777" w:rsidR="0065667B" w:rsidRPr="009638E5" w:rsidRDefault="0065667B" w:rsidP="005D2C57">
            <w:pPr>
              <w:pStyle w:val="BodyText"/>
              <w:spacing w:line="240" w:lineRule="auto"/>
              <w:rPr>
                <w:sz w:val="20"/>
              </w:rPr>
            </w:pPr>
            <w:r w:rsidRPr="009638E5">
              <w:rPr>
                <w:sz w:val="20"/>
              </w:rPr>
              <w:t>Goods Hoist Inspector</w:t>
            </w:r>
          </w:p>
        </w:tc>
        <w:tc>
          <w:tcPr>
            <w:tcW w:w="1536" w:type="dxa"/>
            <w:gridSpan w:val="2"/>
            <w:tcBorders>
              <w:left w:val="single" w:sz="4" w:space="0" w:color="auto"/>
              <w:right w:val="single" w:sz="4" w:space="0" w:color="auto"/>
            </w:tcBorders>
          </w:tcPr>
          <w:p w14:paraId="0EFBF519" w14:textId="77777777" w:rsidR="0065667B" w:rsidRPr="00700C76" w:rsidRDefault="0065667B" w:rsidP="005D2C57">
            <w:pPr>
              <w:pStyle w:val="BodyText"/>
              <w:spacing w:line="240" w:lineRule="auto"/>
              <w:rPr>
                <w:sz w:val="16"/>
                <w:szCs w:val="16"/>
              </w:rPr>
            </w:pPr>
          </w:p>
        </w:tc>
        <w:tc>
          <w:tcPr>
            <w:tcW w:w="1903" w:type="dxa"/>
            <w:gridSpan w:val="2"/>
            <w:tcBorders>
              <w:left w:val="single" w:sz="4" w:space="0" w:color="auto"/>
            </w:tcBorders>
          </w:tcPr>
          <w:p w14:paraId="72F67700" w14:textId="77777777" w:rsidR="0065667B" w:rsidRPr="00700C76" w:rsidRDefault="0065667B" w:rsidP="005D2C57">
            <w:pPr>
              <w:rPr>
                <w:sz w:val="16"/>
                <w:szCs w:val="16"/>
              </w:rPr>
            </w:pPr>
            <w:r w:rsidRPr="00700C76">
              <w:rPr>
                <w:sz w:val="16"/>
                <w:szCs w:val="16"/>
              </w:rPr>
              <w:t>x</w:t>
            </w:r>
          </w:p>
        </w:tc>
      </w:tr>
      <w:tr w:rsidR="0065667B" w:rsidRPr="009638E5" w14:paraId="421A5898" w14:textId="77777777" w:rsidTr="005D2C57">
        <w:trPr>
          <w:trHeight w:val="230"/>
        </w:trPr>
        <w:tc>
          <w:tcPr>
            <w:tcW w:w="1668" w:type="dxa"/>
            <w:gridSpan w:val="2"/>
            <w:tcBorders>
              <w:right w:val="single" w:sz="4" w:space="0" w:color="auto"/>
            </w:tcBorders>
            <w:noWrap/>
            <w:hideMark/>
          </w:tcPr>
          <w:p w14:paraId="5FFDE21F" w14:textId="77777777" w:rsidR="0065667B" w:rsidRPr="009638E5" w:rsidRDefault="0065667B" w:rsidP="005D2C57">
            <w:pPr>
              <w:pStyle w:val="BodyText"/>
              <w:spacing w:line="240" w:lineRule="auto"/>
              <w:rPr>
                <w:sz w:val="20"/>
              </w:rPr>
            </w:pPr>
            <w:r w:rsidRPr="009638E5">
              <w:rPr>
                <w:sz w:val="20"/>
              </w:rPr>
              <w:t>GAR 9 (2)</w:t>
            </w:r>
          </w:p>
        </w:tc>
        <w:tc>
          <w:tcPr>
            <w:tcW w:w="5126" w:type="dxa"/>
            <w:tcBorders>
              <w:right w:val="single" w:sz="4" w:space="0" w:color="auto"/>
            </w:tcBorders>
          </w:tcPr>
          <w:p w14:paraId="29D89ECC" w14:textId="77777777" w:rsidR="0065667B" w:rsidRPr="009638E5" w:rsidRDefault="0065667B" w:rsidP="005D2C57">
            <w:pPr>
              <w:pStyle w:val="BodyText"/>
              <w:spacing w:line="240" w:lineRule="auto"/>
              <w:rPr>
                <w:sz w:val="20"/>
              </w:rPr>
            </w:pPr>
            <w:r w:rsidRPr="009638E5">
              <w:rPr>
                <w:sz w:val="20"/>
              </w:rPr>
              <w:t>Incident/Accident Investigator</w:t>
            </w:r>
          </w:p>
        </w:tc>
        <w:tc>
          <w:tcPr>
            <w:tcW w:w="1536" w:type="dxa"/>
            <w:gridSpan w:val="2"/>
            <w:tcBorders>
              <w:left w:val="single" w:sz="4" w:space="0" w:color="auto"/>
              <w:right w:val="single" w:sz="4" w:space="0" w:color="auto"/>
            </w:tcBorders>
          </w:tcPr>
          <w:p w14:paraId="7650C249" w14:textId="77777777" w:rsidR="0065667B" w:rsidRPr="00700C76" w:rsidRDefault="0065667B" w:rsidP="005D2C57">
            <w:pPr>
              <w:pStyle w:val="BodyText"/>
              <w:spacing w:line="240" w:lineRule="auto"/>
              <w:rPr>
                <w:sz w:val="16"/>
                <w:szCs w:val="16"/>
              </w:rPr>
            </w:pPr>
          </w:p>
        </w:tc>
        <w:tc>
          <w:tcPr>
            <w:tcW w:w="1903" w:type="dxa"/>
            <w:gridSpan w:val="2"/>
            <w:tcBorders>
              <w:left w:val="single" w:sz="4" w:space="0" w:color="auto"/>
            </w:tcBorders>
          </w:tcPr>
          <w:p w14:paraId="133A63FB" w14:textId="77777777" w:rsidR="0065667B" w:rsidRPr="00700C76" w:rsidRDefault="0065667B" w:rsidP="005D2C57">
            <w:pPr>
              <w:rPr>
                <w:sz w:val="16"/>
                <w:szCs w:val="16"/>
              </w:rPr>
            </w:pPr>
            <w:r w:rsidRPr="00700C76">
              <w:rPr>
                <w:sz w:val="16"/>
                <w:szCs w:val="16"/>
              </w:rPr>
              <w:t>x</w:t>
            </w:r>
          </w:p>
        </w:tc>
      </w:tr>
      <w:tr w:rsidR="0065667B" w:rsidRPr="009638E5" w14:paraId="64757951" w14:textId="77777777" w:rsidTr="005D2C57">
        <w:trPr>
          <w:trHeight w:val="230"/>
        </w:trPr>
        <w:tc>
          <w:tcPr>
            <w:tcW w:w="1668" w:type="dxa"/>
            <w:gridSpan w:val="2"/>
            <w:tcBorders>
              <w:right w:val="single" w:sz="4" w:space="0" w:color="auto"/>
            </w:tcBorders>
            <w:noWrap/>
            <w:hideMark/>
          </w:tcPr>
          <w:p w14:paraId="07C592D8" w14:textId="77777777" w:rsidR="0065667B" w:rsidRPr="009638E5" w:rsidRDefault="0065667B" w:rsidP="005D2C57">
            <w:pPr>
              <w:pStyle w:val="BodyText"/>
              <w:spacing w:line="240" w:lineRule="auto"/>
              <w:rPr>
                <w:sz w:val="20"/>
              </w:rPr>
            </w:pPr>
            <w:r w:rsidRPr="009638E5">
              <w:rPr>
                <w:sz w:val="20"/>
              </w:rPr>
              <w:t>DMR18 (11)</w:t>
            </w:r>
          </w:p>
        </w:tc>
        <w:tc>
          <w:tcPr>
            <w:tcW w:w="5126" w:type="dxa"/>
            <w:tcBorders>
              <w:right w:val="single" w:sz="4" w:space="0" w:color="auto"/>
            </w:tcBorders>
          </w:tcPr>
          <w:p w14:paraId="419F10DB" w14:textId="3545A8E7" w:rsidR="0065667B" w:rsidRPr="009638E5" w:rsidRDefault="0065667B" w:rsidP="005D2C57">
            <w:pPr>
              <w:pStyle w:val="BodyText"/>
              <w:spacing w:line="240" w:lineRule="auto"/>
              <w:rPr>
                <w:sz w:val="20"/>
              </w:rPr>
            </w:pPr>
            <w:r w:rsidRPr="009638E5">
              <w:rPr>
                <w:sz w:val="20"/>
              </w:rPr>
              <w:t>Lifting Machinery </w:t>
            </w:r>
            <w:r w:rsidR="0021201F" w:rsidRPr="009638E5">
              <w:rPr>
                <w:sz w:val="20"/>
              </w:rPr>
              <w:t>Operator (</w:t>
            </w:r>
            <w:r w:rsidRPr="009638E5">
              <w:rPr>
                <w:sz w:val="20"/>
              </w:rPr>
              <w:t>Appointment or Permit)</w:t>
            </w:r>
          </w:p>
        </w:tc>
        <w:tc>
          <w:tcPr>
            <w:tcW w:w="1536" w:type="dxa"/>
            <w:gridSpan w:val="2"/>
            <w:tcBorders>
              <w:left w:val="single" w:sz="4" w:space="0" w:color="auto"/>
              <w:right w:val="single" w:sz="4" w:space="0" w:color="auto"/>
            </w:tcBorders>
          </w:tcPr>
          <w:p w14:paraId="0E5677BB" w14:textId="77777777" w:rsidR="0065667B" w:rsidRPr="00700C76" w:rsidRDefault="0065667B" w:rsidP="005D2C57">
            <w:pPr>
              <w:pStyle w:val="BodyText"/>
              <w:spacing w:line="240" w:lineRule="auto"/>
              <w:rPr>
                <w:sz w:val="16"/>
                <w:szCs w:val="16"/>
              </w:rPr>
            </w:pPr>
          </w:p>
        </w:tc>
        <w:tc>
          <w:tcPr>
            <w:tcW w:w="1903" w:type="dxa"/>
            <w:gridSpan w:val="2"/>
            <w:tcBorders>
              <w:left w:val="single" w:sz="4" w:space="0" w:color="auto"/>
            </w:tcBorders>
          </w:tcPr>
          <w:p w14:paraId="263BF011" w14:textId="77777777" w:rsidR="0065667B" w:rsidRPr="00700C76" w:rsidRDefault="0065667B" w:rsidP="005D2C57">
            <w:pPr>
              <w:rPr>
                <w:sz w:val="16"/>
                <w:szCs w:val="16"/>
              </w:rPr>
            </w:pPr>
            <w:r w:rsidRPr="00700C76">
              <w:rPr>
                <w:sz w:val="16"/>
                <w:szCs w:val="16"/>
              </w:rPr>
              <w:t>x</w:t>
            </w:r>
          </w:p>
        </w:tc>
      </w:tr>
      <w:tr w:rsidR="0065667B" w:rsidRPr="009638E5" w14:paraId="621CAD8A" w14:textId="77777777" w:rsidTr="005D2C57">
        <w:trPr>
          <w:trHeight w:val="230"/>
        </w:trPr>
        <w:tc>
          <w:tcPr>
            <w:tcW w:w="1668" w:type="dxa"/>
            <w:gridSpan w:val="2"/>
            <w:tcBorders>
              <w:right w:val="single" w:sz="4" w:space="0" w:color="auto"/>
            </w:tcBorders>
            <w:noWrap/>
            <w:hideMark/>
          </w:tcPr>
          <w:p w14:paraId="09BBFAA9" w14:textId="77777777" w:rsidR="0065667B" w:rsidRPr="009638E5" w:rsidRDefault="0065667B" w:rsidP="005D2C57">
            <w:pPr>
              <w:pStyle w:val="BodyText"/>
              <w:spacing w:line="240" w:lineRule="auto"/>
              <w:rPr>
                <w:sz w:val="20"/>
              </w:rPr>
            </w:pPr>
            <w:r w:rsidRPr="009638E5">
              <w:rPr>
                <w:sz w:val="20"/>
              </w:rPr>
              <w:t>DMR18 (5)</w:t>
            </w:r>
          </w:p>
        </w:tc>
        <w:tc>
          <w:tcPr>
            <w:tcW w:w="5126" w:type="dxa"/>
            <w:tcBorders>
              <w:right w:val="single" w:sz="4" w:space="0" w:color="auto"/>
            </w:tcBorders>
          </w:tcPr>
          <w:p w14:paraId="0B8BDDE5" w14:textId="77777777" w:rsidR="0065667B" w:rsidRPr="009638E5" w:rsidRDefault="0065667B" w:rsidP="005D2C57">
            <w:r w:rsidRPr="009638E5">
              <w:t>Lifting Machinery Inspector</w:t>
            </w:r>
          </w:p>
        </w:tc>
        <w:tc>
          <w:tcPr>
            <w:tcW w:w="1536" w:type="dxa"/>
            <w:gridSpan w:val="2"/>
            <w:tcBorders>
              <w:left w:val="single" w:sz="4" w:space="0" w:color="auto"/>
              <w:right w:val="single" w:sz="4" w:space="0" w:color="auto"/>
            </w:tcBorders>
          </w:tcPr>
          <w:p w14:paraId="0FCC4C06" w14:textId="77777777" w:rsidR="0065667B" w:rsidRPr="00700C76" w:rsidRDefault="0065667B" w:rsidP="005D2C57">
            <w:pPr>
              <w:rPr>
                <w:sz w:val="16"/>
                <w:szCs w:val="16"/>
              </w:rPr>
            </w:pPr>
          </w:p>
        </w:tc>
        <w:tc>
          <w:tcPr>
            <w:tcW w:w="1903" w:type="dxa"/>
            <w:gridSpan w:val="2"/>
            <w:tcBorders>
              <w:left w:val="single" w:sz="4" w:space="0" w:color="auto"/>
            </w:tcBorders>
          </w:tcPr>
          <w:p w14:paraId="2B8D2DA4" w14:textId="77777777" w:rsidR="0065667B" w:rsidRPr="00700C76" w:rsidRDefault="0065667B" w:rsidP="005D2C57">
            <w:pPr>
              <w:rPr>
                <w:sz w:val="16"/>
                <w:szCs w:val="16"/>
              </w:rPr>
            </w:pPr>
            <w:r w:rsidRPr="00700C76">
              <w:rPr>
                <w:sz w:val="16"/>
                <w:szCs w:val="16"/>
              </w:rPr>
              <w:t>x</w:t>
            </w:r>
          </w:p>
        </w:tc>
      </w:tr>
      <w:tr w:rsidR="0065667B" w:rsidRPr="009638E5" w14:paraId="78894156" w14:textId="77777777" w:rsidTr="005D2C57">
        <w:trPr>
          <w:trHeight w:val="230"/>
        </w:trPr>
        <w:tc>
          <w:tcPr>
            <w:tcW w:w="1668" w:type="dxa"/>
            <w:gridSpan w:val="2"/>
            <w:tcBorders>
              <w:right w:val="single" w:sz="4" w:space="0" w:color="auto"/>
            </w:tcBorders>
            <w:noWrap/>
            <w:hideMark/>
          </w:tcPr>
          <w:p w14:paraId="013A737C" w14:textId="77777777" w:rsidR="0065667B" w:rsidRPr="009638E5" w:rsidRDefault="0065667B" w:rsidP="005D2C57">
            <w:pPr>
              <w:pStyle w:val="BodyText"/>
              <w:spacing w:line="240" w:lineRule="auto"/>
              <w:rPr>
                <w:sz w:val="20"/>
              </w:rPr>
            </w:pPr>
            <w:r w:rsidRPr="009638E5">
              <w:rPr>
                <w:sz w:val="20"/>
              </w:rPr>
              <w:t>DMR 18 (10) (e)</w:t>
            </w:r>
          </w:p>
        </w:tc>
        <w:tc>
          <w:tcPr>
            <w:tcW w:w="5126" w:type="dxa"/>
            <w:tcBorders>
              <w:right w:val="single" w:sz="4" w:space="0" w:color="auto"/>
            </w:tcBorders>
          </w:tcPr>
          <w:p w14:paraId="3A6D0230" w14:textId="77777777" w:rsidR="0065667B" w:rsidRPr="009638E5" w:rsidRDefault="0065667B" w:rsidP="005D2C57">
            <w:pPr>
              <w:pStyle w:val="BodyText"/>
              <w:spacing w:line="240" w:lineRule="auto"/>
              <w:rPr>
                <w:sz w:val="20"/>
              </w:rPr>
            </w:pPr>
            <w:r w:rsidRPr="009638E5">
              <w:rPr>
                <w:sz w:val="20"/>
              </w:rPr>
              <w:t>Lifting Tackle Inspector</w:t>
            </w:r>
          </w:p>
        </w:tc>
        <w:tc>
          <w:tcPr>
            <w:tcW w:w="1536" w:type="dxa"/>
            <w:gridSpan w:val="2"/>
            <w:tcBorders>
              <w:left w:val="single" w:sz="4" w:space="0" w:color="auto"/>
              <w:right w:val="single" w:sz="4" w:space="0" w:color="auto"/>
            </w:tcBorders>
          </w:tcPr>
          <w:p w14:paraId="02F9B060" w14:textId="77777777" w:rsidR="0065667B" w:rsidRPr="00700C76" w:rsidRDefault="0065667B" w:rsidP="005D2C57">
            <w:pPr>
              <w:pStyle w:val="BodyText"/>
              <w:spacing w:line="240" w:lineRule="auto"/>
              <w:rPr>
                <w:sz w:val="16"/>
                <w:szCs w:val="16"/>
              </w:rPr>
            </w:pPr>
          </w:p>
        </w:tc>
        <w:tc>
          <w:tcPr>
            <w:tcW w:w="1903" w:type="dxa"/>
            <w:gridSpan w:val="2"/>
            <w:tcBorders>
              <w:left w:val="single" w:sz="4" w:space="0" w:color="auto"/>
            </w:tcBorders>
          </w:tcPr>
          <w:p w14:paraId="3FF01603" w14:textId="77777777" w:rsidR="0065667B" w:rsidRPr="00700C76" w:rsidRDefault="0065667B" w:rsidP="005D2C57">
            <w:pPr>
              <w:rPr>
                <w:sz w:val="16"/>
                <w:szCs w:val="16"/>
              </w:rPr>
            </w:pPr>
            <w:r w:rsidRPr="00700C76">
              <w:rPr>
                <w:sz w:val="16"/>
                <w:szCs w:val="16"/>
              </w:rPr>
              <w:t>x</w:t>
            </w:r>
          </w:p>
        </w:tc>
      </w:tr>
      <w:tr w:rsidR="0065667B" w:rsidRPr="009638E5" w14:paraId="664E3DE0" w14:textId="77777777" w:rsidTr="005D2C57">
        <w:trPr>
          <w:trHeight w:val="230"/>
        </w:trPr>
        <w:tc>
          <w:tcPr>
            <w:tcW w:w="1668" w:type="dxa"/>
            <w:gridSpan w:val="2"/>
            <w:tcBorders>
              <w:right w:val="single" w:sz="4" w:space="0" w:color="auto"/>
            </w:tcBorders>
            <w:noWrap/>
            <w:hideMark/>
          </w:tcPr>
          <w:p w14:paraId="449C85B1" w14:textId="77777777" w:rsidR="0065667B" w:rsidRPr="009638E5" w:rsidRDefault="0065667B" w:rsidP="005D2C57">
            <w:pPr>
              <w:pStyle w:val="BodyText"/>
              <w:spacing w:line="240" w:lineRule="auto"/>
              <w:rPr>
                <w:sz w:val="20"/>
              </w:rPr>
            </w:pPr>
            <w:r w:rsidRPr="009638E5">
              <w:rPr>
                <w:sz w:val="20"/>
              </w:rPr>
              <w:t>EMR 9</w:t>
            </w:r>
          </w:p>
        </w:tc>
        <w:tc>
          <w:tcPr>
            <w:tcW w:w="5126" w:type="dxa"/>
            <w:tcBorders>
              <w:right w:val="single" w:sz="4" w:space="0" w:color="auto"/>
            </w:tcBorders>
          </w:tcPr>
          <w:p w14:paraId="43C19E1C" w14:textId="77777777" w:rsidR="0065667B" w:rsidRPr="009638E5" w:rsidRDefault="0065667B" w:rsidP="005D2C57">
            <w:pPr>
              <w:pStyle w:val="BodyText"/>
              <w:spacing w:line="240" w:lineRule="auto"/>
              <w:rPr>
                <w:sz w:val="20"/>
              </w:rPr>
            </w:pPr>
            <w:r w:rsidRPr="009638E5">
              <w:rPr>
                <w:sz w:val="20"/>
              </w:rPr>
              <w:t>Portable Electrical Equipment Inspector</w:t>
            </w:r>
          </w:p>
        </w:tc>
        <w:tc>
          <w:tcPr>
            <w:tcW w:w="1536" w:type="dxa"/>
            <w:gridSpan w:val="2"/>
            <w:tcBorders>
              <w:left w:val="single" w:sz="4" w:space="0" w:color="auto"/>
              <w:right w:val="single" w:sz="4" w:space="0" w:color="auto"/>
            </w:tcBorders>
          </w:tcPr>
          <w:p w14:paraId="75DB6499" w14:textId="77777777" w:rsidR="0065667B" w:rsidRPr="00700C76" w:rsidRDefault="0065667B" w:rsidP="005D2C57">
            <w:pPr>
              <w:pStyle w:val="BodyText"/>
              <w:spacing w:line="240" w:lineRule="auto"/>
              <w:rPr>
                <w:sz w:val="16"/>
                <w:szCs w:val="16"/>
              </w:rPr>
            </w:pPr>
          </w:p>
        </w:tc>
        <w:tc>
          <w:tcPr>
            <w:tcW w:w="1903" w:type="dxa"/>
            <w:gridSpan w:val="2"/>
            <w:tcBorders>
              <w:left w:val="single" w:sz="4" w:space="0" w:color="auto"/>
            </w:tcBorders>
          </w:tcPr>
          <w:p w14:paraId="7CAF25E8" w14:textId="77777777" w:rsidR="0065667B" w:rsidRPr="00700C76" w:rsidRDefault="0065667B" w:rsidP="005D2C57">
            <w:pPr>
              <w:rPr>
                <w:sz w:val="16"/>
                <w:szCs w:val="16"/>
              </w:rPr>
            </w:pPr>
            <w:r w:rsidRPr="00700C76">
              <w:rPr>
                <w:sz w:val="16"/>
                <w:szCs w:val="16"/>
              </w:rPr>
              <w:t>x</w:t>
            </w:r>
          </w:p>
        </w:tc>
      </w:tr>
      <w:tr w:rsidR="0065667B" w:rsidRPr="009638E5" w14:paraId="0CB38591" w14:textId="77777777" w:rsidTr="005D2C57">
        <w:trPr>
          <w:trHeight w:val="230"/>
        </w:trPr>
        <w:tc>
          <w:tcPr>
            <w:tcW w:w="1668" w:type="dxa"/>
            <w:gridSpan w:val="2"/>
            <w:tcBorders>
              <w:right w:val="single" w:sz="4" w:space="0" w:color="auto"/>
            </w:tcBorders>
            <w:noWrap/>
            <w:hideMark/>
          </w:tcPr>
          <w:p w14:paraId="62A8994F" w14:textId="77777777" w:rsidR="0028172E" w:rsidRPr="009638E5" w:rsidRDefault="0028172E" w:rsidP="005D2C57">
            <w:pPr>
              <w:pStyle w:val="BodyText"/>
              <w:spacing w:line="240" w:lineRule="auto"/>
              <w:rPr>
                <w:sz w:val="20"/>
              </w:rPr>
            </w:pPr>
            <w:r>
              <w:rPr>
                <w:sz w:val="20"/>
              </w:rPr>
              <w:t>PER 11 1 b) e)</w:t>
            </w:r>
          </w:p>
        </w:tc>
        <w:tc>
          <w:tcPr>
            <w:tcW w:w="5126" w:type="dxa"/>
            <w:tcBorders>
              <w:right w:val="single" w:sz="4" w:space="0" w:color="auto"/>
            </w:tcBorders>
          </w:tcPr>
          <w:p w14:paraId="790E4ADB" w14:textId="77777777" w:rsidR="0065667B" w:rsidRPr="009638E5" w:rsidRDefault="0065667B" w:rsidP="005D2C57">
            <w:pPr>
              <w:pStyle w:val="BodyText"/>
              <w:spacing w:line="240" w:lineRule="auto"/>
              <w:rPr>
                <w:sz w:val="20"/>
              </w:rPr>
            </w:pPr>
            <w:r w:rsidRPr="009638E5">
              <w:rPr>
                <w:sz w:val="20"/>
              </w:rPr>
              <w:t>Portable Gas Container Inspector</w:t>
            </w:r>
          </w:p>
        </w:tc>
        <w:tc>
          <w:tcPr>
            <w:tcW w:w="1536" w:type="dxa"/>
            <w:gridSpan w:val="2"/>
            <w:tcBorders>
              <w:left w:val="single" w:sz="4" w:space="0" w:color="auto"/>
              <w:right w:val="single" w:sz="4" w:space="0" w:color="auto"/>
            </w:tcBorders>
          </w:tcPr>
          <w:p w14:paraId="345AA7A0" w14:textId="77777777" w:rsidR="0065667B" w:rsidRPr="00700C76" w:rsidRDefault="0065667B" w:rsidP="005D2C57">
            <w:pPr>
              <w:pStyle w:val="BodyText"/>
              <w:spacing w:line="240" w:lineRule="auto"/>
              <w:rPr>
                <w:sz w:val="16"/>
                <w:szCs w:val="16"/>
              </w:rPr>
            </w:pPr>
          </w:p>
        </w:tc>
        <w:tc>
          <w:tcPr>
            <w:tcW w:w="1903" w:type="dxa"/>
            <w:gridSpan w:val="2"/>
            <w:tcBorders>
              <w:left w:val="single" w:sz="4" w:space="0" w:color="auto"/>
            </w:tcBorders>
          </w:tcPr>
          <w:p w14:paraId="14DD668A" w14:textId="77777777" w:rsidR="0065667B" w:rsidRPr="00700C76" w:rsidRDefault="0065667B" w:rsidP="005D2C57">
            <w:pPr>
              <w:rPr>
                <w:sz w:val="16"/>
                <w:szCs w:val="16"/>
              </w:rPr>
            </w:pPr>
            <w:r w:rsidRPr="00700C76">
              <w:rPr>
                <w:sz w:val="16"/>
                <w:szCs w:val="16"/>
              </w:rPr>
              <w:t>x</w:t>
            </w:r>
          </w:p>
        </w:tc>
      </w:tr>
      <w:tr w:rsidR="0065667B" w:rsidRPr="009638E5" w14:paraId="3A836C04" w14:textId="77777777" w:rsidTr="005D2C57">
        <w:trPr>
          <w:trHeight w:val="230"/>
        </w:trPr>
        <w:tc>
          <w:tcPr>
            <w:tcW w:w="1668" w:type="dxa"/>
            <w:gridSpan w:val="2"/>
            <w:tcBorders>
              <w:right w:val="single" w:sz="4" w:space="0" w:color="auto"/>
            </w:tcBorders>
            <w:noWrap/>
            <w:hideMark/>
          </w:tcPr>
          <w:p w14:paraId="5E17BF73" w14:textId="77777777" w:rsidR="0065667B" w:rsidRPr="009638E5" w:rsidRDefault="00A3475C" w:rsidP="005D2C57">
            <w:pPr>
              <w:pStyle w:val="BodyText"/>
              <w:spacing w:line="240" w:lineRule="auto"/>
              <w:rPr>
                <w:sz w:val="20"/>
              </w:rPr>
            </w:pPr>
            <w:r>
              <w:rPr>
                <w:sz w:val="20"/>
              </w:rPr>
              <w:t xml:space="preserve">PER </w:t>
            </w:r>
            <w:r w:rsidR="0028172E">
              <w:rPr>
                <w:sz w:val="20"/>
              </w:rPr>
              <w:t xml:space="preserve"> 11 1 a)</w:t>
            </w:r>
          </w:p>
        </w:tc>
        <w:tc>
          <w:tcPr>
            <w:tcW w:w="5126" w:type="dxa"/>
            <w:tcBorders>
              <w:right w:val="single" w:sz="4" w:space="0" w:color="auto"/>
            </w:tcBorders>
          </w:tcPr>
          <w:p w14:paraId="50188C52" w14:textId="77777777" w:rsidR="0065667B" w:rsidRPr="009638E5" w:rsidRDefault="0065667B" w:rsidP="005D2C57">
            <w:pPr>
              <w:pStyle w:val="BodyText"/>
              <w:spacing w:line="240" w:lineRule="auto"/>
              <w:rPr>
                <w:sz w:val="20"/>
              </w:rPr>
            </w:pPr>
            <w:r w:rsidRPr="009638E5">
              <w:rPr>
                <w:sz w:val="20"/>
              </w:rPr>
              <w:t>Pressure Vessels Inspector</w:t>
            </w:r>
          </w:p>
        </w:tc>
        <w:tc>
          <w:tcPr>
            <w:tcW w:w="1536" w:type="dxa"/>
            <w:gridSpan w:val="2"/>
            <w:tcBorders>
              <w:left w:val="single" w:sz="4" w:space="0" w:color="auto"/>
              <w:right w:val="single" w:sz="4" w:space="0" w:color="auto"/>
            </w:tcBorders>
          </w:tcPr>
          <w:p w14:paraId="58CC150E" w14:textId="77777777" w:rsidR="0065667B" w:rsidRPr="00700C76" w:rsidRDefault="0065667B" w:rsidP="005D2C57">
            <w:pPr>
              <w:pStyle w:val="BodyText"/>
              <w:spacing w:line="240" w:lineRule="auto"/>
              <w:rPr>
                <w:sz w:val="16"/>
                <w:szCs w:val="16"/>
              </w:rPr>
            </w:pPr>
          </w:p>
        </w:tc>
        <w:tc>
          <w:tcPr>
            <w:tcW w:w="1903" w:type="dxa"/>
            <w:gridSpan w:val="2"/>
            <w:tcBorders>
              <w:left w:val="single" w:sz="4" w:space="0" w:color="auto"/>
            </w:tcBorders>
          </w:tcPr>
          <w:p w14:paraId="2850B02D" w14:textId="77777777" w:rsidR="0065667B" w:rsidRPr="00700C76" w:rsidRDefault="0065667B" w:rsidP="005D2C57">
            <w:pPr>
              <w:rPr>
                <w:sz w:val="16"/>
                <w:szCs w:val="16"/>
              </w:rPr>
            </w:pPr>
            <w:r w:rsidRPr="00700C76">
              <w:rPr>
                <w:sz w:val="16"/>
                <w:szCs w:val="16"/>
              </w:rPr>
              <w:t>x</w:t>
            </w:r>
          </w:p>
        </w:tc>
      </w:tr>
      <w:tr w:rsidR="0065667B" w:rsidRPr="009638E5" w14:paraId="0B9204A0" w14:textId="77777777" w:rsidTr="005D2C57">
        <w:trPr>
          <w:trHeight w:val="230"/>
        </w:trPr>
        <w:tc>
          <w:tcPr>
            <w:tcW w:w="1668" w:type="dxa"/>
            <w:gridSpan w:val="2"/>
            <w:tcBorders>
              <w:right w:val="single" w:sz="4" w:space="0" w:color="auto"/>
            </w:tcBorders>
            <w:noWrap/>
            <w:hideMark/>
          </w:tcPr>
          <w:p w14:paraId="5ED39BBC" w14:textId="7EAE7EFA" w:rsidR="0065667B" w:rsidRPr="009638E5" w:rsidRDefault="0028172E" w:rsidP="005D2C57">
            <w:pPr>
              <w:pStyle w:val="BodyText"/>
              <w:spacing w:line="240" w:lineRule="auto"/>
              <w:rPr>
                <w:sz w:val="20"/>
              </w:rPr>
            </w:pPr>
            <w:r>
              <w:rPr>
                <w:sz w:val="20"/>
              </w:rPr>
              <w:t>LE&amp;</w:t>
            </w:r>
            <w:r w:rsidR="0021201F">
              <w:rPr>
                <w:sz w:val="20"/>
              </w:rPr>
              <w:t>PCR</w:t>
            </w:r>
            <w:r w:rsidR="0021201F" w:rsidRPr="009638E5">
              <w:rPr>
                <w:sz w:val="20"/>
              </w:rPr>
              <w:t xml:space="preserve"> (</w:t>
            </w:r>
            <w:r w:rsidR="0065667B" w:rsidRPr="009638E5">
              <w:rPr>
                <w:sz w:val="20"/>
              </w:rPr>
              <w:t>6) (1)</w:t>
            </w:r>
          </w:p>
        </w:tc>
        <w:tc>
          <w:tcPr>
            <w:tcW w:w="5126" w:type="dxa"/>
            <w:tcBorders>
              <w:right w:val="single" w:sz="4" w:space="0" w:color="auto"/>
            </w:tcBorders>
          </w:tcPr>
          <w:p w14:paraId="770A63AB" w14:textId="77777777" w:rsidR="0065667B" w:rsidRPr="009638E5" w:rsidRDefault="0065667B" w:rsidP="005D2C57">
            <w:pPr>
              <w:pStyle w:val="BodyText"/>
              <w:spacing w:line="240" w:lineRule="auto"/>
              <w:rPr>
                <w:sz w:val="20"/>
              </w:rPr>
            </w:pPr>
            <w:r w:rsidRPr="009638E5">
              <w:rPr>
                <w:sz w:val="20"/>
              </w:rPr>
              <w:t>Lift, escalator or passenger conveyer Inspector</w:t>
            </w:r>
          </w:p>
        </w:tc>
        <w:tc>
          <w:tcPr>
            <w:tcW w:w="1536" w:type="dxa"/>
            <w:gridSpan w:val="2"/>
            <w:tcBorders>
              <w:left w:val="single" w:sz="4" w:space="0" w:color="auto"/>
              <w:right w:val="single" w:sz="4" w:space="0" w:color="auto"/>
            </w:tcBorders>
          </w:tcPr>
          <w:p w14:paraId="649E984C" w14:textId="77777777" w:rsidR="0065667B" w:rsidRPr="00700C76" w:rsidRDefault="0065667B" w:rsidP="005D2C57">
            <w:pPr>
              <w:pStyle w:val="BodyText"/>
              <w:spacing w:line="240" w:lineRule="auto"/>
              <w:rPr>
                <w:sz w:val="16"/>
                <w:szCs w:val="16"/>
              </w:rPr>
            </w:pPr>
          </w:p>
        </w:tc>
        <w:tc>
          <w:tcPr>
            <w:tcW w:w="1903" w:type="dxa"/>
            <w:gridSpan w:val="2"/>
            <w:tcBorders>
              <w:left w:val="single" w:sz="4" w:space="0" w:color="auto"/>
            </w:tcBorders>
          </w:tcPr>
          <w:p w14:paraId="33457B25" w14:textId="77777777" w:rsidR="0065667B" w:rsidRPr="00700C76" w:rsidRDefault="0065667B" w:rsidP="005D2C57">
            <w:pPr>
              <w:rPr>
                <w:sz w:val="16"/>
                <w:szCs w:val="16"/>
              </w:rPr>
            </w:pPr>
            <w:r w:rsidRPr="00700C76">
              <w:rPr>
                <w:sz w:val="16"/>
                <w:szCs w:val="16"/>
              </w:rPr>
              <w:t>x</w:t>
            </w:r>
          </w:p>
        </w:tc>
      </w:tr>
      <w:tr w:rsidR="0065667B" w:rsidRPr="009638E5" w14:paraId="4FF0FC37" w14:textId="77777777" w:rsidTr="005D2C57">
        <w:trPr>
          <w:trHeight w:val="230"/>
        </w:trPr>
        <w:tc>
          <w:tcPr>
            <w:tcW w:w="1668" w:type="dxa"/>
            <w:gridSpan w:val="2"/>
            <w:tcBorders>
              <w:right w:val="single" w:sz="4" w:space="0" w:color="auto"/>
            </w:tcBorders>
            <w:noWrap/>
            <w:hideMark/>
          </w:tcPr>
          <w:p w14:paraId="7BC81ADB" w14:textId="77777777" w:rsidR="0065667B" w:rsidRPr="009638E5" w:rsidRDefault="0065667B" w:rsidP="005D2C57">
            <w:pPr>
              <w:pStyle w:val="BodyText"/>
              <w:spacing w:line="240" w:lineRule="auto"/>
              <w:rPr>
                <w:sz w:val="20"/>
              </w:rPr>
            </w:pPr>
            <w:r w:rsidRPr="009638E5">
              <w:rPr>
                <w:sz w:val="20"/>
              </w:rPr>
              <w:t>HCS 3 (3)</w:t>
            </w:r>
          </w:p>
        </w:tc>
        <w:tc>
          <w:tcPr>
            <w:tcW w:w="5126" w:type="dxa"/>
            <w:tcBorders>
              <w:right w:val="single" w:sz="4" w:space="0" w:color="auto"/>
            </w:tcBorders>
          </w:tcPr>
          <w:p w14:paraId="46BB2E42" w14:textId="77777777" w:rsidR="0065667B" w:rsidRPr="009638E5" w:rsidRDefault="0065667B" w:rsidP="005D2C57">
            <w:pPr>
              <w:pStyle w:val="BodyText"/>
              <w:spacing w:line="240" w:lineRule="auto"/>
              <w:rPr>
                <w:sz w:val="20"/>
              </w:rPr>
            </w:pPr>
            <w:r w:rsidRPr="009638E5">
              <w:rPr>
                <w:sz w:val="20"/>
              </w:rPr>
              <w:t>Hazardous Chemical Substances Co-coordinator</w:t>
            </w:r>
          </w:p>
        </w:tc>
        <w:tc>
          <w:tcPr>
            <w:tcW w:w="1536" w:type="dxa"/>
            <w:gridSpan w:val="2"/>
            <w:tcBorders>
              <w:left w:val="single" w:sz="4" w:space="0" w:color="auto"/>
              <w:right w:val="single" w:sz="4" w:space="0" w:color="auto"/>
            </w:tcBorders>
          </w:tcPr>
          <w:p w14:paraId="15EA66A2" w14:textId="77777777" w:rsidR="0065667B" w:rsidRPr="00700C76" w:rsidRDefault="0065667B" w:rsidP="005D2C57">
            <w:pPr>
              <w:pStyle w:val="BodyText"/>
              <w:spacing w:line="240" w:lineRule="auto"/>
              <w:rPr>
                <w:sz w:val="16"/>
                <w:szCs w:val="16"/>
              </w:rPr>
            </w:pPr>
          </w:p>
        </w:tc>
        <w:tc>
          <w:tcPr>
            <w:tcW w:w="1903" w:type="dxa"/>
            <w:gridSpan w:val="2"/>
            <w:tcBorders>
              <w:left w:val="single" w:sz="4" w:space="0" w:color="auto"/>
            </w:tcBorders>
          </w:tcPr>
          <w:p w14:paraId="5C70015C" w14:textId="77777777" w:rsidR="0065667B" w:rsidRPr="00700C76" w:rsidRDefault="0065667B" w:rsidP="005D2C57">
            <w:pPr>
              <w:rPr>
                <w:sz w:val="16"/>
                <w:szCs w:val="16"/>
              </w:rPr>
            </w:pPr>
            <w:r w:rsidRPr="00700C76">
              <w:rPr>
                <w:sz w:val="16"/>
                <w:szCs w:val="16"/>
              </w:rPr>
              <w:t>x</w:t>
            </w:r>
          </w:p>
        </w:tc>
      </w:tr>
      <w:tr w:rsidR="00914ABC" w:rsidRPr="009638E5" w14:paraId="34E8B3FA" w14:textId="77777777" w:rsidTr="005D2C57">
        <w:trPr>
          <w:trHeight w:val="230"/>
        </w:trPr>
        <w:tc>
          <w:tcPr>
            <w:tcW w:w="1668" w:type="dxa"/>
            <w:gridSpan w:val="2"/>
            <w:tcBorders>
              <w:right w:val="single" w:sz="4" w:space="0" w:color="auto"/>
            </w:tcBorders>
            <w:noWrap/>
          </w:tcPr>
          <w:p w14:paraId="6B08A2FE" w14:textId="77777777" w:rsidR="00914ABC" w:rsidRPr="009638E5" w:rsidRDefault="00914ABC" w:rsidP="00914ABC">
            <w:pPr>
              <w:pStyle w:val="BodyText"/>
              <w:spacing w:line="240" w:lineRule="auto"/>
              <w:rPr>
                <w:sz w:val="20"/>
              </w:rPr>
            </w:pPr>
          </w:p>
        </w:tc>
        <w:tc>
          <w:tcPr>
            <w:tcW w:w="5126" w:type="dxa"/>
            <w:tcBorders>
              <w:right w:val="single" w:sz="4" w:space="0" w:color="auto"/>
            </w:tcBorders>
          </w:tcPr>
          <w:p w14:paraId="4561E262" w14:textId="77777777" w:rsidR="00914ABC" w:rsidRPr="009638E5" w:rsidRDefault="00914ABC" w:rsidP="00914ABC">
            <w:pPr>
              <w:pStyle w:val="BodyText"/>
              <w:spacing w:line="240" w:lineRule="auto"/>
              <w:rPr>
                <w:sz w:val="20"/>
              </w:rPr>
            </w:pPr>
            <w:r w:rsidRPr="00F01B81">
              <w:rPr>
                <w:sz w:val="20"/>
              </w:rPr>
              <w:t xml:space="preserve">Cathodic Protection Officer registered with NACE or </w:t>
            </w:r>
            <w:proofErr w:type="spellStart"/>
            <w:r w:rsidRPr="00F01B81">
              <w:rPr>
                <w:sz w:val="20"/>
              </w:rPr>
              <w:t>CorrISA</w:t>
            </w:r>
            <w:proofErr w:type="spellEnd"/>
          </w:p>
        </w:tc>
        <w:tc>
          <w:tcPr>
            <w:tcW w:w="1536" w:type="dxa"/>
            <w:gridSpan w:val="2"/>
            <w:tcBorders>
              <w:left w:val="single" w:sz="4" w:space="0" w:color="auto"/>
              <w:right w:val="single" w:sz="4" w:space="0" w:color="auto"/>
            </w:tcBorders>
          </w:tcPr>
          <w:p w14:paraId="5736AA08" w14:textId="77777777" w:rsidR="00914ABC" w:rsidRPr="00700C76" w:rsidRDefault="00914ABC" w:rsidP="00914ABC">
            <w:pPr>
              <w:pStyle w:val="BodyText"/>
              <w:spacing w:line="240" w:lineRule="auto"/>
              <w:rPr>
                <w:sz w:val="16"/>
                <w:szCs w:val="16"/>
              </w:rPr>
            </w:pPr>
          </w:p>
        </w:tc>
        <w:tc>
          <w:tcPr>
            <w:tcW w:w="1903" w:type="dxa"/>
            <w:gridSpan w:val="2"/>
            <w:tcBorders>
              <w:left w:val="single" w:sz="4" w:space="0" w:color="auto"/>
            </w:tcBorders>
          </w:tcPr>
          <w:p w14:paraId="6725EC57" w14:textId="77777777" w:rsidR="00914ABC" w:rsidRPr="00700C76" w:rsidRDefault="00F01B81" w:rsidP="00914ABC">
            <w:pPr>
              <w:rPr>
                <w:sz w:val="16"/>
                <w:szCs w:val="16"/>
              </w:rPr>
            </w:pPr>
            <w:r>
              <w:rPr>
                <w:sz w:val="16"/>
                <w:szCs w:val="16"/>
              </w:rPr>
              <w:t>x</w:t>
            </w:r>
          </w:p>
        </w:tc>
      </w:tr>
      <w:tr w:rsidR="00914ABC" w:rsidRPr="009638E5" w14:paraId="7CBEE5E8" w14:textId="77777777" w:rsidTr="005D2C57">
        <w:trPr>
          <w:trHeight w:val="230"/>
        </w:trPr>
        <w:tc>
          <w:tcPr>
            <w:tcW w:w="1668" w:type="dxa"/>
            <w:gridSpan w:val="2"/>
            <w:tcBorders>
              <w:right w:val="single" w:sz="4" w:space="0" w:color="auto"/>
            </w:tcBorders>
            <w:noWrap/>
          </w:tcPr>
          <w:p w14:paraId="5E4D46A6" w14:textId="77777777" w:rsidR="00914ABC" w:rsidRPr="009638E5" w:rsidRDefault="00914ABC" w:rsidP="00914ABC">
            <w:pPr>
              <w:pStyle w:val="BodyText"/>
              <w:spacing w:line="240" w:lineRule="auto"/>
              <w:rPr>
                <w:sz w:val="20"/>
              </w:rPr>
            </w:pPr>
            <w:r>
              <w:rPr>
                <w:sz w:val="20"/>
              </w:rPr>
              <w:t>Hazardous Substance Act 15 of 1973</w:t>
            </w:r>
          </w:p>
        </w:tc>
        <w:tc>
          <w:tcPr>
            <w:tcW w:w="5126" w:type="dxa"/>
            <w:tcBorders>
              <w:right w:val="single" w:sz="4" w:space="0" w:color="auto"/>
            </w:tcBorders>
          </w:tcPr>
          <w:p w14:paraId="559C3D6C" w14:textId="77777777" w:rsidR="00914ABC" w:rsidRPr="009638E5" w:rsidRDefault="00914ABC" w:rsidP="00914ABC">
            <w:pPr>
              <w:pStyle w:val="BodyText"/>
              <w:spacing w:line="240" w:lineRule="auto"/>
              <w:rPr>
                <w:sz w:val="20"/>
              </w:rPr>
            </w:pPr>
            <w:r>
              <w:rPr>
                <w:sz w:val="20"/>
              </w:rPr>
              <w:t>RPO registered with Department of Health</w:t>
            </w:r>
          </w:p>
        </w:tc>
        <w:tc>
          <w:tcPr>
            <w:tcW w:w="1536" w:type="dxa"/>
            <w:gridSpan w:val="2"/>
            <w:tcBorders>
              <w:left w:val="single" w:sz="4" w:space="0" w:color="auto"/>
              <w:right w:val="single" w:sz="4" w:space="0" w:color="auto"/>
            </w:tcBorders>
          </w:tcPr>
          <w:p w14:paraId="65ED4062" w14:textId="77777777" w:rsidR="00914ABC" w:rsidRPr="00700C76" w:rsidRDefault="00914ABC" w:rsidP="00914ABC">
            <w:pPr>
              <w:pStyle w:val="BodyText"/>
              <w:spacing w:line="240" w:lineRule="auto"/>
              <w:rPr>
                <w:sz w:val="16"/>
                <w:szCs w:val="16"/>
              </w:rPr>
            </w:pPr>
          </w:p>
        </w:tc>
        <w:tc>
          <w:tcPr>
            <w:tcW w:w="1903" w:type="dxa"/>
            <w:gridSpan w:val="2"/>
            <w:tcBorders>
              <w:left w:val="single" w:sz="4" w:space="0" w:color="auto"/>
            </w:tcBorders>
          </w:tcPr>
          <w:p w14:paraId="59CBDBDF" w14:textId="77777777" w:rsidR="00914ABC" w:rsidRPr="00700C76" w:rsidRDefault="00F01B81" w:rsidP="00914ABC">
            <w:pPr>
              <w:rPr>
                <w:sz w:val="16"/>
                <w:szCs w:val="16"/>
              </w:rPr>
            </w:pPr>
            <w:r>
              <w:rPr>
                <w:sz w:val="16"/>
                <w:szCs w:val="16"/>
              </w:rPr>
              <w:t>X</w:t>
            </w:r>
          </w:p>
        </w:tc>
      </w:tr>
      <w:tr w:rsidR="00914ABC" w:rsidRPr="009638E5" w14:paraId="01577A7C" w14:textId="77777777" w:rsidTr="005D2C57">
        <w:trPr>
          <w:trHeight w:val="230"/>
        </w:trPr>
        <w:tc>
          <w:tcPr>
            <w:tcW w:w="1668" w:type="dxa"/>
            <w:gridSpan w:val="2"/>
            <w:tcBorders>
              <w:right w:val="single" w:sz="4" w:space="0" w:color="auto"/>
            </w:tcBorders>
            <w:noWrap/>
            <w:hideMark/>
          </w:tcPr>
          <w:p w14:paraId="4286E4B3" w14:textId="77777777" w:rsidR="00914ABC" w:rsidRPr="009638E5" w:rsidRDefault="00914ABC" w:rsidP="00914ABC">
            <w:pPr>
              <w:pStyle w:val="BodyText"/>
              <w:spacing w:line="240" w:lineRule="auto"/>
              <w:rPr>
                <w:sz w:val="20"/>
              </w:rPr>
            </w:pPr>
            <w:r w:rsidRPr="009638E5">
              <w:rPr>
                <w:sz w:val="20"/>
              </w:rPr>
              <w:t>Asbestos 21</w:t>
            </w:r>
          </w:p>
        </w:tc>
        <w:tc>
          <w:tcPr>
            <w:tcW w:w="5126" w:type="dxa"/>
            <w:tcBorders>
              <w:right w:val="single" w:sz="4" w:space="0" w:color="auto"/>
            </w:tcBorders>
          </w:tcPr>
          <w:p w14:paraId="4C0084C3" w14:textId="77777777" w:rsidR="00914ABC" w:rsidRPr="009638E5" w:rsidRDefault="00914ABC" w:rsidP="00914ABC">
            <w:pPr>
              <w:pStyle w:val="BodyText"/>
              <w:spacing w:line="240" w:lineRule="auto"/>
              <w:rPr>
                <w:sz w:val="20"/>
              </w:rPr>
            </w:pPr>
            <w:r w:rsidRPr="009638E5">
              <w:rPr>
                <w:sz w:val="20"/>
              </w:rPr>
              <w:t>Person registered as an Asbestos Contractor (Asbestos AIA) by the Department of Labour</w:t>
            </w:r>
          </w:p>
        </w:tc>
        <w:tc>
          <w:tcPr>
            <w:tcW w:w="1536" w:type="dxa"/>
            <w:gridSpan w:val="2"/>
            <w:tcBorders>
              <w:left w:val="single" w:sz="4" w:space="0" w:color="auto"/>
              <w:right w:val="single" w:sz="4" w:space="0" w:color="auto"/>
            </w:tcBorders>
          </w:tcPr>
          <w:p w14:paraId="4AF20F98" w14:textId="77777777" w:rsidR="00914ABC" w:rsidRPr="00700C76" w:rsidRDefault="00914ABC" w:rsidP="00914ABC">
            <w:pPr>
              <w:pStyle w:val="BodyText"/>
              <w:spacing w:line="240" w:lineRule="auto"/>
              <w:rPr>
                <w:sz w:val="16"/>
                <w:szCs w:val="16"/>
              </w:rPr>
            </w:pPr>
          </w:p>
        </w:tc>
        <w:tc>
          <w:tcPr>
            <w:tcW w:w="1903" w:type="dxa"/>
            <w:gridSpan w:val="2"/>
            <w:tcBorders>
              <w:left w:val="single" w:sz="4" w:space="0" w:color="auto"/>
            </w:tcBorders>
          </w:tcPr>
          <w:p w14:paraId="434D237E" w14:textId="77777777" w:rsidR="00914ABC" w:rsidRPr="00700C76" w:rsidRDefault="00914ABC" w:rsidP="00914ABC">
            <w:pPr>
              <w:rPr>
                <w:sz w:val="16"/>
                <w:szCs w:val="16"/>
              </w:rPr>
            </w:pPr>
            <w:r w:rsidRPr="00700C76">
              <w:rPr>
                <w:sz w:val="16"/>
                <w:szCs w:val="16"/>
              </w:rPr>
              <w:t>x</w:t>
            </w:r>
          </w:p>
        </w:tc>
      </w:tr>
      <w:tr w:rsidR="00914ABC" w:rsidRPr="009638E5" w14:paraId="5C211175" w14:textId="77777777" w:rsidTr="005D2C57">
        <w:trPr>
          <w:trHeight w:val="230"/>
        </w:trPr>
        <w:tc>
          <w:tcPr>
            <w:tcW w:w="10233" w:type="dxa"/>
            <w:gridSpan w:val="7"/>
            <w:noWrap/>
            <w:hideMark/>
          </w:tcPr>
          <w:p w14:paraId="14029521" w14:textId="77777777" w:rsidR="00914ABC" w:rsidRPr="00700C76" w:rsidRDefault="00914ABC" w:rsidP="00914ABC">
            <w:r w:rsidRPr="00700C76">
              <w:t>Legal Appointments- Required as per Construction Regulations</w:t>
            </w:r>
          </w:p>
          <w:p w14:paraId="421FE1AA" w14:textId="3361F4AD" w:rsidR="00914ABC" w:rsidRPr="005D2C57" w:rsidRDefault="00914ABC" w:rsidP="00914ABC">
            <w:pPr>
              <w:rPr>
                <w:i/>
                <w:sz w:val="18"/>
                <w:szCs w:val="18"/>
              </w:rPr>
            </w:pPr>
            <w:r w:rsidRPr="005D2C57">
              <w:rPr>
                <w:i/>
                <w:sz w:val="18"/>
                <w:szCs w:val="18"/>
              </w:rPr>
              <w:t xml:space="preserve">(Dependant on Works to be undertaken </w:t>
            </w:r>
            <w:r w:rsidR="0021201F" w:rsidRPr="005D2C57">
              <w:rPr>
                <w:i/>
                <w:sz w:val="18"/>
                <w:szCs w:val="18"/>
              </w:rPr>
              <w:t>i.e.,</w:t>
            </w:r>
            <w:r w:rsidRPr="005D2C57">
              <w:rPr>
                <w:i/>
                <w:sz w:val="18"/>
                <w:szCs w:val="18"/>
              </w:rPr>
              <w:t xml:space="preserve"> submissions to Client before start date of activity on site)</w:t>
            </w:r>
          </w:p>
        </w:tc>
      </w:tr>
      <w:tr w:rsidR="00914ABC" w:rsidRPr="009638E5" w14:paraId="42FACA5C" w14:textId="77777777" w:rsidTr="005D2C57">
        <w:trPr>
          <w:trHeight w:val="230"/>
        </w:trPr>
        <w:tc>
          <w:tcPr>
            <w:tcW w:w="1668" w:type="dxa"/>
            <w:gridSpan w:val="2"/>
            <w:tcBorders>
              <w:right w:val="single" w:sz="4" w:space="0" w:color="auto"/>
            </w:tcBorders>
            <w:noWrap/>
            <w:hideMark/>
          </w:tcPr>
          <w:p w14:paraId="7BA79DCD" w14:textId="77777777" w:rsidR="00914ABC" w:rsidRPr="009638E5" w:rsidRDefault="00914ABC" w:rsidP="00914ABC">
            <w:pPr>
              <w:rPr>
                <w:lang w:val="en-US"/>
              </w:rPr>
            </w:pPr>
            <w:r w:rsidRPr="009638E5">
              <w:rPr>
                <w:lang w:val="en-US"/>
              </w:rPr>
              <w:t>Reg.</w:t>
            </w:r>
          </w:p>
        </w:tc>
        <w:tc>
          <w:tcPr>
            <w:tcW w:w="5126" w:type="dxa"/>
            <w:tcBorders>
              <w:right w:val="single" w:sz="4" w:space="0" w:color="auto"/>
            </w:tcBorders>
          </w:tcPr>
          <w:p w14:paraId="685DBBAE" w14:textId="77777777" w:rsidR="00914ABC" w:rsidRDefault="00914ABC" w:rsidP="00914ABC">
            <w:pPr>
              <w:rPr>
                <w:lang w:val="en-US"/>
              </w:rPr>
            </w:pPr>
            <w:r w:rsidRPr="009638E5">
              <w:rPr>
                <w:lang w:val="en-US"/>
              </w:rPr>
              <w:t>Appointment</w:t>
            </w:r>
          </w:p>
          <w:p w14:paraId="6EF5E5F0" w14:textId="77777777" w:rsidR="00914ABC" w:rsidRPr="009638E5" w:rsidRDefault="00914ABC" w:rsidP="00914ABC">
            <w:pPr>
              <w:rPr>
                <w:lang w:val="en-US"/>
              </w:rPr>
            </w:pPr>
          </w:p>
        </w:tc>
        <w:tc>
          <w:tcPr>
            <w:tcW w:w="1536" w:type="dxa"/>
            <w:gridSpan w:val="2"/>
            <w:tcBorders>
              <w:left w:val="single" w:sz="4" w:space="0" w:color="auto"/>
              <w:right w:val="single" w:sz="4" w:space="0" w:color="auto"/>
            </w:tcBorders>
          </w:tcPr>
          <w:p w14:paraId="6A831F52" w14:textId="77777777" w:rsidR="00914ABC" w:rsidRPr="00700C76" w:rsidRDefault="00914ABC" w:rsidP="00914ABC">
            <w:pPr>
              <w:rPr>
                <w:sz w:val="16"/>
                <w:szCs w:val="16"/>
                <w:lang w:val="en-US"/>
              </w:rPr>
            </w:pPr>
          </w:p>
        </w:tc>
        <w:tc>
          <w:tcPr>
            <w:tcW w:w="1903" w:type="dxa"/>
            <w:gridSpan w:val="2"/>
            <w:tcBorders>
              <w:left w:val="single" w:sz="4" w:space="0" w:color="auto"/>
            </w:tcBorders>
          </w:tcPr>
          <w:p w14:paraId="435585CC" w14:textId="77777777" w:rsidR="00914ABC" w:rsidRPr="00700C76" w:rsidRDefault="00914ABC" w:rsidP="00914ABC">
            <w:pPr>
              <w:rPr>
                <w:sz w:val="16"/>
                <w:szCs w:val="16"/>
              </w:rPr>
            </w:pPr>
          </w:p>
        </w:tc>
      </w:tr>
      <w:tr w:rsidR="00914ABC" w:rsidRPr="009638E5" w14:paraId="41EA1E5F" w14:textId="77777777" w:rsidTr="005D2C57">
        <w:trPr>
          <w:trHeight w:val="230"/>
        </w:trPr>
        <w:tc>
          <w:tcPr>
            <w:tcW w:w="1668" w:type="dxa"/>
            <w:gridSpan w:val="2"/>
            <w:tcBorders>
              <w:right w:val="single" w:sz="4" w:space="0" w:color="auto"/>
            </w:tcBorders>
            <w:noWrap/>
            <w:hideMark/>
          </w:tcPr>
          <w:p w14:paraId="2A3210CD" w14:textId="77777777" w:rsidR="00914ABC" w:rsidRPr="009638E5" w:rsidRDefault="00914ABC" w:rsidP="00914ABC">
            <w:pPr>
              <w:pStyle w:val="BodyText"/>
              <w:spacing w:line="240" w:lineRule="auto"/>
              <w:rPr>
                <w:sz w:val="20"/>
              </w:rPr>
            </w:pPr>
            <w:r w:rsidRPr="009638E5">
              <w:rPr>
                <w:sz w:val="20"/>
              </w:rPr>
              <w:t>5(1)(k)</w:t>
            </w:r>
          </w:p>
        </w:tc>
        <w:tc>
          <w:tcPr>
            <w:tcW w:w="5126" w:type="dxa"/>
            <w:tcBorders>
              <w:right w:val="single" w:sz="4" w:space="0" w:color="auto"/>
            </w:tcBorders>
          </w:tcPr>
          <w:p w14:paraId="5DBB5918" w14:textId="77777777" w:rsidR="00914ABC" w:rsidRPr="009638E5" w:rsidRDefault="00914ABC" w:rsidP="00914ABC">
            <w:pPr>
              <w:pStyle w:val="BodyText"/>
              <w:spacing w:line="240" w:lineRule="auto"/>
              <w:rPr>
                <w:sz w:val="20"/>
              </w:rPr>
            </w:pPr>
            <w:r w:rsidRPr="009638E5">
              <w:rPr>
                <w:sz w:val="20"/>
              </w:rPr>
              <w:t>Principal contractor</w:t>
            </w:r>
          </w:p>
        </w:tc>
        <w:tc>
          <w:tcPr>
            <w:tcW w:w="1536" w:type="dxa"/>
            <w:gridSpan w:val="2"/>
            <w:tcBorders>
              <w:left w:val="single" w:sz="4" w:space="0" w:color="auto"/>
              <w:right w:val="single" w:sz="4" w:space="0" w:color="auto"/>
            </w:tcBorders>
          </w:tcPr>
          <w:p w14:paraId="7755D8A3" w14:textId="77777777" w:rsidR="00914ABC" w:rsidRPr="00700C76" w:rsidRDefault="00914ABC" w:rsidP="00914ABC">
            <w:pPr>
              <w:pStyle w:val="BodyText"/>
              <w:spacing w:line="240" w:lineRule="auto"/>
              <w:rPr>
                <w:sz w:val="16"/>
                <w:szCs w:val="16"/>
              </w:rPr>
            </w:pPr>
          </w:p>
        </w:tc>
        <w:tc>
          <w:tcPr>
            <w:tcW w:w="1903" w:type="dxa"/>
            <w:gridSpan w:val="2"/>
            <w:tcBorders>
              <w:left w:val="single" w:sz="4" w:space="0" w:color="auto"/>
            </w:tcBorders>
          </w:tcPr>
          <w:p w14:paraId="3364ED23" w14:textId="77777777" w:rsidR="00914ABC" w:rsidRPr="00700C76" w:rsidRDefault="00914ABC" w:rsidP="00914ABC">
            <w:pPr>
              <w:pStyle w:val="BodyText"/>
              <w:spacing w:line="240" w:lineRule="auto"/>
              <w:rPr>
                <w:sz w:val="16"/>
                <w:szCs w:val="16"/>
              </w:rPr>
            </w:pPr>
            <w:r w:rsidRPr="00700C76">
              <w:rPr>
                <w:sz w:val="16"/>
                <w:szCs w:val="16"/>
              </w:rPr>
              <w:t>x</w:t>
            </w:r>
          </w:p>
        </w:tc>
      </w:tr>
      <w:tr w:rsidR="00914ABC" w:rsidRPr="009638E5" w14:paraId="35D1356B" w14:textId="77777777" w:rsidTr="005D2C57">
        <w:trPr>
          <w:trHeight w:val="230"/>
        </w:trPr>
        <w:tc>
          <w:tcPr>
            <w:tcW w:w="1668" w:type="dxa"/>
            <w:gridSpan w:val="2"/>
            <w:tcBorders>
              <w:right w:val="single" w:sz="4" w:space="0" w:color="auto"/>
            </w:tcBorders>
            <w:noWrap/>
          </w:tcPr>
          <w:p w14:paraId="4D9C075D" w14:textId="77777777" w:rsidR="00914ABC" w:rsidRPr="009638E5" w:rsidRDefault="00914ABC" w:rsidP="00914ABC">
            <w:pPr>
              <w:pStyle w:val="BodyText"/>
              <w:spacing w:line="240" w:lineRule="auto"/>
              <w:rPr>
                <w:sz w:val="20"/>
              </w:rPr>
            </w:pPr>
            <w:r w:rsidRPr="009638E5">
              <w:rPr>
                <w:sz w:val="20"/>
              </w:rPr>
              <w:t>7(1)(c)(v)</w:t>
            </w:r>
          </w:p>
        </w:tc>
        <w:tc>
          <w:tcPr>
            <w:tcW w:w="5126" w:type="dxa"/>
            <w:tcBorders>
              <w:right w:val="single" w:sz="4" w:space="0" w:color="auto"/>
            </w:tcBorders>
          </w:tcPr>
          <w:p w14:paraId="75D3675A" w14:textId="77777777" w:rsidR="00914ABC" w:rsidRPr="009638E5" w:rsidRDefault="00914ABC" w:rsidP="00914ABC">
            <w:pPr>
              <w:pStyle w:val="BodyText"/>
              <w:spacing w:line="240" w:lineRule="auto"/>
              <w:rPr>
                <w:sz w:val="20"/>
              </w:rPr>
            </w:pPr>
            <w:r w:rsidRPr="009638E5">
              <w:rPr>
                <w:sz w:val="20"/>
              </w:rPr>
              <w:t>Contractor</w:t>
            </w:r>
          </w:p>
        </w:tc>
        <w:tc>
          <w:tcPr>
            <w:tcW w:w="1536" w:type="dxa"/>
            <w:gridSpan w:val="2"/>
            <w:tcBorders>
              <w:left w:val="single" w:sz="4" w:space="0" w:color="auto"/>
              <w:right w:val="single" w:sz="4" w:space="0" w:color="auto"/>
            </w:tcBorders>
          </w:tcPr>
          <w:p w14:paraId="4A30EF77" w14:textId="77777777" w:rsidR="00914ABC" w:rsidRPr="00700C76" w:rsidRDefault="00914ABC" w:rsidP="00914ABC">
            <w:pPr>
              <w:pStyle w:val="BodyText"/>
              <w:spacing w:line="240" w:lineRule="auto"/>
              <w:rPr>
                <w:sz w:val="16"/>
                <w:szCs w:val="16"/>
              </w:rPr>
            </w:pPr>
          </w:p>
        </w:tc>
        <w:tc>
          <w:tcPr>
            <w:tcW w:w="1903" w:type="dxa"/>
            <w:gridSpan w:val="2"/>
            <w:tcBorders>
              <w:left w:val="single" w:sz="4" w:space="0" w:color="auto"/>
            </w:tcBorders>
          </w:tcPr>
          <w:p w14:paraId="525F872A" w14:textId="77777777" w:rsidR="00914ABC" w:rsidRPr="00700C76" w:rsidRDefault="00914ABC" w:rsidP="00914ABC">
            <w:pPr>
              <w:rPr>
                <w:sz w:val="16"/>
                <w:szCs w:val="16"/>
              </w:rPr>
            </w:pPr>
            <w:r w:rsidRPr="00700C76">
              <w:rPr>
                <w:sz w:val="16"/>
                <w:szCs w:val="16"/>
              </w:rPr>
              <w:t>x</w:t>
            </w:r>
          </w:p>
        </w:tc>
      </w:tr>
      <w:tr w:rsidR="00914ABC" w:rsidRPr="009638E5" w14:paraId="6DB54660" w14:textId="77777777" w:rsidTr="005D2C57">
        <w:trPr>
          <w:trHeight w:val="230"/>
        </w:trPr>
        <w:tc>
          <w:tcPr>
            <w:tcW w:w="1668" w:type="dxa"/>
            <w:gridSpan w:val="2"/>
            <w:tcBorders>
              <w:right w:val="single" w:sz="4" w:space="0" w:color="auto"/>
            </w:tcBorders>
            <w:noWrap/>
            <w:hideMark/>
          </w:tcPr>
          <w:p w14:paraId="35FB1793" w14:textId="77777777" w:rsidR="00914ABC" w:rsidRPr="009638E5" w:rsidRDefault="00914ABC" w:rsidP="00914ABC">
            <w:pPr>
              <w:pStyle w:val="BodyText"/>
              <w:spacing w:line="240" w:lineRule="auto"/>
              <w:rPr>
                <w:sz w:val="20"/>
              </w:rPr>
            </w:pPr>
            <w:r w:rsidRPr="009638E5">
              <w:rPr>
                <w:sz w:val="20"/>
              </w:rPr>
              <w:t>8(1)</w:t>
            </w:r>
          </w:p>
        </w:tc>
        <w:tc>
          <w:tcPr>
            <w:tcW w:w="5126" w:type="dxa"/>
            <w:tcBorders>
              <w:right w:val="single" w:sz="4" w:space="0" w:color="auto"/>
            </w:tcBorders>
          </w:tcPr>
          <w:p w14:paraId="7CC423BD" w14:textId="77777777" w:rsidR="00914ABC" w:rsidRPr="009638E5" w:rsidRDefault="00914ABC" w:rsidP="00914ABC">
            <w:pPr>
              <w:pStyle w:val="BodyText"/>
              <w:spacing w:line="240" w:lineRule="auto"/>
              <w:rPr>
                <w:sz w:val="20"/>
              </w:rPr>
            </w:pPr>
            <w:r w:rsidRPr="009638E5">
              <w:rPr>
                <w:sz w:val="20"/>
              </w:rPr>
              <w:t>Construction Manager</w:t>
            </w:r>
          </w:p>
        </w:tc>
        <w:tc>
          <w:tcPr>
            <w:tcW w:w="1536" w:type="dxa"/>
            <w:gridSpan w:val="2"/>
            <w:tcBorders>
              <w:left w:val="single" w:sz="4" w:space="0" w:color="auto"/>
              <w:right w:val="single" w:sz="4" w:space="0" w:color="auto"/>
            </w:tcBorders>
          </w:tcPr>
          <w:p w14:paraId="0B9BF27D" w14:textId="77777777" w:rsidR="00914ABC" w:rsidRPr="00700C76" w:rsidRDefault="00914ABC" w:rsidP="00914ABC">
            <w:pPr>
              <w:pStyle w:val="BodyText"/>
              <w:spacing w:line="240" w:lineRule="auto"/>
              <w:rPr>
                <w:sz w:val="16"/>
                <w:szCs w:val="16"/>
              </w:rPr>
            </w:pPr>
          </w:p>
        </w:tc>
        <w:tc>
          <w:tcPr>
            <w:tcW w:w="1903" w:type="dxa"/>
            <w:gridSpan w:val="2"/>
            <w:tcBorders>
              <w:left w:val="single" w:sz="4" w:space="0" w:color="auto"/>
            </w:tcBorders>
          </w:tcPr>
          <w:p w14:paraId="78B25D61" w14:textId="77777777" w:rsidR="00914ABC" w:rsidRPr="00700C76" w:rsidRDefault="00914ABC" w:rsidP="00914ABC">
            <w:pPr>
              <w:pStyle w:val="BodyText"/>
              <w:spacing w:line="240" w:lineRule="auto"/>
              <w:rPr>
                <w:sz w:val="16"/>
                <w:szCs w:val="16"/>
              </w:rPr>
            </w:pPr>
            <w:r w:rsidRPr="00700C76">
              <w:rPr>
                <w:sz w:val="16"/>
                <w:szCs w:val="16"/>
              </w:rPr>
              <w:t>x</w:t>
            </w:r>
          </w:p>
        </w:tc>
      </w:tr>
      <w:tr w:rsidR="00914ABC" w:rsidRPr="009638E5" w14:paraId="58D02E9F" w14:textId="77777777" w:rsidTr="005D2C57">
        <w:trPr>
          <w:trHeight w:val="230"/>
        </w:trPr>
        <w:tc>
          <w:tcPr>
            <w:tcW w:w="1668" w:type="dxa"/>
            <w:gridSpan w:val="2"/>
            <w:tcBorders>
              <w:right w:val="single" w:sz="4" w:space="0" w:color="auto"/>
            </w:tcBorders>
            <w:noWrap/>
            <w:hideMark/>
          </w:tcPr>
          <w:p w14:paraId="5E59BFB1" w14:textId="77777777" w:rsidR="00914ABC" w:rsidRPr="009638E5" w:rsidRDefault="00914ABC" w:rsidP="00914ABC">
            <w:pPr>
              <w:pStyle w:val="BodyText"/>
              <w:spacing w:line="240" w:lineRule="auto"/>
              <w:rPr>
                <w:sz w:val="20"/>
              </w:rPr>
            </w:pPr>
            <w:r w:rsidRPr="009638E5">
              <w:rPr>
                <w:sz w:val="20"/>
              </w:rPr>
              <w:t>8(2)</w:t>
            </w:r>
          </w:p>
        </w:tc>
        <w:tc>
          <w:tcPr>
            <w:tcW w:w="5126" w:type="dxa"/>
            <w:tcBorders>
              <w:right w:val="single" w:sz="4" w:space="0" w:color="auto"/>
            </w:tcBorders>
          </w:tcPr>
          <w:p w14:paraId="341BDC04" w14:textId="77777777" w:rsidR="00914ABC" w:rsidRPr="009638E5" w:rsidRDefault="00914ABC" w:rsidP="00914ABC">
            <w:pPr>
              <w:pStyle w:val="BodyText"/>
              <w:spacing w:line="240" w:lineRule="auto"/>
              <w:rPr>
                <w:sz w:val="20"/>
              </w:rPr>
            </w:pPr>
            <w:r w:rsidRPr="009638E5">
              <w:rPr>
                <w:sz w:val="20"/>
              </w:rPr>
              <w:t>Assistant Construction Manager</w:t>
            </w:r>
          </w:p>
        </w:tc>
        <w:tc>
          <w:tcPr>
            <w:tcW w:w="1536" w:type="dxa"/>
            <w:gridSpan w:val="2"/>
            <w:tcBorders>
              <w:left w:val="single" w:sz="4" w:space="0" w:color="auto"/>
              <w:right w:val="single" w:sz="4" w:space="0" w:color="auto"/>
            </w:tcBorders>
          </w:tcPr>
          <w:p w14:paraId="2BD462D1" w14:textId="77777777" w:rsidR="00914ABC" w:rsidRPr="00700C76" w:rsidRDefault="00914ABC" w:rsidP="00914ABC">
            <w:pPr>
              <w:pStyle w:val="BodyText"/>
              <w:spacing w:line="240" w:lineRule="auto"/>
              <w:rPr>
                <w:sz w:val="16"/>
                <w:szCs w:val="16"/>
              </w:rPr>
            </w:pPr>
          </w:p>
        </w:tc>
        <w:tc>
          <w:tcPr>
            <w:tcW w:w="1903" w:type="dxa"/>
            <w:gridSpan w:val="2"/>
            <w:tcBorders>
              <w:left w:val="single" w:sz="4" w:space="0" w:color="auto"/>
            </w:tcBorders>
          </w:tcPr>
          <w:p w14:paraId="0DDFABD8" w14:textId="77777777" w:rsidR="00914ABC" w:rsidRPr="00700C76" w:rsidRDefault="00914ABC" w:rsidP="00914ABC">
            <w:pPr>
              <w:rPr>
                <w:sz w:val="16"/>
                <w:szCs w:val="16"/>
              </w:rPr>
            </w:pPr>
            <w:r w:rsidRPr="00700C76">
              <w:rPr>
                <w:sz w:val="16"/>
                <w:szCs w:val="16"/>
              </w:rPr>
              <w:t>x</w:t>
            </w:r>
          </w:p>
        </w:tc>
      </w:tr>
      <w:tr w:rsidR="00914ABC" w:rsidRPr="009638E5" w14:paraId="6C24E2F2" w14:textId="77777777" w:rsidTr="005D2C57">
        <w:trPr>
          <w:trHeight w:val="230"/>
        </w:trPr>
        <w:tc>
          <w:tcPr>
            <w:tcW w:w="1668" w:type="dxa"/>
            <w:gridSpan w:val="2"/>
            <w:tcBorders>
              <w:right w:val="single" w:sz="4" w:space="0" w:color="auto"/>
            </w:tcBorders>
            <w:noWrap/>
            <w:hideMark/>
          </w:tcPr>
          <w:p w14:paraId="45996998" w14:textId="77777777" w:rsidR="00914ABC" w:rsidRPr="009638E5" w:rsidRDefault="00914ABC" w:rsidP="00914ABC">
            <w:pPr>
              <w:pStyle w:val="BodyText"/>
              <w:spacing w:line="240" w:lineRule="auto"/>
              <w:rPr>
                <w:sz w:val="20"/>
              </w:rPr>
            </w:pPr>
            <w:r w:rsidRPr="009638E5">
              <w:rPr>
                <w:sz w:val="20"/>
              </w:rPr>
              <w:t>8(7)</w:t>
            </w:r>
          </w:p>
        </w:tc>
        <w:tc>
          <w:tcPr>
            <w:tcW w:w="5126" w:type="dxa"/>
            <w:tcBorders>
              <w:right w:val="single" w:sz="4" w:space="0" w:color="auto"/>
            </w:tcBorders>
          </w:tcPr>
          <w:p w14:paraId="2974D246" w14:textId="77777777" w:rsidR="00914ABC" w:rsidRPr="009638E5" w:rsidRDefault="00914ABC" w:rsidP="00914ABC">
            <w:pPr>
              <w:pStyle w:val="BodyText"/>
              <w:spacing w:line="240" w:lineRule="auto"/>
              <w:rPr>
                <w:sz w:val="20"/>
              </w:rPr>
            </w:pPr>
            <w:r w:rsidRPr="009638E5">
              <w:rPr>
                <w:sz w:val="20"/>
              </w:rPr>
              <w:t xml:space="preserve">Construction supervisor </w:t>
            </w:r>
          </w:p>
        </w:tc>
        <w:tc>
          <w:tcPr>
            <w:tcW w:w="1536" w:type="dxa"/>
            <w:gridSpan w:val="2"/>
            <w:tcBorders>
              <w:left w:val="single" w:sz="4" w:space="0" w:color="auto"/>
              <w:right w:val="single" w:sz="4" w:space="0" w:color="auto"/>
            </w:tcBorders>
          </w:tcPr>
          <w:p w14:paraId="01B38A0C" w14:textId="77777777" w:rsidR="00914ABC" w:rsidRPr="00700C76" w:rsidRDefault="00914ABC" w:rsidP="00914ABC">
            <w:pPr>
              <w:pStyle w:val="BodyText"/>
              <w:spacing w:line="240" w:lineRule="auto"/>
              <w:rPr>
                <w:sz w:val="16"/>
                <w:szCs w:val="16"/>
              </w:rPr>
            </w:pPr>
          </w:p>
        </w:tc>
        <w:tc>
          <w:tcPr>
            <w:tcW w:w="1903" w:type="dxa"/>
            <w:gridSpan w:val="2"/>
            <w:tcBorders>
              <w:left w:val="single" w:sz="4" w:space="0" w:color="auto"/>
            </w:tcBorders>
          </w:tcPr>
          <w:p w14:paraId="5FC38DD4" w14:textId="77777777" w:rsidR="00914ABC" w:rsidRPr="00700C76" w:rsidRDefault="00914ABC" w:rsidP="00914ABC">
            <w:pPr>
              <w:rPr>
                <w:sz w:val="16"/>
                <w:szCs w:val="16"/>
              </w:rPr>
            </w:pPr>
            <w:r w:rsidRPr="00700C76">
              <w:rPr>
                <w:sz w:val="16"/>
                <w:szCs w:val="16"/>
              </w:rPr>
              <w:t>x</w:t>
            </w:r>
          </w:p>
        </w:tc>
      </w:tr>
      <w:tr w:rsidR="00914ABC" w:rsidRPr="009638E5" w14:paraId="2D23E364" w14:textId="77777777" w:rsidTr="005D2C57">
        <w:trPr>
          <w:trHeight w:val="230"/>
        </w:trPr>
        <w:tc>
          <w:tcPr>
            <w:tcW w:w="1668" w:type="dxa"/>
            <w:gridSpan w:val="2"/>
            <w:tcBorders>
              <w:right w:val="single" w:sz="4" w:space="0" w:color="auto"/>
            </w:tcBorders>
            <w:noWrap/>
            <w:hideMark/>
          </w:tcPr>
          <w:p w14:paraId="5E234217" w14:textId="77777777" w:rsidR="00914ABC" w:rsidRPr="009638E5" w:rsidRDefault="00914ABC" w:rsidP="00914ABC">
            <w:pPr>
              <w:pStyle w:val="BodyText"/>
              <w:spacing w:line="240" w:lineRule="auto"/>
              <w:rPr>
                <w:sz w:val="20"/>
              </w:rPr>
            </w:pPr>
            <w:r w:rsidRPr="009638E5">
              <w:rPr>
                <w:sz w:val="20"/>
              </w:rPr>
              <w:t>8(8)</w:t>
            </w:r>
          </w:p>
        </w:tc>
        <w:tc>
          <w:tcPr>
            <w:tcW w:w="5126" w:type="dxa"/>
            <w:tcBorders>
              <w:right w:val="single" w:sz="4" w:space="0" w:color="auto"/>
            </w:tcBorders>
          </w:tcPr>
          <w:p w14:paraId="09AB6704" w14:textId="77777777" w:rsidR="00914ABC" w:rsidRPr="009638E5" w:rsidRDefault="00914ABC" w:rsidP="00914ABC">
            <w:pPr>
              <w:pStyle w:val="BodyText"/>
              <w:spacing w:line="240" w:lineRule="auto"/>
              <w:rPr>
                <w:sz w:val="20"/>
              </w:rPr>
            </w:pPr>
            <w:r w:rsidRPr="009638E5">
              <w:rPr>
                <w:sz w:val="20"/>
              </w:rPr>
              <w:t xml:space="preserve">Construction supervisor sub-ordinates </w:t>
            </w:r>
          </w:p>
        </w:tc>
        <w:tc>
          <w:tcPr>
            <w:tcW w:w="1536" w:type="dxa"/>
            <w:gridSpan w:val="2"/>
            <w:tcBorders>
              <w:left w:val="single" w:sz="4" w:space="0" w:color="auto"/>
              <w:right w:val="single" w:sz="4" w:space="0" w:color="auto"/>
            </w:tcBorders>
          </w:tcPr>
          <w:p w14:paraId="0F9BC532" w14:textId="77777777" w:rsidR="00914ABC" w:rsidRPr="00700C76" w:rsidRDefault="00914ABC" w:rsidP="00914ABC">
            <w:pPr>
              <w:pStyle w:val="BodyText"/>
              <w:spacing w:line="240" w:lineRule="auto"/>
              <w:rPr>
                <w:sz w:val="16"/>
                <w:szCs w:val="16"/>
              </w:rPr>
            </w:pPr>
          </w:p>
        </w:tc>
        <w:tc>
          <w:tcPr>
            <w:tcW w:w="1903" w:type="dxa"/>
            <w:gridSpan w:val="2"/>
            <w:tcBorders>
              <w:left w:val="single" w:sz="4" w:space="0" w:color="auto"/>
            </w:tcBorders>
          </w:tcPr>
          <w:p w14:paraId="65E8C03D" w14:textId="77777777" w:rsidR="00914ABC" w:rsidRPr="00700C76" w:rsidRDefault="00914ABC" w:rsidP="00914ABC">
            <w:pPr>
              <w:rPr>
                <w:sz w:val="16"/>
                <w:szCs w:val="16"/>
              </w:rPr>
            </w:pPr>
            <w:r w:rsidRPr="00700C76">
              <w:rPr>
                <w:sz w:val="16"/>
                <w:szCs w:val="16"/>
              </w:rPr>
              <w:t>x</w:t>
            </w:r>
          </w:p>
        </w:tc>
      </w:tr>
      <w:tr w:rsidR="00914ABC" w:rsidRPr="009638E5" w14:paraId="2A4F4552" w14:textId="77777777" w:rsidTr="005D2C57">
        <w:trPr>
          <w:trHeight w:val="230"/>
        </w:trPr>
        <w:tc>
          <w:tcPr>
            <w:tcW w:w="1668" w:type="dxa"/>
            <w:gridSpan w:val="2"/>
            <w:tcBorders>
              <w:right w:val="single" w:sz="4" w:space="0" w:color="auto"/>
            </w:tcBorders>
            <w:noWrap/>
            <w:hideMark/>
          </w:tcPr>
          <w:p w14:paraId="54D73723" w14:textId="77777777" w:rsidR="00914ABC" w:rsidRPr="009638E5" w:rsidRDefault="00914ABC" w:rsidP="00914ABC">
            <w:pPr>
              <w:pStyle w:val="BodyText"/>
              <w:spacing w:line="240" w:lineRule="auto"/>
              <w:rPr>
                <w:sz w:val="20"/>
              </w:rPr>
            </w:pPr>
            <w:r w:rsidRPr="009638E5">
              <w:rPr>
                <w:sz w:val="20"/>
              </w:rPr>
              <w:t>8(5)</w:t>
            </w:r>
          </w:p>
        </w:tc>
        <w:tc>
          <w:tcPr>
            <w:tcW w:w="5126" w:type="dxa"/>
            <w:tcBorders>
              <w:right w:val="single" w:sz="4" w:space="0" w:color="auto"/>
            </w:tcBorders>
          </w:tcPr>
          <w:p w14:paraId="5F6B2250" w14:textId="77777777" w:rsidR="00914ABC" w:rsidRPr="009638E5" w:rsidRDefault="00914ABC" w:rsidP="00914ABC">
            <w:pPr>
              <w:pStyle w:val="BodyText"/>
              <w:spacing w:line="240" w:lineRule="auto"/>
              <w:rPr>
                <w:sz w:val="20"/>
              </w:rPr>
            </w:pPr>
            <w:r w:rsidRPr="009638E5">
              <w:rPr>
                <w:sz w:val="20"/>
              </w:rPr>
              <w:t xml:space="preserve">Construction Health and Safety Officer  </w:t>
            </w:r>
          </w:p>
        </w:tc>
        <w:tc>
          <w:tcPr>
            <w:tcW w:w="1536" w:type="dxa"/>
            <w:gridSpan w:val="2"/>
            <w:tcBorders>
              <w:left w:val="single" w:sz="4" w:space="0" w:color="auto"/>
              <w:right w:val="single" w:sz="4" w:space="0" w:color="auto"/>
            </w:tcBorders>
          </w:tcPr>
          <w:p w14:paraId="2C1046C8" w14:textId="77777777" w:rsidR="00914ABC" w:rsidRPr="00700C76" w:rsidRDefault="00914ABC" w:rsidP="00914ABC">
            <w:pPr>
              <w:pStyle w:val="BodyText"/>
              <w:spacing w:line="240" w:lineRule="auto"/>
              <w:rPr>
                <w:sz w:val="16"/>
                <w:szCs w:val="16"/>
              </w:rPr>
            </w:pPr>
          </w:p>
        </w:tc>
        <w:tc>
          <w:tcPr>
            <w:tcW w:w="1903" w:type="dxa"/>
            <w:gridSpan w:val="2"/>
            <w:tcBorders>
              <w:left w:val="single" w:sz="4" w:space="0" w:color="auto"/>
            </w:tcBorders>
          </w:tcPr>
          <w:p w14:paraId="077839D5" w14:textId="77777777" w:rsidR="00914ABC" w:rsidRPr="00700C76" w:rsidRDefault="00914ABC" w:rsidP="00914ABC">
            <w:pPr>
              <w:pStyle w:val="BodyText"/>
              <w:spacing w:line="240" w:lineRule="auto"/>
              <w:rPr>
                <w:sz w:val="16"/>
                <w:szCs w:val="16"/>
              </w:rPr>
            </w:pPr>
            <w:r w:rsidRPr="00700C76">
              <w:rPr>
                <w:sz w:val="16"/>
                <w:szCs w:val="16"/>
              </w:rPr>
              <w:t>x</w:t>
            </w:r>
          </w:p>
        </w:tc>
      </w:tr>
      <w:tr w:rsidR="00914ABC" w:rsidRPr="009638E5" w14:paraId="06BCB6E8" w14:textId="77777777" w:rsidTr="005D2C57">
        <w:trPr>
          <w:trHeight w:val="230"/>
        </w:trPr>
        <w:tc>
          <w:tcPr>
            <w:tcW w:w="1668" w:type="dxa"/>
            <w:gridSpan w:val="2"/>
            <w:tcBorders>
              <w:right w:val="single" w:sz="4" w:space="0" w:color="auto"/>
            </w:tcBorders>
            <w:noWrap/>
            <w:hideMark/>
          </w:tcPr>
          <w:p w14:paraId="3E232352" w14:textId="77777777" w:rsidR="00914ABC" w:rsidRPr="009638E5" w:rsidRDefault="00914ABC" w:rsidP="00914ABC">
            <w:pPr>
              <w:pStyle w:val="BodyText"/>
              <w:spacing w:line="240" w:lineRule="auto"/>
              <w:rPr>
                <w:sz w:val="20"/>
              </w:rPr>
            </w:pPr>
            <w:r w:rsidRPr="009638E5">
              <w:rPr>
                <w:sz w:val="20"/>
              </w:rPr>
              <w:t>9(1)</w:t>
            </w:r>
          </w:p>
        </w:tc>
        <w:tc>
          <w:tcPr>
            <w:tcW w:w="5126" w:type="dxa"/>
            <w:tcBorders>
              <w:right w:val="single" w:sz="4" w:space="0" w:color="auto"/>
            </w:tcBorders>
          </w:tcPr>
          <w:p w14:paraId="650ED408" w14:textId="77777777" w:rsidR="00914ABC" w:rsidRPr="009638E5" w:rsidRDefault="00914ABC" w:rsidP="00914ABC">
            <w:pPr>
              <w:pStyle w:val="BodyText"/>
              <w:spacing w:line="240" w:lineRule="auto"/>
              <w:rPr>
                <w:sz w:val="20"/>
              </w:rPr>
            </w:pPr>
            <w:r w:rsidRPr="009638E5">
              <w:rPr>
                <w:sz w:val="20"/>
              </w:rPr>
              <w:t>Person to carry out risk assessment</w:t>
            </w:r>
          </w:p>
        </w:tc>
        <w:tc>
          <w:tcPr>
            <w:tcW w:w="1536" w:type="dxa"/>
            <w:gridSpan w:val="2"/>
            <w:tcBorders>
              <w:left w:val="single" w:sz="4" w:space="0" w:color="auto"/>
              <w:right w:val="single" w:sz="4" w:space="0" w:color="auto"/>
            </w:tcBorders>
          </w:tcPr>
          <w:p w14:paraId="04E92F8B" w14:textId="77777777" w:rsidR="00914ABC" w:rsidRPr="00700C76" w:rsidRDefault="00914ABC" w:rsidP="00914ABC">
            <w:pPr>
              <w:pStyle w:val="BodyText"/>
              <w:spacing w:line="240" w:lineRule="auto"/>
              <w:rPr>
                <w:sz w:val="16"/>
                <w:szCs w:val="16"/>
              </w:rPr>
            </w:pPr>
          </w:p>
        </w:tc>
        <w:tc>
          <w:tcPr>
            <w:tcW w:w="1903" w:type="dxa"/>
            <w:gridSpan w:val="2"/>
            <w:tcBorders>
              <w:left w:val="single" w:sz="4" w:space="0" w:color="auto"/>
            </w:tcBorders>
          </w:tcPr>
          <w:p w14:paraId="00D1ABE9" w14:textId="77777777" w:rsidR="00914ABC" w:rsidRPr="00700C76" w:rsidRDefault="00914ABC" w:rsidP="00914ABC">
            <w:pPr>
              <w:rPr>
                <w:sz w:val="16"/>
                <w:szCs w:val="16"/>
              </w:rPr>
            </w:pPr>
            <w:r w:rsidRPr="00700C76">
              <w:rPr>
                <w:sz w:val="16"/>
                <w:szCs w:val="16"/>
              </w:rPr>
              <w:t>x</w:t>
            </w:r>
          </w:p>
        </w:tc>
      </w:tr>
      <w:tr w:rsidR="00914ABC" w:rsidRPr="009638E5" w14:paraId="602A8466" w14:textId="77777777" w:rsidTr="005D2C57">
        <w:trPr>
          <w:trHeight w:val="230"/>
        </w:trPr>
        <w:tc>
          <w:tcPr>
            <w:tcW w:w="1668" w:type="dxa"/>
            <w:gridSpan w:val="2"/>
            <w:tcBorders>
              <w:right w:val="single" w:sz="4" w:space="0" w:color="auto"/>
            </w:tcBorders>
            <w:noWrap/>
            <w:hideMark/>
          </w:tcPr>
          <w:p w14:paraId="10C18AAC" w14:textId="77777777" w:rsidR="00914ABC" w:rsidRPr="009638E5" w:rsidRDefault="00914ABC" w:rsidP="00914ABC">
            <w:pPr>
              <w:pStyle w:val="BodyText"/>
              <w:spacing w:line="240" w:lineRule="auto"/>
              <w:rPr>
                <w:sz w:val="20"/>
              </w:rPr>
            </w:pPr>
            <w:r w:rsidRPr="009638E5">
              <w:rPr>
                <w:sz w:val="20"/>
              </w:rPr>
              <w:t>10(1)(a)</w:t>
            </w:r>
          </w:p>
        </w:tc>
        <w:tc>
          <w:tcPr>
            <w:tcW w:w="5126" w:type="dxa"/>
            <w:tcBorders>
              <w:right w:val="single" w:sz="4" w:space="0" w:color="auto"/>
            </w:tcBorders>
          </w:tcPr>
          <w:p w14:paraId="6BF1A3CA" w14:textId="77777777" w:rsidR="00914ABC" w:rsidRPr="009638E5" w:rsidRDefault="00914ABC" w:rsidP="00914ABC">
            <w:pPr>
              <w:pStyle w:val="BodyText"/>
              <w:spacing w:line="240" w:lineRule="auto"/>
              <w:rPr>
                <w:sz w:val="20"/>
              </w:rPr>
            </w:pPr>
            <w:r w:rsidRPr="009638E5">
              <w:rPr>
                <w:sz w:val="20"/>
              </w:rPr>
              <w:t>Fall protection planner</w:t>
            </w:r>
          </w:p>
        </w:tc>
        <w:tc>
          <w:tcPr>
            <w:tcW w:w="1536" w:type="dxa"/>
            <w:gridSpan w:val="2"/>
            <w:tcBorders>
              <w:left w:val="single" w:sz="4" w:space="0" w:color="auto"/>
              <w:right w:val="single" w:sz="4" w:space="0" w:color="auto"/>
            </w:tcBorders>
          </w:tcPr>
          <w:p w14:paraId="30256087" w14:textId="77777777" w:rsidR="00914ABC" w:rsidRPr="00700C76" w:rsidRDefault="00914ABC" w:rsidP="00914ABC">
            <w:pPr>
              <w:pStyle w:val="BodyText"/>
              <w:spacing w:line="240" w:lineRule="auto"/>
              <w:rPr>
                <w:sz w:val="16"/>
                <w:szCs w:val="16"/>
              </w:rPr>
            </w:pPr>
          </w:p>
        </w:tc>
        <w:tc>
          <w:tcPr>
            <w:tcW w:w="1903" w:type="dxa"/>
            <w:gridSpan w:val="2"/>
            <w:tcBorders>
              <w:left w:val="single" w:sz="4" w:space="0" w:color="auto"/>
            </w:tcBorders>
          </w:tcPr>
          <w:p w14:paraId="24F4D8B6" w14:textId="77777777" w:rsidR="00914ABC" w:rsidRPr="00700C76" w:rsidRDefault="00914ABC" w:rsidP="00914ABC">
            <w:pPr>
              <w:rPr>
                <w:sz w:val="16"/>
                <w:szCs w:val="16"/>
              </w:rPr>
            </w:pPr>
            <w:r w:rsidRPr="00700C76">
              <w:rPr>
                <w:sz w:val="16"/>
                <w:szCs w:val="16"/>
              </w:rPr>
              <w:t>x</w:t>
            </w:r>
          </w:p>
        </w:tc>
      </w:tr>
      <w:tr w:rsidR="00914ABC" w:rsidRPr="009638E5" w14:paraId="59A6583D" w14:textId="77777777" w:rsidTr="005D2C57">
        <w:trPr>
          <w:trHeight w:val="230"/>
        </w:trPr>
        <w:tc>
          <w:tcPr>
            <w:tcW w:w="1668" w:type="dxa"/>
            <w:gridSpan w:val="2"/>
            <w:tcBorders>
              <w:right w:val="single" w:sz="4" w:space="0" w:color="auto"/>
            </w:tcBorders>
            <w:noWrap/>
            <w:hideMark/>
          </w:tcPr>
          <w:p w14:paraId="5A26256E" w14:textId="77777777" w:rsidR="00914ABC" w:rsidRPr="009638E5" w:rsidRDefault="00914ABC" w:rsidP="00914ABC">
            <w:pPr>
              <w:pStyle w:val="BodyText"/>
              <w:spacing w:line="240" w:lineRule="auto"/>
              <w:rPr>
                <w:sz w:val="20"/>
              </w:rPr>
            </w:pPr>
            <w:r w:rsidRPr="009638E5">
              <w:rPr>
                <w:sz w:val="20"/>
              </w:rPr>
              <w:t>12 (1)</w:t>
            </w:r>
          </w:p>
        </w:tc>
        <w:tc>
          <w:tcPr>
            <w:tcW w:w="5126" w:type="dxa"/>
            <w:tcBorders>
              <w:right w:val="single" w:sz="4" w:space="0" w:color="auto"/>
            </w:tcBorders>
          </w:tcPr>
          <w:p w14:paraId="0476C7C7" w14:textId="77777777" w:rsidR="00914ABC" w:rsidRPr="009638E5" w:rsidRDefault="00914ABC" w:rsidP="00914ABC">
            <w:pPr>
              <w:pStyle w:val="BodyText"/>
              <w:spacing w:line="240" w:lineRule="auto"/>
              <w:rPr>
                <w:sz w:val="20"/>
              </w:rPr>
            </w:pPr>
            <w:r w:rsidRPr="009638E5">
              <w:rPr>
                <w:sz w:val="20"/>
              </w:rPr>
              <w:t xml:space="preserve">Temporary works </w:t>
            </w:r>
            <w:r>
              <w:rPr>
                <w:sz w:val="20"/>
              </w:rPr>
              <w:t>designer</w:t>
            </w:r>
            <w:r w:rsidRPr="009638E5">
              <w:rPr>
                <w:sz w:val="20"/>
              </w:rPr>
              <w:t xml:space="preserve"> </w:t>
            </w:r>
          </w:p>
        </w:tc>
        <w:tc>
          <w:tcPr>
            <w:tcW w:w="1536" w:type="dxa"/>
            <w:gridSpan w:val="2"/>
            <w:tcBorders>
              <w:left w:val="single" w:sz="4" w:space="0" w:color="auto"/>
              <w:right w:val="single" w:sz="4" w:space="0" w:color="auto"/>
            </w:tcBorders>
          </w:tcPr>
          <w:p w14:paraId="5BDAD676" w14:textId="77777777" w:rsidR="00914ABC" w:rsidRPr="00700C76" w:rsidRDefault="00914ABC" w:rsidP="00914ABC">
            <w:pPr>
              <w:pStyle w:val="BodyText"/>
              <w:spacing w:line="240" w:lineRule="auto"/>
              <w:rPr>
                <w:sz w:val="16"/>
                <w:szCs w:val="16"/>
              </w:rPr>
            </w:pPr>
          </w:p>
        </w:tc>
        <w:tc>
          <w:tcPr>
            <w:tcW w:w="1903" w:type="dxa"/>
            <w:gridSpan w:val="2"/>
            <w:tcBorders>
              <w:left w:val="single" w:sz="4" w:space="0" w:color="auto"/>
            </w:tcBorders>
          </w:tcPr>
          <w:p w14:paraId="75625D68" w14:textId="77777777" w:rsidR="00914ABC" w:rsidRPr="00700C76" w:rsidRDefault="00914ABC" w:rsidP="00914ABC">
            <w:pPr>
              <w:rPr>
                <w:sz w:val="16"/>
                <w:szCs w:val="16"/>
              </w:rPr>
            </w:pPr>
            <w:r w:rsidRPr="00700C76">
              <w:rPr>
                <w:sz w:val="16"/>
                <w:szCs w:val="16"/>
              </w:rPr>
              <w:t>x</w:t>
            </w:r>
          </w:p>
        </w:tc>
      </w:tr>
      <w:tr w:rsidR="00914ABC" w:rsidRPr="009638E5" w14:paraId="2818463E" w14:textId="77777777" w:rsidTr="005D2C57">
        <w:trPr>
          <w:trHeight w:val="230"/>
        </w:trPr>
        <w:tc>
          <w:tcPr>
            <w:tcW w:w="1668" w:type="dxa"/>
            <w:gridSpan w:val="2"/>
            <w:tcBorders>
              <w:right w:val="single" w:sz="4" w:space="0" w:color="auto"/>
            </w:tcBorders>
            <w:noWrap/>
            <w:hideMark/>
          </w:tcPr>
          <w:p w14:paraId="5D9406EE" w14:textId="77777777" w:rsidR="00914ABC" w:rsidRPr="009638E5" w:rsidRDefault="00914ABC" w:rsidP="00914ABC">
            <w:pPr>
              <w:pStyle w:val="BodyText"/>
              <w:spacing w:line="240" w:lineRule="auto"/>
              <w:rPr>
                <w:sz w:val="20"/>
              </w:rPr>
            </w:pPr>
            <w:r w:rsidRPr="009638E5">
              <w:rPr>
                <w:sz w:val="20"/>
              </w:rPr>
              <w:t>13(1)(a)</w:t>
            </w:r>
          </w:p>
        </w:tc>
        <w:tc>
          <w:tcPr>
            <w:tcW w:w="5126" w:type="dxa"/>
            <w:tcBorders>
              <w:right w:val="single" w:sz="4" w:space="0" w:color="auto"/>
            </w:tcBorders>
          </w:tcPr>
          <w:p w14:paraId="12DAD273" w14:textId="77777777" w:rsidR="00914ABC" w:rsidRPr="009638E5" w:rsidRDefault="00914ABC" w:rsidP="00914ABC">
            <w:pPr>
              <w:pStyle w:val="BodyText"/>
              <w:spacing w:line="240" w:lineRule="auto"/>
              <w:rPr>
                <w:sz w:val="20"/>
              </w:rPr>
            </w:pPr>
            <w:r w:rsidRPr="009638E5">
              <w:rPr>
                <w:sz w:val="20"/>
              </w:rPr>
              <w:t>Excavation supervisor</w:t>
            </w:r>
          </w:p>
        </w:tc>
        <w:tc>
          <w:tcPr>
            <w:tcW w:w="1536" w:type="dxa"/>
            <w:gridSpan w:val="2"/>
            <w:tcBorders>
              <w:left w:val="single" w:sz="4" w:space="0" w:color="auto"/>
              <w:right w:val="single" w:sz="4" w:space="0" w:color="auto"/>
            </w:tcBorders>
          </w:tcPr>
          <w:p w14:paraId="6FC82E29" w14:textId="77777777" w:rsidR="00914ABC" w:rsidRPr="00700C76" w:rsidRDefault="00914ABC" w:rsidP="00914ABC">
            <w:pPr>
              <w:pStyle w:val="BodyText"/>
              <w:spacing w:line="240" w:lineRule="auto"/>
              <w:rPr>
                <w:sz w:val="16"/>
                <w:szCs w:val="16"/>
              </w:rPr>
            </w:pPr>
          </w:p>
        </w:tc>
        <w:tc>
          <w:tcPr>
            <w:tcW w:w="1903" w:type="dxa"/>
            <w:gridSpan w:val="2"/>
            <w:tcBorders>
              <w:left w:val="single" w:sz="4" w:space="0" w:color="auto"/>
            </w:tcBorders>
          </w:tcPr>
          <w:p w14:paraId="6D9FD76C" w14:textId="77777777" w:rsidR="00914ABC" w:rsidRPr="00700C76" w:rsidRDefault="00914ABC" w:rsidP="00914ABC">
            <w:pPr>
              <w:rPr>
                <w:sz w:val="16"/>
                <w:szCs w:val="16"/>
              </w:rPr>
            </w:pPr>
            <w:r w:rsidRPr="00700C76">
              <w:rPr>
                <w:sz w:val="16"/>
                <w:szCs w:val="16"/>
              </w:rPr>
              <w:t>x</w:t>
            </w:r>
          </w:p>
        </w:tc>
      </w:tr>
      <w:tr w:rsidR="00914ABC" w:rsidRPr="009638E5" w14:paraId="0AE5534E" w14:textId="77777777" w:rsidTr="005D2C57">
        <w:trPr>
          <w:trHeight w:val="230"/>
        </w:trPr>
        <w:tc>
          <w:tcPr>
            <w:tcW w:w="1668" w:type="dxa"/>
            <w:gridSpan w:val="2"/>
            <w:tcBorders>
              <w:right w:val="single" w:sz="4" w:space="0" w:color="auto"/>
            </w:tcBorders>
            <w:noWrap/>
            <w:hideMark/>
          </w:tcPr>
          <w:p w14:paraId="464B83AD" w14:textId="77777777" w:rsidR="00914ABC" w:rsidRPr="009638E5" w:rsidRDefault="00914ABC" w:rsidP="00914ABC">
            <w:pPr>
              <w:pStyle w:val="BodyText"/>
              <w:spacing w:line="240" w:lineRule="auto"/>
              <w:rPr>
                <w:sz w:val="20"/>
              </w:rPr>
            </w:pPr>
            <w:r w:rsidRPr="009638E5">
              <w:rPr>
                <w:sz w:val="20"/>
              </w:rPr>
              <w:t>13(2)(b)(ii)(bb)</w:t>
            </w:r>
          </w:p>
        </w:tc>
        <w:tc>
          <w:tcPr>
            <w:tcW w:w="5126" w:type="dxa"/>
            <w:tcBorders>
              <w:right w:val="single" w:sz="4" w:space="0" w:color="auto"/>
            </w:tcBorders>
          </w:tcPr>
          <w:p w14:paraId="5A0764CE" w14:textId="77777777" w:rsidR="00914ABC" w:rsidRPr="009638E5" w:rsidRDefault="00914ABC" w:rsidP="00914ABC">
            <w:pPr>
              <w:pStyle w:val="BodyText"/>
              <w:spacing w:line="240" w:lineRule="auto"/>
              <w:rPr>
                <w:sz w:val="20"/>
              </w:rPr>
            </w:pPr>
            <w:r w:rsidRPr="009638E5">
              <w:rPr>
                <w:sz w:val="20"/>
              </w:rPr>
              <w:t>Professional engineer or technologist</w:t>
            </w:r>
          </w:p>
        </w:tc>
        <w:tc>
          <w:tcPr>
            <w:tcW w:w="1536" w:type="dxa"/>
            <w:gridSpan w:val="2"/>
            <w:tcBorders>
              <w:left w:val="single" w:sz="4" w:space="0" w:color="auto"/>
              <w:right w:val="single" w:sz="4" w:space="0" w:color="auto"/>
            </w:tcBorders>
          </w:tcPr>
          <w:p w14:paraId="68B30E52" w14:textId="77777777" w:rsidR="00914ABC" w:rsidRPr="00700C76" w:rsidRDefault="00914ABC" w:rsidP="00914ABC">
            <w:pPr>
              <w:pStyle w:val="BodyText"/>
              <w:spacing w:line="240" w:lineRule="auto"/>
              <w:rPr>
                <w:sz w:val="16"/>
                <w:szCs w:val="16"/>
              </w:rPr>
            </w:pPr>
          </w:p>
        </w:tc>
        <w:tc>
          <w:tcPr>
            <w:tcW w:w="1903" w:type="dxa"/>
            <w:gridSpan w:val="2"/>
            <w:tcBorders>
              <w:left w:val="single" w:sz="4" w:space="0" w:color="auto"/>
            </w:tcBorders>
          </w:tcPr>
          <w:p w14:paraId="383957AD" w14:textId="77777777" w:rsidR="00914ABC" w:rsidRPr="00700C76" w:rsidRDefault="00914ABC" w:rsidP="00914ABC">
            <w:pPr>
              <w:rPr>
                <w:sz w:val="16"/>
                <w:szCs w:val="16"/>
              </w:rPr>
            </w:pPr>
            <w:r w:rsidRPr="00700C76">
              <w:rPr>
                <w:sz w:val="16"/>
                <w:szCs w:val="16"/>
              </w:rPr>
              <w:t>x</w:t>
            </w:r>
          </w:p>
        </w:tc>
      </w:tr>
      <w:tr w:rsidR="00914ABC" w:rsidRPr="009638E5" w14:paraId="306276E8" w14:textId="77777777" w:rsidTr="005D2C57">
        <w:trPr>
          <w:trHeight w:val="230"/>
        </w:trPr>
        <w:tc>
          <w:tcPr>
            <w:tcW w:w="1668" w:type="dxa"/>
            <w:gridSpan w:val="2"/>
            <w:tcBorders>
              <w:right w:val="single" w:sz="4" w:space="0" w:color="auto"/>
            </w:tcBorders>
            <w:noWrap/>
            <w:hideMark/>
          </w:tcPr>
          <w:p w14:paraId="1AB98771" w14:textId="77777777" w:rsidR="00914ABC" w:rsidRPr="009638E5" w:rsidRDefault="00914ABC" w:rsidP="00914ABC">
            <w:pPr>
              <w:pStyle w:val="BodyText"/>
              <w:spacing w:line="240" w:lineRule="auto"/>
              <w:rPr>
                <w:sz w:val="20"/>
              </w:rPr>
            </w:pPr>
            <w:r w:rsidRPr="009638E5">
              <w:rPr>
                <w:sz w:val="20"/>
              </w:rPr>
              <w:t>14(11)</w:t>
            </w:r>
          </w:p>
        </w:tc>
        <w:tc>
          <w:tcPr>
            <w:tcW w:w="5126" w:type="dxa"/>
            <w:tcBorders>
              <w:right w:val="single" w:sz="4" w:space="0" w:color="auto"/>
            </w:tcBorders>
          </w:tcPr>
          <w:p w14:paraId="5A8DC50D" w14:textId="77777777" w:rsidR="00914ABC" w:rsidRPr="009638E5" w:rsidRDefault="00914ABC" w:rsidP="00914ABC">
            <w:pPr>
              <w:pStyle w:val="BodyText"/>
              <w:spacing w:line="240" w:lineRule="auto"/>
              <w:rPr>
                <w:sz w:val="20"/>
              </w:rPr>
            </w:pPr>
            <w:r w:rsidRPr="009638E5">
              <w:rPr>
                <w:sz w:val="20"/>
              </w:rPr>
              <w:t>Explosives expert</w:t>
            </w:r>
          </w:p>
        </w:tc>
        <w:tc>
          <w:tcPr>
            <w:tcW w:w="1536" w:type="dxa"/>
            <w:gridSpan w:val="2"/>
            <w:tcBorders>
              <w:left w:val="single" w:sz="4" w:space="0" w:color="auto"/>
              <w:right w:val="single" w:sz="4" w:space="0" w:color="auto"/>
            </w:tcBorders>
          </w:tcPr>
          <w:p w14:paraId="0BCD7D1C" w14:textId="77777777" w:rsidR="00914ABC" w:rsidRPr="00700C76" w:rsidRDefault="00914ABC" w:rsidP="00914ABC">
            <w:pPr>
              <w:pStyle w:val="BodyText"/>
              <w:spacing w:line="240" w:lineRule="auto"/>
              <w:rPr>
                <w:sz w:val="16"/>
                <w:szCs w:val="16"/>
              </w:rPr>
            </w:pPr>
          </w:p>
        </w:tc>
        <w:tc>
          <w:tcPr>
            <w:tcW w:w="1903" w:type="dxa"/>
            <w:gridSpan w:val="2"/>
            <w:tcBorders>
              <w:left w:val="single" w:sz="4" w:space="0" w:color="auto"/>
            </w:tcBorders>
          </w:tcPr>
          <w:p w14:paraId="65455889" w14:textId="77777777" w:rsidR="00914ABC" w:rsidRPr="00700C76" w:rsidRDefault="00914ABC" w:rsidP="00914ABC">
            <w:pPr>
              <w:rPr>
                <w:sz w:val="16"/>
                <w:szCs w:val="16"/>
              </w:rPr>
            </w:pPr>
            <w:r w:rsidRPr="00700C76">
              <w:rPr>
                <w:sz w:val="16"/>
                <w:szCs w:val="16"/>
              </w:rPr>
              <w:t>x</w:t>
            </w:r>
          </w:p>
        </w:tc>
      </w:tr>
      <w:tr w:rsidR="00914ABC" w:rsidRPr="009638E5" w14:paraId="7A6FAAD7" w14:textId="77777777" w:rsidTr="005D2C57">
        <w:trPr>
          <w:trHeight w:val="230"/>
        </w:trPr>
        <w:tc>
          <w:tcPr>
            <w:tcW w:w="1668" w:type="dxa"/>
            <w:gridSpan w:val="2"/>
            <w:tcBorders>
              <w:right w:val="single" w:sz="4" w:space="0" w:color="auto"/>
            </w:tcBorders>
            <w:noWrap/>
            <w:hideMark/>
          </w:tcPr>
          <w:p w14:paraId="4C7874C7" w14:textId="77777777" w:rsidR="00914ABC" w:rsidRPr="009638E5" w:rsidRDefault="00914ABC" w:rsidP="00914ABC">
            <w:pPr>
              <w:pStyle w:val="BodyText"/>
              <w:spacing w:line="240" w:lineRule="auto"/>
              <w:rPr>
                <w:sz w:val="20"/>
              </w:rPr>
            </w:pPr>
            <w:r w:rsidRPr="009638E5">
              <w:rPr>
                <w:sz w:val="20"/>
              </w:rPr>
              <w:t>16(1)</w:t>
            </w:r>
          </w:p>
        </w:tc>
        <w:tc>
          <w:tcPr>
            <w:tcW w:w="5126" w:type="dxa"/>
            <w:tcBorders>
              <w:right w:val="single" w:sz="4" w:space="0" w:color="auto"/>
            </w:tcBorders>
          </w:tcPr>
          <w:p w14:paraId="4424CF9C" w14:textId="77777777" w:rsidR="00914ABC" w:rsidRPr="009638E5" w:rsidRDefault="00914ABC" w:rsidP="00914ABC">
            <w:pPr>
              <w:pStyle w:val="BodyText"/>
              <w:spacing w:line="240" w:lineRule="auto"/>
              <w:rPr>
                <w:sz w:val="20"/>
              </w:rPr>
            </w:pPr>
            <w:r w:rsidRPr="009638E5">
              <w:rPr>
                <w:sz w:val="20"/>
              </w:rPr>
              <w:t>Scaffold supervisor</w:t>
            </w:r>
          </w:p>
        </w:tc>
        <w:tc>
          <w:tcPr>
            <w:tcW w:w="1536" w:type="dxa"/>
            <w:gridSpan w:val="2"/>
            <w:tcBorders>
              <w:left w:val="single" w:sz="4" w:space="0" w:color="auto"/>
              <w:right w:val="single" w:sz="4" w:space="0" w:color="auto"/>
            </w:tcBorders>
          </w:tcPr>
          <w:p w14:paraId="533D5AEE" w14:textId="77777777" w:rsidR="00914ABC" w:rsidRPr="00700C76" w:rsidRDefault="00914ABC" w:rsidP="00914ABC">
            <w:pPr>
              <w:pStyle w:val="BodyText"/>
              <w:spacing w:line="240" w:lineRule="auto"/>
              <w:rPr>
                <w:sz w:val="16"/>
                <w:szCs w:val="16"/>
              </w:rPr>
            </w:pPr>
          </w:p>
        </w:tc>
        <w:tc>
          <w:tcPr>
            <w:tcW w:w="1903" w:type="dxa"/>
            <w:gridSpan w:val="2"/>
            <w:tcBorders>
              <w:left w:val="single" w:sz="4" w:space="0" w:color="auto"/>
            </w:tcBorders>
          </w:tcPr>
          <w:p w14:paraId="73D62C55" w14:textId="77777777" w:rsidR="00914ABC" w:rsidRPr="00700C76" w:rsidRDefault="00914ABC" w:rsidP="00914ABC">
            <w:pPr>
              <w:rPr>
                <w:sz w:val="16"/>
                <w:szCs w:val="16"/>
              </w:rPr>
            </w:pPr>
            <w:r w:rsidRPr="00700C76">
              <w:rPr>
                <w:sz w:val="16"/>
                <w:szCs w:val="16"/>
              </w:rPr>
              <w:t>x</w:t>
            </w:r>
          </w:p>
        </w:tc>
      </w:tr>
      <w:tr w:rsidR="00914ABC" w:rsidRPr="009638E5" w14:paraId="320338CC" w14:textId="77777777" w:rsidTr="005D2C57">
        <w:trPr>
          <w:trHeight w:val="230"/>
        </w:trPr>
        <w:tc>
          <w:tcPr>
            <w:tcW w:w="1668" w:type="dxa"/>
            <w:gridSpan w:val="2"/>
            <w:tcBorders>
              <w:right w:val="single" w:sz="4" w:space="0" w:color="auto"/>
            </w:tcBorders>
            <w:noWrap/>
            <w:hideMark/>
          </w:tcPr>
          <w:p w14:paraId="28FA04F3" w14:textId="77777777" w:rsidR="00914ABC" w:rsidRPr="009638E5" w:rsidRDefault="00914ABC" w:rsidP="00914ABC">
            <w:pPr>
              <w:pStyle w:val="BodyText"/>
              <w:spacing w:line="240" w:lineRule="auto"/>
              <w:rPr>
                <w:sz w:val="20"/>
              </w:rPr>
            </w:pPr>
            <w:r w:rsidRPr="009638E5">
              <w:rPr>
                <w:sz w:val="20"/>
              </w:rPr>
              <w:t>17(1)</w:t>
            </w:r>
          </w:p>
        </w:tc>
        <w:tc>
          <w:tcPr>
            <w:tcW w:w="5126" w:type="dxa"/>
            <w:tcBorders>
              <w:right w:val="single" w:sz="4" w:space="0" w:color="auto"/>
            </w:tcBorders>
          </w:tcPr>
          <w:p w14:paraId="1A9CA816" w14:textId="77777777" w:rsidR="00914ABC" w:rsidRPr="009638E5" w:rsidRDefault="00914ABC" w:rsidP="00914ABC">
            <w:pPr>
              <w:pStyle w:val="BodyText"/>
              <w:spacing w:line="240" w:lineRule="auto"/>
              <w:rPr>
                <w:sz w:val="20"/>
              </w:rPr>
            </w:pPr>
            <w:r w:rsidRPr="009638E5">
              <w:rPr>
                <w:sz w:val="20"/>
              </w:rPr>
              <w:t>Suspended platform supervisor</w:t>
            </w:r>
          </w:p>
        </w:tc>
        <w:tc>
          <w:tcPr>
            <w:tcW w:w="1536" w:type="dxa"/>
            <w:gridSpan w:val="2"/>
            <w:tcBorders>
              <w:left w:val="single" w:sz="4" w:space="0" w:color="auto"/>
              <w:right w:val="single" w:sz="4" w:space="0" w:color="auto"/>
            </w:tcBorders>
          </w:tcPr>
          <w:p w14:paraId="06E90440" w14:textId="77777777" w:rsidR="00914ABC" w:rsidRPr="00700C76" w:rsidRDefault="00914ABC" w:rsidP="00914ABC">
            <w:pPr>
              <w:pStyle w:val="BodyText"/>
              <w:spacing w:line="240" w:lineRule="auto"/>
              <w:rPr>
                <w:sz w:val="16"/>
                <w:szCs w:val="16"/>
              </w:rPr>
            </w:pPr>
          </w:p>
        </w:tc>
        <w:tc>
          <w:tcPr>
            <w:tcW w:w="1903" w:type="dxa"/>
            <w:gridSpan w:val="2"/>
            <w:tcBorders>
              <w:left w:val="single" w:sz="4" w:space="0" w:color="auto"/>
            </w:tcBorders>
          </w:tcPr>
          <w:p w14:paraId="3454BDD4" w14:textId="77777777" w:rsidR="00914ABC" w:rsidRPr="00700C76" w:rsidRDefault="00914ABC" w:rsidP="00914ABC">
            <w:pPr>
              <w:rPr>
                <w:sz w:val="16"/>
                <w:szCs w:val="16"/>
              </w:rPr>
            </w:pPr>
            <w:r w:rsidRPr="00700C76">
              <w:rPr>
                <w:sz w:val="16"/>
                <w:szCs w:val="16"/>
              </w:rPr>
              <w:t>x</w:t>
            </w:r>
          </w:p>
        </w:tc>
      </w:tr>
      <w:tr w:rsidR="00914ABC" w:rsidRPr="009638E5" w14:paraId="2CB9C68F" w14:textId="77777777" w:rsidTr="005D2C57">
        <w:trPr>
          <w:trHeight w:val="230"/>
        </w:trPr>
        <w:tc>
          <w:tcPr>
            <w:tcW w:w="1668" w:type="dxa"/>
            <w:gridSpan w:val="2"/>
            <w:tcBorders>
              <w:right w:val="single" w:sz="4" w:space="0" w:color="auto"/>
            </w:tcBorders>
            <w:noWrap/>
            <w:hideMark/>
          </w:tcPr>
          <w:p w14:paraId="40A6A83A" w14:textId="77777777" w:rsidR="00914ABC" w:rsidRPr="009638E5" w:rsidRDefault="00914ABC" w:rsidP="00914ABC">
            <w:pPr>
              <w:pStyle w:val="BodyText"/>
              <w:spacing w:line="240" w:lineRule="auto"/>
              <w:rPr>
                <w:sz w:val="20"/>
              </w:rPr>
            </w:pPr>
            <w:r w:rsidRPr="009638E5">
              <w:rPr>
                <w:sz w:val="20"/>
              </w:rPr>
              <w:t>17(8)(c)</w:t>
            </w:r>
          </w:p>
        </w:tc>
        <w:tc>
          <w:tcPr>
            <w:tcW w:w="5126" w:type="dxa"/>
            <w:tcBorders>
              <w:right w:val="single" w:sz="4" w:space="0" w:color="auto"/>
            </w:tcBorders>
          </w:tcPr>
          <w:p w14:paraId="549082CC" w14:textId="77777777" w:rsidR="00914ABC" w:rsidRPr="009638E5" w:rsidRDefault="00914ABC" w:rsidP="00914ABC">
            <w:pPr>
              <w:pStyle w:val="BodyText"/>
              <w:spacing w:line="240" w:lineRule="auto"/>
              <w:rPr>
                <w:sz w:val="20"/>
              </w:rPr>
            </w:pPr>
            <w:r w:rsidRPr="009638E5">
              <w:rPr>
                <w:sz w:val="20"/>
              </w:rPr>
              <w:t>Suspended platform expert</w:t>
            </w:r>
          </w:p>
        </w:tc>
        <w:tc>
          <w:tcPr>
            <w:tcW w:w="1536" w:type="dxa"/>
            <w:gridSpan w:val="2"/>
            <w:tcBorders>
              <w:left w:val="single" w:sz="4" w:space="0" w:color="auto"/>
              <w:right w:val="single" w:sz="4" w:space="0" w:color="auto"/>
            </w:tcBorders>
          </w:tcPr>
          <w:p w14:paraId="46F6C21F" w14:textId="77777777" w:rsidR="00914ABC" w:rsidRPr="00700C76" w:rsidRDefault="00914ABC" w:rsidP="00914ABC">
            <w:pPr>
              <w:pStyle w:val="BodyText"/>
              <w:spacing w:line="240" w:lineRule="auto"/>
              <w:rPr>
                <w:sz w:val="16"/>
                <w:szCs w:val="16"/>
              </w:rPr>
            </w:pPr>
          </w:p>
        </w:tc>
        <w:tc>
          <w:tcPr>
            <w:tcW w:w="1903" w:type="dxa"/>
            <w:gridSpan w:val="2"/>
            <w:tcBorders>
              <w:left w:val="single" w:sz="4" w:space="0" w:color="auto"/>
            </w:tcBorders>
          </w:tcPr>
          <w:p w14:paraId="0381FC54" w14:textId="77777777" w:rsidR="00914ABC" w:rsidRPr="00700C76" w:rsidRDefault="00914ABC" w:rsidP="00914ABC">
            <w:pPr>
              <w:rPr>
                <w:sz w:val="16"/>
                <w:szCs w:val="16"/>
              </w:rPr>
            </w:pPr>
            <w:r w:rsidRPr="00700C76">
              <w:rPr>
                <w:sz w:val="16"/>
                <w:szCs w:val="16"/>
              </w:rPr>
              <w:t>x</w:t>
            </w:r>
          </w:p>
        </w:tc>
      </w:tr>
      <w:tr w:rsidR="00914ABC" w:rsidRPr="009638E5" w14:paraId="5B2E2C51" w14:textId="77777777" w:rsidTr="005D2C57">
        <w:trPr>
          <w:trHeight w:val="230"/>
        </w:trPr>
        <w:tc>
          <w:tcPr>
            <w:tcW w:w="1668" w:type="dxa"/>
            <w:gridSpan w:val="2"/>
            <w:tcBorders>
              <w:right w:val="single" w:sz="4" w:space="0" w:color="auto"/>
            </w:tcBorders>
            <w:noWrap/>
            <w:hideMark/>
          </w:tcPr>
          <w:p w14:paraId="6E031D95" w14:textId="77777777" w:rsidR="00914ABC" w:rsidRPr="009638E5" w:rsidRDefault="00914ABC" w:rsidP="00914ABC">
            <w:pPr>
              <w:pStyle w:val="BodyText"/>
              <w:spacing w:line="240" w:lineRule="auto"/>
              <w:rPr>
                <w:sz w:val="20"/>
              </w:rPr>
            </w:pPr>
          </w:p>
        </w:tc>
        <w:tc>
          <w:tcPr>
            <w:tcW w:w="5126" w:type="dxa"/>
            <w:tcBorders>
              <w:right w:val="single" w:sz="4" w:space="0" w:color="auto"/>
            </w:tcBorders>
          </w:tcPr>
          <w:p w14:paraId="0892E1D5" w14:textId="77777777" w:rsidR="00914ABC" w:rsidRPr="009638E5" w:rsidRDefault="00914ABC" w:rsidP="00914ABC">
            <w:pPr>
              <w:pStyle w:val="BodyText"/>
              <w:spacing w:line="240" w:lineRule="auto"/>
              <w:rPr>
                <w:sz w:val="20"/>
              </w:rPr>
            </w:pPr>
          </w:p>
        </w:tc>
        <w:tc>
          <w:tcPr>
            <w:tcW w:w="1536" w:type="dxa"/>
            <w:gridSpan w:val="2"/>
            <w:tcBorders>
              <w:left w:val="single" w:sz="4" w:space="0" w:color="auto"/>
              <w:right w:val="single" w:sz="4" w:space="0" w:color="auto"/>
            </w:tcBorders>
          </w:tcPr>
          <w:p w14:paraId="05EE4FDF" w14:textId="77777777" w:rsidR="00914ABC" w:rsidRPr="00700C76" w:rsidRDefault="00914ABC" w:rsidP="00914ABC">
            <w:pPr>
              <w:pStyle w:val="BodyText"/>
              <w:spacing w:line="240" w:lineRule="auto"/>
              <w:rPr>
                <w:sz w:val="16"/>
                <w:szCs w:val="16"/>
              </w:rPr>
            </w:pPr>
          </w:p>
        </w:tc>
        <w:tc>
          <w:tcPr>
            <w:tcW w:w="1903" w:type="dxa"/>
            <w:gridSpan w:val="2"/>
            <w:tcBorders>
              <w:left w:val="single" w:sz="4" w:space="0" w:color="auto"/>
            </w:tcBorders>
          </w:tcPr>
          <w:p w14:paraId="227AC6ED" w14:textId="77777777" w:rsidR="00914ABC" w:rsidRPr="00700C76" w:rsidRDefault="00914ABC" w:rsidP="00914ABC">
            <w:pPr>
              <w:rPr>
                <w:sz w:val="16"/>
                <w:szCs w:val="16"/>
              </w:rPr>
            </w:pPr>
          </w:p>
        </w:tc>
      </w:tr>
      <w:tr w:rsidR="00914ABC" w:rsidRPr="009638E5" w14:paraId="7B8A37AC" w14:textId="77777777" w:rsidTr="005D2C57">
        <w:trPr>
          <w:trHeight w:val="230"/>
        </w:trPr>
        <w:tc>
          <w:tcPr>
            <w:tcW w:w="1668" w:type="dxa"/>
            <w:gridSpan w:val="2"/>
            <w:tcBorders>
              <w:right w:val="single" w:sz="4" w:space="0" w:color="auto"/>
            </w:tcBorders>
            <w:noWrap/>
            <w:hideMark/>
          </w:tcPr>
          <w:p w14:paraId="1566FE70" w14:textId="77777777" w:rsidR="00914ABC" w:rsidRPr="009638E5" w:rsidRDefault="00914ABC" w:rsidP="00914ABC">
            <w:pPr>
              <w:pStyle w:val="BodyText"/>
              <w:spacing w:line="240" w:lineRule="auto"/>
              <w:rPr>
                <w:sz w:val="20"/>
              </w:rPr>
            </w:pPr>
            <w:r w:rsidRPr="009638E5">
              <w:rPr>
                <w:sz w:val="20"/>
              </w:rPr>
              <w:t>19(8)(a)</w:t>
            </w:r>
          </w:p>
        </w:tc>
        <w:tc>
          <w:tcPr>
            <w:tcW w:w="5126" w:type="dxa"/>
            <w:tcBorders>
              <w:right w:val="single" w:sz="4" w:space="0" w:color="auto"/>
            </w:tcBorders>
          </w:tcPr>
          <w:p w14:paraId="2B3BCE74" w14:textId="77777777" w:rsidR="00914ABC" w:rsidRPr="009638E5" w:rsidRDefault="00914ABC" w:rsidP="00914ABC">
            <w:pPr>
              <w:pStyle w:val="BodyText"/>
              <w:spacing w:line="240" w:lineRule="auto"/>
              <w:rPr>
                <w:sz w:val="20"/>
              </w:rPr>
            </w:pPr>
            <w:r w:rsidRPr="009638E5">
              <w:rPr>
                <w:sz w:val="20"/>
              </w:rPr>
              <w:t>Material hoist inspector</w:t>
            </w:r>
          </w:p>
        </w:tc>
        <w:tc>
          <w:tcPr>
            <w:tcW w:w="1536" w:type="dxa"/>
            <w:gridSpan w:val="2"/>
            <w:tcBorders>
              <w:left w:val="single" w:sz="4" w:space="0" w:color="auto"/>
              <w:right w:val="single" w:sz="4" w:space="0" w:color="auto"/>
            </w:tcBorders>
          </w:tcPr>
          <w:p w14:paraId="306C01B9" w14:textId="77777777" w:rsidR="00914ABC" w:rsidRPr="00700C76" w:rsidRDefault="00914ABC" w:rsidP="00914ABC">
            <w:pPr>
              <w:pStyle w:val="BodyText"/>
              <w:spacing w:line="240" w:lineRule="auto"/>
              <w:rPr>
                <w:sz w:val="16"/>
                <w:szCs w:val="16"/>
              </w:rPr>
            </w:pPr>
          </w:p>
        </w:tc>
        <w:tc>
          <w:tcPr>
            <w:tcW w:w="1903" w:type="dxa"/>
            <w:gridSpan w:val="2"/>
            <w:tcBorders>
              <w:left w:val="single" w:sz="4" w:space="0" w:color="auto"/>
            </w:tcBorders>
          </w:tcPr>
          <w:p w14:paraId="3A8AD7EB" w14:textId="77777777" w:rsidR="00914ABC" w:rsidRPr="00700C76" w:rsidRDefault="00914ABC" w:rsidP="00914ABC">
            <w:pPr>
              <w:rPr>
                <w:sz w:val="16"/>
                <w:szCs w:val="16"/>
              </w:rPr>
            </w:pPr>
            <w:r w:rsidRPr="00700C76">
              <w:rPr>
                <w:sz w:val="16"/>
                <w:szCs w:val="16"/>
              </w:rPr>
              <w:t>x</w:t>
            </w:r>
          </w:p>
        </w:tc>
      </w:tr>
      <w:tr w:rsidR="00914ABC" w:rsidRPr="009638E5" w14:paraId="4194A419" w14:textId="77777777" w:rsidTr="005D2C57">
        <w:trPr>
          <w:trHeight w:val="230"/>
        </w:trPr>
        <w:tc>
          <w:tcPr>
            <w:tcW w:w="1668" w:type="dxa"/>
            <w:gridSpan w:val="2"/>
            <w:tcBorders>
              <w:right w:val="single" w:sz="4" w:space="0" w:color="auto"/>
            </w:tcBorders>
            <w:noWrap/>
            <w:hideMark/>
          </w:tcPr>
          <w:p w14:paraId="0086B182" w14:textId="77777777" w:rsidR="00914ABC" w:rsidRPr="009638E5" w:rsidRDefault="00914ABC" w:rsidP="00914ABC">
            <w:pPr>
              <w:pStyle w:val="BodyText"/>
              <w:spacing w:line="240" w:lineRule="auto"/>
              <w:rPr>
                <w:sz w:val="20"/>
              </w:rPr>
            </w:pPr>
            <w:r w:rsidRPr="009638E5">
              <w:rPr>
                <w:sz w:val="20"/>
              </w:rPr>
              <w:t>20(1)</w:t>
            </w:r>
          </w:p>
        </w:tc>
        <w:tc>
          <w:tcPr>
            <w:tcW w:w="5126" w:type="dxa"/>
            <w:tcBorders>
              <w:right w:val="single" w:sz="4" w:space="0" w:color="auto"/>
            </w:tcBorders>
          </w:tcPr>
          <w:p w14:paraId="4A546A9E" w14:textId="77777777" w:rsidR="00914ABC" w:rsidRPr="009638E5" w:rsidRDefault="00914ABC" w:rsidP="00914ABC">
            <w:pPr>
              <w:pStyle w:val="BodyText"/>
              <w:spacing w:line="240" w:lineRule="auto"/>
              <w:rPr>
                <w:sz w:val="20"/>
              </w:rPr>
            </w:pPr>
            <w:r w:rsidRPr="009638E5">
              <w:rPr>
                <w:sz w:val="20"/>
              </w:rPr>
              <w:t>Bulk Mixing plant supervisor</w:t>
            </w:r>
          </w:p>
        </w:tc>
        <w:tc>
          <w:tcPr>
            <w:tcW w:w="1536" w:type="dxa"/>
            <w:gridSpan w:val="2"/>
            <w:tcBorders>
              <w:left w:val="single" w:sz="4" w:space="0" w:color="auto"/>
              <w:right w:val="single" w:sz="4" w:space="0" w:color="auto"/>
            </w:tcBorders>
          </w:tcPr>
          <w:p w14:paraId="238B178D" w14:textId="77777777" w:rsidR="00914ABC" w:rsidRPr="00700C76" w:rsidRDefault="00914ABC" w:rsidP="00914ABC">
            <w:pPr>
              <w:pStyle w:val="BodyText"/>
              <w:spacing w:line="240" w:lineRule="auto"/>
              <w:rPr>
                <w:sz w:val="16"/>
                <w:szCs w:val="16"/>
              </w:rPr>
            </w:pPr>
          </w:p>
        </w:tc>
        <w:tc>
          <w:tcPr>
            <w:tcW w:w="1903" w:type="dxa"/>
            <w:gridSpan w:val="2"/>
            <w:tcBorders>
              <w:left w:val="single" w:sz="4" w:space="0" w:color="auto"/>
            </w:tcBorders>
          </w:tcPr>
          <w:p w14:paraId="2A134D99" w14:textId="77777777" w:rsidR="00914ABC" w:rsidRPr="00700C76" w:rsidRDefault="00914ABC" w:rsidP="00914ABC">
            <w:pPr>
              <w:rPr>
                <w:sz w:val="16"/>
                <w:szCs w:val="16"/>
              </w:rPr>
            </w:pPr>
            <w:r w:rsidRPr="00700C76">
              <w:rPr>
                <w:sz w:val="16"/>
                <w:szCs w:val="16"/>
              </w:rPr>
              <w:t>x</w:t>
            </w:r>
          </w:p>
        </w:tc>
      </w:tr>
      <w:tr w:rsidR="00914ABC" w:rsidRPr="009638E5" w14:paraId="0E13E81E" w14:textId="77777777" w:rsidTr="005D2C57">
        <w:trPr>
          <w:trHeight w:val="230"/>
        </w:trPr>
        <w:tc>
          <w:tcPr>
            <w:tcW w:w="1668" w:type="dxa"/>
            <w:gridSpan w:val="2"/>
            <w:tcBorders>
              <w:right w:val="single" w:sz="4" w:space="0" w:color="auto"/>
            </w:tcBorders>
            <w:noWrap/>
            <w:hideMark/>
          </w:tcPr>
          <w:p w14:paraId="7E6831CA" w14:textId="77777777" w:rsidR="00914ABC" w:rsidRPr="009638E5" w:rsidRDefault="00914ABC" w:rsidP="00914ABC">
            <w:pPr>
              <w:pStyle w:val="BodyText"/>
              <w:spacing w:line="240" w:lineRule="auto"/>
              <w:rPr>
                <w:sz w:val="20"/>
              </w:rPr>
            </w:pPr>
            <w:r w:rsidRPr="009638E5">
              <w:rPr>
                <w:sz w:val="20"/>
              </w:rPr>
              <w:t>21(2)(b)</w:t>
            </w:r>
          </w:p>
        </w:tc>
        <w:tc>
          <w:tcPr>
            <w:tcW w:w="5126" w:type="dxa"/>
            <w:tcBorders>
              <w:right w:val="single" w:sz="4" w:space="0" w:color="auto"/>
            </w:tcBorders>
          </w:tcPr>
          <w:p w14:paraId="7E4B02FF" w14:textId="77777777" w:rsidR="00914ABC" w:rsidRPr="009638E5" w:rsidRDefault="00914ABC" w:rsidP="00914ABC">
            <w:pPr>
              <w:pStyle w:val="BodyText"/>
              <w:spacing w:line="240" w:lineRule="auto"/>
              <w:jc w:val="left"/>
              <w:rPr>
                <w:sz w:val="20"/>
              </w:rPr>
            </w:pPr>
            <w:r w:rsidRPr="009638E5">
              <w:rPr>
                <w:sz w:val="20"/>
              </w:rPr>
              <w:t>Explosive Actuated fastening device Insp.</w:t>
            </w:r>
          </w:p>
        </w:tc>
        <w:tc>
          <w:tcPr>
            <w:tcW w:w="1536" w:type="dxa"/>
            <w:gridSpan w:val="2"/>
            <w:tcBorders>
              <w:left w:val="single" w:sz="4" w:space="0" w:color="auto"/>
              <w:right w:val="single" w:sz="4" w:space="0" w:color="auto"/>
            </w:tcBorders>
          </w:tcPr>
          <w:p w14:paraId="1EBEF124" w14:textId="77777777" w:rsidR="00914ABC" w:rsidRPr="00700C76" w:rsidRDefault="00914ABC" w:rsidP="00914ABC">
            <w:pPr>
              <w:pStyle w:val="BodyText"/>
              <w:spacing w:line="240" w:lineRule="auto"/>
              <w:rPr>
                <w:sz w:val="16"/>
                <w:szCs w:val="16"/>
              </w:rPr>
            </w:pPr>
          </w:p>
        </w:tc>
        <w:tc>
          <w:tcPr>
            <w:tcW w:w="1903" w:type="dxa"/>
            <w:gridSpan w:val="2"/>
            <w:tcBorders>
              <w:left w:val="single" w:sz="4" w:space="0" w:color="auto"/>
            </w:tcBorders>
          </w:tcPr>
          <w:p w14:paraId="1E35B956" w14:textId="77777777" w:rsidR="00914ABC" w:rsidRPr="00700C76" w:rsidRDefault="00914ABC" w:rsidP="00914ABC">
            <w:pPr>
              <w:rPr>
                <w:sz w:val="16"/>
                <w:szCs w:val="16"/>
              </w:rPr>
            </w:pPr>
            <w:r w:rsidRPr="00700C76">
              <w:rPr>
                <w:sz w:val="16"/>
                <w:szCs w:val="16"/>
              </w:rPr>
              <w:t>x</w:t>
            </w:r>
          </w:p>
        </w:tc>
      </w:tr>
      <w:tr w:rsidR="00914ABC" w:rsidRPr="009638E5" w14:paraId="4DBFBC0A" w14:textId="77777777" w:rsidTr="005D2C57">
        <w:trPr>
          <w:trHeight w:val="230"/>
        </w:trPr>
        <w:tc>
          <w:tcPr>
            <w:tcW w:w="1668" w:type="dxa"/>
            <w:gridSpan w:val="2"/>
            <w:tcBorders>
              <w:right w:val="single" w:sz="4" w:space="0" w:color="auto"/>
            </w:tcBorders>
            <w:noWrap/>
            <w:hideMark/>
          </w:tcPr>
          <w:p w14:paraId="2CBC9281" w14:textId="77777777" w:rsidR="00914ABC" w:rsidRPr="009638E5" w:rsidRDefault="00914ABC" w:rsidP="00914ABC">
            <w:pPr>
              <w:pStyle w:val="BodyText"/>
              <w:spacing w:line="240" w:lineRule="auto"/>
              <w:rPr>
                <w:sz w:val="20"/>
              </w:rPr>
            </w:pPr>
            <w:r w:rsidRPr="009638E5">
              <w:rPr>
                <w:sz w:val="20"/>
              </w:rPr>
              <w:t>22.2 (g) (i)</w:t>
            </w:r>
          </w:p>
        </w:tc>
        <w:tc>
          <w:tcPr>
            <w:tcW w:w="5126" w:type="dxa"/>
            <w:tcBorders>
              <w:right w:val="single" w:sz="4" w:space="0" w:color="auto"/>
            </w:tcBorders>
          </w:tcPr>
          <w:p w14:paraId="594D1CE7" w14:textId="77777777" w:rsidR="00914ABC" w:rsidRPr="009638E5" w:rsidRDefault="00914ABC" w:rsidP="00914ABC">
            <w:pPr>
              <w:pStyle w:val="BodyText"/>
              <w:spacing w:line="240" w:lineRule="auto"/>
              <w:jc w:val="left"/>
              <w:rPr>
                <w:sz w:val="20"/>
              </w:rPr>
            </w:pPr>
            <w:r w:rsidRPr="009638E5">
              <w:rPr>
                <w:sz w:val="20"/>
              </w:rPr>
              <w:t>Explosive Actuated fastening device controller</w:t>
            </w:r>
          </w:p>
        </w:tc>
        <w:tc>
          <w:tcPr>
            <w:tcW w:w="1536" w:type="dxa"/>
            <w:gridSpan w:val="2"/>
            <w:tcBorders>
              <w:left w:val="single" w:sz="4" w:space="0" w:color="auto"/>
              <w:right w:val="single" w:sz="4" w:space="0" w:color="auto"/>
            </w:tcBorders>
          </w:tcPr>
          <w:p w14:paraId="7E5AB30A" w14:textId="77777777" w:rsidR="00914ABC" w:rsidRPr="00700C76" w:rsidRDefault="00914ABC" w:rsidP="00914ABC">
            <w:pPr>
              <w:pStyle w:val="BodyText"/>
              <w:spacing w:line="240" w:lineRule="auto"/>
              <w:rPr>
                <w:sz w:val="16"/>
                <w:szCs w:val="16"/>
              </w:rPr>
            </w:pPr>
          </w:p>
        </w:tc>
        <w:tc>
          <w:tcPr>
            <w:tcW w:w="1903" w:type="dxa"/>
            <w:gridSpan w:val="2"/>
            <w:tcBorders>
              <w:left w:val="single" w:sz="4" w:space="0" w:color="auto"/>
            </w:tcBorders>
          </w:tcPr>
          <w:p w14:paraId="789380C3" w14:textId="77777777" w:rsidR="00914ABC" w:rsidRPr="00700C76" w:rsidRDefault="00914ABC" w:rsidP="00914ABC">
            <w:pPr>
              <w:rPr>
                <w:sz w:val="16"/>
                <w:szCs w:val="16"/>
              </w:rPr>
            </w:pPr>
            <w:r w:rsidRPr="00700C76">
              <w:rPr>
                <w:sz w:val="16"/>
                <w:szCs w:val="16"/>
              </w:rPr>
              <w:t>x</w:t>
            </w:r>
          </w:p>
        </w:tc>
      </w:tr>
      <w:tr w:rsidR="00914ABC" w:rsidRPr="009638E5" w14:paraId="0AD683B0" w14:textId="77777777" w:rsidTr="005D2C57">
        <w:trPr>
          <w:trHeight w:val="230"/>
        </w:trPr>
        <w:tc>
          <w:tcPr>
            <w:tcW w:w="1668" w:type="dxa"/>
            <w:gridSpan w:val="2"/>
            <w:tcBorders>
              <w:right w:val="single" w:sz="4" w:space="0" w:color="auto"/>
            </w:tcBorders>
            <w:noWrap/>
            <w:hideMark/>
          </w:tcPr>
          <w:p w14:paraId="4F9DA792" w14:textId="77777777" w:rsidR="00914ABC" w:rsidRPr="009638E5" w:rsidRDefault="00914ABC" w:rsidP="00914ABC">
            <w:pPr>
              <w:pStyle w:val="BodyText"/>
              <w:spacing w:line="240" w:lineRule="auto"/>
              <w:rPr>
                <w:sz w:val="20"/>
              </w:rPr>
            </w:pPr>
            <w:r w:rsidRPr="009638E5">
              <w:rPr>
                <w:sz w:val="20"/>
              </w:rPr>
              <w:t>23(1)(d)(i)/(k)</w:t>
            </w:r>
          </w:p>
        </w:tc>
        <w:tc>
          <w:tcPr>
            <w:tcW w:w="5126" w:type="dxa"/>
            <w:tcBorders>
              <w:right w:val="single" w:sz="4" w:space="0" w:color="auto"/>
            </w:tcBorders>
          </w:tcPr>
          <w:p w14:paraId="6E326101" w14:textId="77777777" w:rsidR="00914ABC" w:rsidRPr="009638E5" w:rsidRDefault="00914ABC" w:rsidP="00914ABC">
            <w:pPr>
              <w:pStyle w:val="BodyText"/>
              <w:spacing w:line="240" w:lineRule="auto"/>
              <w:rPr>
                <w:sz w:val="20"/>
              </w:rPr>
            </w:pPr>
            <w:r w:rsidRPr="009638E5">
              <w:rPr>
                <w:sz w:val="20"/>
              </w:rPr>
              <w:t>Constr. vehicle and mobile plant operator/Inspector.</w:t>
            </w:r>
          </w:p>
        </w:tc>
        <w:tc>
          <w:tcPr>
            <w:tcW w:w="1536" w:type="dxa"/>
            <w:gridSpan w:val="2"/>
            <w:tcBorders>
              <w:left w:val="single" w:sz="4" w:space="0" w:color="auto"/>
              <w:right w:val="single" w:sz="4" w:space="0" w:color="auto"/>
            </w:tcBorders>
          </w:tcPr>
          <w:p w14:paraId="1DC062D2" w14:textId="77777777" w:rsidR="00914ABC" w:rsidRPr="00700C76" w:rsidRDefault="00914ABC" w:rsidP="00914ABC">
            <w:pPr>
              <w:pStyle w:val="BodyText"/>
              <w:spacing w:line="240" w:lineRule="auto"/>
              <w:rPr>
                <w:sz w:val="16"/>
                <w:szCs w:val="16"/>
              </w:rPr>
            </w:pPr>
          </w:p>
        </w:tc>
        <w:tc>
          <w:tcPr>
            <w:tcW w:w="1903" w:type="dxa"/>
            <w:gridSpan w:val="2"/>
            <w:tcBorders>
              <w:left w:val="single" w:sz="4" w:space="0" w:color="auto"/>
            </w:tcBorders>
          </w:tcPr>
          <w:p w14:paraId="789BC4B6" w14:textId="77777777" w:rsidR="00914ABC" w:rsidRPr="00700C76" w:rsidRDefault="00914ABC" w:rsidP="00914ABC">
            <w:pPr>
              <w:rPr>
                <w:sz w:val="16"/>
                <w:szCs w:val="16"/>
              </w:rPr>
            </w:pPr>
            <w:r w:rsidRPr="00700C76">
              <w:rPr>
                <w:sz w:val="16"/>
                <w:szCs w:val="16"/>
              </w:rPr>
              <w:t>x</w:t>
            </w:r>
          </w:p>
        </w:tc>
      </w:tr>
      <w:tr w:rsidR="00914ABC" w:rsidRPr="009638E5" w14:paraId="376A163A" w14:textId="77777777" w:rsidTr="005D2C57">
        <w:trPr>
          <w:trHeight w:val="230"/>
        </w:trPr>
        <w:tc>
          <w:tcPr>
            <w:tcW w:w="1668" w:type="dxa"/>
            <w:gridSpan w:val="2"/>
            <w:tcBorders>
              <w:right w:val="single" w:sz="4" w:space="0" w:color="auto"/>
            </w:tcBorders>
            <w:noWrap/>
            <w:hideMark/>
          </w:tcPr>
          <w:p w14:paraId="6286BD4B" w14:textId="77777777" w:rsidR="00914ABC" w:rsidRPr="009638E5" w:rsidRDefault="00914ABC" w:rsidP="00914ABC">
            <w:pPr>
              <w:pStyle w:val="BodyText"/>
              <w:spacing w:line="240" w:lineRule="auto"/>
              <w:rPr>
                <w:sz w:val="20"/>
              </w:rPr>
            </w:pPr>
            <w:r w:rsidRPr="009638E5">
              <w:rPr>
                <w:sz w:val="20"/>
              </w:rPr>
              <w:t>24(c)(d)</w:t>
            </w:r>
          </w:p>
        </w:tc>
        <w:tc>
          <w:tcPr>
            <w:tcW w:w="5126" w:type="dxa"/>
            <w:tcBorders>
              <w:right w:val="single" w:sz="4" w:space="0" w:color="auto"/>
            </w:tcBorders>
          </w:tcPr>
          <w:p w14:paraId="6618D596" w14:textId="6F6B6B12" w:rsidR="00914ABC" w:rsidRPr="009638E5" w:rsidRDefault="0021201F" w:rsidP="00914ABC">
            <w:pPr>
              <w:pStyle w:val="BodyText"/>
              <w:spacing w:line="240" w:lineRule="auto"/>
              <w:rPr>
                <w:sz w:val="20"/>
              </w:rPr>
            </w:pPr>
            <w:r w:rsidRPr="009638E5">
              <w:rPr>
                <w:sz w:val="20"/>
              </w:rPr>
              <w:t>Temporary electrical</w:t>
            </w:r>
            <w:r w:rsidR="00914ABC" w:rsidRPr="009638E5">
              <w:rPr>
                <w:sz w:val="20"/>
              </w:rPr>
              <w:t xml:space="preserve"> installations inspector/</w:t>
            </w:r>
            <w:proofErr w:type="spellStart"/>
            <w:r w:rsidR="00914ABC" w:rsidRPr="009638E5">
              <w:rPr>
                <w:sz w:val="20"/>
              </w:rPr>
              <w:t>Cont</w:t>
            </w:r>
            <w:proofErr w:type="spellEnd"/>
          </w:p>
        </w:tc>
        <w:tc>
          <w:tcPr>
            <w:tcW w:w="1536" w:type="dxa"/>
            <w:gridSpan w:val="2"/>
            <w:tcBorders>
              <w:left w:val="single" w:sz="4" w:space="0" w:color="auto"/>
              <w:right w:val="single" w:sz="4" w:space="0" w:color="auto"/>
            </w:tcBorders>
          </w:tcPr>
          <w:p w14:paraId="61C6D88C" w14:textId="77777777" w:rsidR="00914ABC" w:rsidRPr="00700C76" w:rsidRDefault="00914ABC" w:rsidP="00914ABC">
            <w:pPr>
              <w:pStyle w:val="BodyText"/>
              <w:spacing w:line="240" w:lineRule="auto"/>
              <w:rPr>
                <w:sz w:val="16"/>
                <w:szCs w:val="16"/>
              </w:rPr>
            </w:pPr>
          </w:p>
        </w:tc>
        <w:tc>
          <w:tcPr>
            <w:tcW w:w="1903" w:type="dxa"/>
            <w:gridSpan w:val="2"/>
            <w:tcBorders>
              <w:left w:val="single" w:sz="4" w:space="0" w:color="auto"/>
            </w:tcBorders>
          </w:tcPr>
          <w:p w14:paraId="246E52C5" w14:textId="77777777" w:rsidR="00914ABC" w:rsidRPr="00700C76" w:rsidRDefault="00914ABC" w:rsidP="00914ABC">
            <w:pPr>
              <w:rPr>
                <w:sz w:val="16"/>
                <w:szCs w:val="16"/>
              </w:rPr>
            </w:pPr>
            <w:r w:rsidRPr="00700C76">
              <w:rPr>
                <w:sz w:val="16"/>
                <w:szCs w:val="16"/>
              </w:rPr>
              <w:t>x</w:t>
            </w:r>
          </w:p>
        </w:tc>
      </w:tr>
      <w:tr w:rsidR="00914ABC" w:rsidRPr="009638E5" w14:paraId="35C02C21" w14:textId="77777777" w:rsidTr="005D2C57">
        <w:trPr>
          <w:trHeight w:val="230"/>
        </w:trPr>
        <w:tc>
          <w:tcPr>
            <w:tcW w:w="1668" w:type="dxa"/>
            <w:gridSpan w:val="2"/>
            <w:tcBorders>
              <w:right w:val="single" w:sz="4" w:space="0" w:color="auto"/>
            </w:tcBorders>
            <w:noWrap/>
            <w:hideMark/>
          </w:tcPr>
          <w:p w14:paraId="7BE36D8F" w14:textId="77777777" w:rsidR="00914ABC" w:rsidRPr="009638E5" w:rsidRDefault="00914ABC" w:rsidP="00914ABC">
            <w:pPr>
              <w:pStyle w:val="BodyText"/>
              <w:spacing w:line="240" w:lineRule="auto"/>
              <w:rPr>
                <w:sz w:val="20"/>
              </w:rPr>
            </w:pPr>
            <w:r w:rsidRPr="009638E5">
              <w:rPr>
                <w:sz w:val="20"/>
              </w:rPr>
              <w:t>28 (a)</w:t>
            </w:r>
          </w:p>
        </w:tc>
        <w:tc>
          <w:tcPr>
            <w:tcW w:w="5126" w:type="dxa"/>
            <w:tcBorders>
              <w:right w:val="single" w:sz="4" w:space="0" w:color="auto"/>
            </w:tcBorders>
          </w:tcPr>
          <w:p w14:paraId="5EEEF385" w14:textId="77777777" w:rsidR="00914ABC" w:rsidRPr="009638E5" w:rsidRDefault="00914ABC" w:rsidP="00914ABC">
            <w:pPr>
              <w:pStyle w:val="BodyText"/>
              <w:spacing w:line="240" w:lineRule="auto"/>
              <w:rPr>
                <w:sz w:val="20"/>
              </w:rPr>
            </w:pPr>
            <w:r w:rsidRPr="009638E5">
              <w:rPr>
                <w:sz w:val="20"/>
              </w:rPr>
              <w:t>Stacking and storage supervisor</w:t>
            </w:r>
          </w:p>
        </w:tc>
        <w:tc>
          <w:tcPr>
            <w:tcW w:w="1536" w:type="dxa"/>
            <w:gridSpan w:val="2"/>
            <w:tcBorders>
              <w:left w:val="single" w:sz="4" w:space="0" w:color="auto"/>
              <w:right w:val="single" w:sz="4" w:space="0" w:color="auto"/>
            </w:tcBorders>
          </w:tcPr>
          <w:p w14:paraId="100116CD" w14:textId="77777777" w:rsidR="00914ABC" w:rsidRPr="00700C76" w:rsidRDefault="00914ABC" w:rsidP="00914ABC">
            <w:pPr>
              <w:pStyle w:val="BodyText"/>
              <w:spacing w:line="240" w:lineRule="auto"/>
              <w:rPr>
                <w:sz w:val="16"/>
                <w:szCs w:val="16"/>
              </w:rPr>
            </w:pPr>
          </w:p>
        </w:tc>
        <w:tc>
          <w:tcPr>
            <w:tcW w:w="1903" w:type="dxa"/>
            <w:gridSpan w:val="2"/>
            <w:tcBorders>
              <w:left w:val="single" w:sz="4" w:space="0" w:color="auto"/>
            </w:tcBorders>
          </w:tcPr>
          <w:p w14:paraId="14D47604" w14:textId="77777777" w:rsidR="00914ABC" w:rsidRPr="00700C76" w:rsidRDefault="00914ABC" w:rsidP="00914ABC">
            <w:pPr>
              <w:rPr>
                <w:sz w:val="16"/>
                <w:szCs w:val="16"/>
              </w:rPr>
            </w:pPr>
            <w:r w:rsidRPr="00700C76">
              <w:rPr>
                <w:sz w:val="16"/>
                <w:szCs w:val="16"/>
              </w:rPr>
              <w:t>x</w:t>
            </w:r>
          </w:p>
        </w:tc>
      </w:tr>
      <w:tr w:rsidR="00914ABC" w:rsidRPr="009638E5" w14:paraId="61F2A9D8" w14:textId="77777777" w:rsidTr="005D2C57">
        <w:trPr>
          <w:trHeight w:val="230"/>
        </w:trPr>
        <w:tc>
          <w:tcPr>
            <w:tcW w:w="1668" w:type="dxa"/>
            <w:gridSpan w:val="2"/>
            <w:tcBorders>
              <w:right w:val="single" w:sz="4" w:space="0" w:color="auto"/>
            </w:tcBorders>
            <w:noWrap/>
            <w:hideMark/>
          </w:tcPr>
          <w:p w14:paraId="2869BC11" w14:textId="77777777" w:rsidR="00914ABC" w:rsidRPr="009638E5" w:rsidRDefault="00914ABC" w:rsidP="00914ABC">
            <w:pPr>
              <w:pStyle w:val="BodyText"/>
              <w:spacing w:line="240" w:lineRule="auto"/>
              <w:rPr>
                <w:sz w:val="20"/>
              </w:rPr>
            </w:pPr>
            <w:r w:rsidRPr="009638E5">
              <w:rPr>
                <w:sz w:val="20"/>
              </w:rPr>
              <w:t>27 (h)</w:t>
            </w:r>
          </w:p>
        </w:tc>
        <w:tc>
          <w:tcPr>
            <w:tcW w:w="5126" w:type="dxa"/>
            <w:tcBorders>
              <w:right w:val="single" w:sz="4" w:space="0" w:color="auto"/>
            </w:tcBorders>
          </w:tcPr>
          <w:p w14:paraId="7B6095FD" w14:textId="77777777" w:rsidR="00914ABC" w:rsidRPr="009638E5" w:rsidRDefault="00914ABC" w:rsidP="00914ABC">
            <w:pPr>
              <w:pStyle w:val="BodyText"/>
              <w:spacing w:line="240" w:lineRule="auto"/>
              <w:rPr>
                <w:sz w:val="20"/>
              </w:rPr>
            </w:pPr>
            <w:r w:rsidRPr="009638E5">
              <w:rPr>
                <w:sz w:val="20"/>
              </w:rPr>
              <w:t>Fire equipment inspector</w:t>
            </w:r>
          </w:p>
        </w:tc>
        <w:tc>
          <w:tcPr>
            <w:tcW w:w="1536" w:type="dxa"/>
            <w:gridSpan w:val="2"/>
            <w:tcBorders>
              <w:left w:val="single" w:sz="4" w:space="0" w:color="auto"/>
              <w:right w:val="single" w:sz="4" w:space="0" w:color="auto"/>
            </w:tcBorders>
          </w:tcPr>
          <w:p w14:paraId="4367057E" w14:textId="77777777" w:rsidR="00914ABC" w:rsidRPr="00700C76" w:rsidRDefault="00914ABC" w:rsidP="00914ABC">
            <w:pPr>
              <w:pStyle w:val="BodyText"/>
              <w:spacing w:line="240" w:lineRule="auto"/>
              <w:rPr>
                <w:sz w:val="16"/>
                <w:szCs w:val="16"/>
              </w:rPr>
            </w:pPr>
          </w:p>
        </w:tc>
        <w:tc>
          <w:tcPr>
            <w:tcW w:w="1903" w:type="dxa"/>
            <w:gridSpan w:val="2"/>
            <w:tcBorders>
              <w:left w:val="single" w:sz="4" w:space="0" w:color="auto"/>
            </w:tcBorders>
          </w:tcPr>
          <w:p w14:paraId="624A92E8" w14:textId="77777777" w:rsidR="00914ABC" w:rsidRPr="00700C76" w:rsidRDefault="00914ABC" w:rsidP="00914ABC">
            <w:pPr>
              <w:rPr>
                <w:sz w:val="16"/>
                <w:szCs w:val="16"/>
              </w:rPr>
            </w:pPr>
            <w:r w:rsidRPr="00700C76">
              <w:rPr>
                <w:sz w:val="16"/>
                <w:szCs w:val="16"/>
              </w:rPr>
              <w:t>x</w:t>
            </w:r>
          </w:p>
        </w:tc>
      </w:tr>
      <w:tr w:rsidR="00914ABC" w:rsidRPr="009638E5" w14:paraId="63BA608D" w14:textId="77777777" w:rsidTr="00B80893">
        <w:trPr>
          <w:trHeight w:val="64"/>
        </w:trPr>
        <w:tc>
          <w:tcPr>
            <w:tcW w:w="6794" w:type="dxa"/>
            <w:gridSpan w:val="3"/>
            <w:tcBorders>
              <w:right w:val="single" w:sz="4" w:space="0" w:color="auto"/>
            </w:tcBorders>
            <w:noWrap/>
          </w:tcPr>
          <w:p w14:paraId="356A9BF6" w14:textId="77777777" w:rsidR="00914ABC" w:rsidRDefault="00914ABC" w:rsidP="00914ABC">
            <w:pPr>
              <w:rPr>
                <w:sz w:val="2"/>
                <w:szCs w:val="2"/>
              </w:rPr>
            </w:pPr>
          </w:p>
          <w:p w14:paraId="55EDF3B3" w14:textId="77777777" w:rsidR="00914ABC" w:rsidRPr="00B80893" w:rsidRDefault="00914ABC" w:rsidP="00914ABC">
            <w:pPr>
              <w:rPr>
                <w:sz w:val="2"/>
                <w:szCs w:val="2"/>
              </w:rPr>
            </w:pPr>
          </w:p>
        </w:tc>
        <w:tc>
          <w:tcPr>
            <w:tcW w:w="1536" w:type="dxa"/>
            <w:gridSpan w:val="2"/>
            <w:tcBorders>
              <w:right w:val="single" w:sz="4" w:space="0" w:color="auto"/>
            </w:tcBorders>
          </w:tcPr>
          <w:p w14:paraId="24AAF0DF" w14:textId="77777777" w:rsidR="00914ABC" w:rsidRPr="00700C76" w:rsidRDefault="00914ABC" w:rsidP="00914ABC">
            <w:pPr>
              <w:rPr>
                <w:sz w:val="16"/>
                <w:szCs w:val="16"/>
              </w:rPr>
            </w:pPr>
          </w:p>
        </w:tc>
        <w:tc>
          <w:tcPr>
            <w:tcW w:w="1903" w:type="dxa"/>
            <w:gridSpan w:val="2"/>
            <w:tcBorders>
              <w:left w:val="single" w:sz="4" w:space="0" w:color="auto"/>
            </w:tcBorders>
          </w:tcPr>
          <w:p w14:paraId="4CE7627E" w14:textId="77777777" w:rsidR="00914ABC" w:rsidRPr="00700C76" w:rsidRDefault="00914ABC" w:rsidP="00914ABC">
            <w:pPr>
              <w:rPr>
                <w:sz w:val="16"/>
                <w:szCs w:val="16"/>
              </w:rPr>
            </w:pPr>
          </w:p>
        </w:tc>
      </w:tr>
      <w:tr w:rsidR="00914ABC" w:rsidRPr="009638E5" w14:paraId="05C14068" w14:textId="77777777" w:rsidTr="005D2C57">
        <w:trPr>
          <w:trHeight w:val="230"/>
        </w:trPr>
        <w:tc>
          <w:tcPr>
            <w:tcW w:w="6794" w:type="dxa"/>
            <w:gridSpan w:val="3"/>
            <w:tcBorders>
              <w:right w:val="single" w:sz="4" w:space="0" w:color="auto"/>
            </w:tcBorders>
            <w:noWrap/>
            <w:hideMark/>
          </w:tcPr>
          <w:p w14:paraId="0016E6D4" w14:textId="62097E7E" w:rsidR="00914ABC" w:rsidRPr="009638E5" w:rsidRDefault="00914ABC" w:rsidP="00914ABC">
            <w:r w:rsidRPr="009638E5">
              <w:t xml:space="preserve">Risk Assessments – Baseline and </w:t>
            </w:r>
            <w:r w:rsidR="0021201F" w:rsidRPr="009638E5">
              <w:t>activity-based</w:t>
            </w:r>
            <w:r w:rsidRPr="009638E5">
              <w:t xml:space="preserve"> HIRA</w:t>
            </w:r>
          </w:p>
        </w:tc>
        <w:tc>
          <w:tcPr>
            <w:tcW w:w="1536" w:type="dxa"/>
            <w:gridSpan w:val="2"/>
            <w:tcBorders>
              <w:right w:val="single" w:sz="4" w:space="0" w:color="auto"/>
            </w:tcBorders>
          </w:tcPr>
          <w:p w14:paraId="09A2122F" w14:textId="77777777" w:rsidR="00914ABC" w:rsidRPr="00700C76" w:rsidRDefault="00914ABC" w:rsidP="00914ABC">
            <w:pPr>
              <w:rPr>
                <w:sz w:val="16"/>
                <w:szCs w:val="16"/>
              </w:rPr>
            </w:pPr>
            <w:r w:rsidRPr="00700C76">
              <w:rPr>
                <w:sz w:val="16"/>
                <w:szCs w:val="16"/>
              </w:rPr>
              <w:t>x(Baseline)</w:t>
            </w:r>
          </w:p>
        </w:tc>
        <w:tc>
          <w:tcPr>
            <w:tcW w:w="1903" w:type="dxa"/>
            <w:gridSpan w:val="2"/>
            <w:tcBorders>
              <w:left w:val="single" w:sz="4" w:space="0" w:color="auto"/>
            </w:tcBorders>
          </w:tcPr>
          <w:p w14:paraId="29A04D46" w14:textId="77777777" w:rsidR="00914ABC" w:rsidRPr="00700C76" w:rsidRDefault="00914ABC" w:rsidP="00914ABC">
            <w:pPr>
              <w:rPr>
                <w:sz w:val="16"/>
                <w:szCs w:val="16"/>
              </w:rPr>
            </w:pPr>
            <w:r w:rsidRPr="00700C76">
              <w:rPr>
                <w:sz w:val="16"/>
                <w:szCs w:val="16"/>
              </w:rPr>
              <w:t>x(Activity based)</w:t>
            </w:r>
          </w:p>
        </w:tc>
      </w:tr>
      <w:tr w:rsidR="00914ABC" w:rsidRPr="009638E5" w14:paraId="61356198" w14:textId="77777777" w:rsidTr="005D2C57">
        <w:trPr>
          <w:trHeight w:val="227"/>
        </w:trPr>
        <w:tc>
          <w:tcPr>
            <w:tcW w:w="6794" w:type="dxa"/>
            <w:gridSpan w:val="3"/>
            <w:tcBorders>
              <w:right w:val="single" w:sz="4" w:space="0" w:color="auto"/>
            </w:tcBorders>
            <w:noWrap/>
            <w:hideMark/>
          </w:tcPr>
          <w:p w14:paraId="61D08C1A" w14:textId="77777777" w:rsidR="00914ABC" w:rsidRPr="009638E5" w:rsidRDefault="00914ABC" w:rsidP="00914ABC">
            <w:r w:rsidRPr="009638E5">
              <w:t>Safe Work Procedures and Method Statements</w:t>
            </w:r>
          </w:p>
        </w:tc>
        <w:tc>
          <w:tcPr>
            <w:tcW w:w="1536" w:type="dxa"/>
            <w:gridSpan w:val="2"/>
            <w:tcBorders>
              <w:right w:val="single" w:sz="4" w:space="0" w:color="auto"/>
            </w:tcBorders>
          </w:tcPr>
          <w:p w14:paraId="189BB5BD" w14:textId="77777777" w:rsidR="00914ABC" w:rsidRPr="00700C76" w:rsidRDefault="00914ABC" w:rsidP="00914ABC">
            <w:pPr>
              <w:rPr>
                <w:sz w:val="16"/>
                <w:szCs w:val="16"/>
              </w:rPr>
            </w:pPr>
            <w:r w:rsidRPr="00700C76">
              <w:rPr>
                <w:sz w:val="16"/>
                <w:szCs w:val="16"/>
              </w:rPr>
              <w:t>x</w:t>
            </w:r>
          </w:p>
        </w:tc>
        <w:tc>
          <w:tcPr>
            <w:tcW w:w="1903" w:type="dxa"/>
            <w:gridSpan w:val="2"/>
            <w:tcBorders>
              <w:left w:val="single" w:sz="4" w:space="0" w:color="auto"/>
            </w:tcBorders>
          </w:tcPr>
          <w:p w14:paraId="2897C38B" w14:textId="77777777" w:rsidR="00914ABC" w:rsidRPr="00700C76" w:rsidRDefault="00914ABC" w:rsidP="00914ABC">
            <w:pPr>
              <w:rPr>
                <w:sz w:val="16"/>
                <w:szCs w:val="16"/>
              </w:rPr>
            </w:pPr>
            <w:r w:rsidRPr="00700C76">
              <w:rPr>
                <w:sz w:val="16"/>
                <w:szCs w:val="16"/>
              </w:rPr>
              <w:t>x</w:t>
            </w:r>
          </w:p>
        </w:tc>
      </w:tr>
      <w:tr w:rsidR="00914ABC" w:rsidRPr="009638E5" w14:paraId="11BA78E7" w14:textId="77777777" w:rsidTr="005D2C57">
        <w:trPr>
          <w:trHeight w:val="227"/>
        </w:trPr>
        <w:tc>
          <w:tcPr>
            <w:tcW w:w="6794" w:type="dxa"/>
            <w:gridSpan w:val="3"/>
            <w:tcBorders>
              <w:right w:val="single" w:sz="4" w:space="0" w:color="auto"/>
            </w:tcBorders>
            <w:noWrap/>
            <w:hideMark/>
          </w:tcPr>
          <w:p w14:paraId="57EDE39A" w14:textId="77777777" w:rsidR="00914ABC" w:rsidRPr="009638E5" w:rsidRDefault="00914ABC" w:rsidP="00914ABC">
            <w:r w:rsidRPr="009638E5">
              <w:t>Calibration Certificates</w:t>
            </w:r>
          </w:p>
        </w:tc>
        <w:tc>
          <w:tcPr>
            <w:tcW w:w="1536" w:type="dxa"/>
            <w:gridSpan w:val="2"/>
            <w:tcBorders>
              <w:right w:val="single" w:sz="4" w:space="0" w:color="auto"/>
            </w:tcBorders>
          </w:tcPr>
          <w:p w14:paraId="5C416D8D" w14:textId="77777777" w:rsidR="00914ABC" w:rsidRPr="00700C76" w:rsidRDefault="00914ABC" w:rsidP="00914ABC">
            <w:pPr>
              <w:rPr>
                <w:sz w:val="16"/>
                <w:szCs w:val="16"/>
              </w:rPr>
            </w:pPr>
          </w:p>
        </w:tc>
        <w:tc>
          <w:tcPr>
            <w:tcW w:w="1903" w:type="dxa"/>
            <w:gridSpan w:val="2"/>
            <w:tcBorders>
              <w:left w:val="single" w:sz="4" w:space="0" w:color="auto"/>
            </w:tcBorders>
          </w:tcPr>
          <w:p w14:paraId="5514958F" w14:textId="77777777" w:rsidR="00914ABC" w:rsidRPr="00700C76" w:rsidRDefault="00914ABC" w:rsidP="00914ABC">
            <w:pPr>
              <w:rPr>
                <w:sz w:val="16"/>
                <w:szCs w:val="16"/>
              </w:rPr>
            </w:pPr>
            <w:r w:rsidRPr="00700C76">
              <w:rPr>
                <w:sz w:val="16"/>
                <w:szCs w:val="16"/>
              </w:rPr>
              <w:t>x</w:t>
            </w:r>
          </w:p>
        </w:tc>
      </w:tr>
      <w:tr w:rsidR="00914ABC" w:rsidRPr="009638E5" w14:paraId="190201F3" w14:textId="77777777" w:rsidTr="005D2C57">
        <w:trPr>
          <w:trHeight w:val="227"/>
        </w:trPr>
        <w:tc>
          <w:tcPr>
            <w:tcW w:w="6794" w:type="dxa"/>
            <w:gridSpan w:val="3"/>
            <w:tcBorders>
              <w:right w:val="single" w:sz="4" w:space="0" w:color="auto"/>
            </w:tcBorders>
            <w:noWrap/>
            <w:hideMark/>
          </w:tcPr>
          <w:p w14:paraId="39BCE340" w14:textId="0C41D4C2" w:rsidR="00914ABC" w:rsidRPr="009638E5" w:rsidRDefault="00914ABC" w:rsidP="00914ABC">
            <w:r w:rsidRPr="009638E5">
              <w:t xml:space="preserve">Load Test &amp; Inspection Test </w:t>
            </w:r>
            <w:r w:rsidR="0021201F" w:rsidRPr="009638E5">
              <w:t>Certificates</w:t>
            </w:r>
            <w:r w:rsidR="005F7F4D">
              <w:t xml:space="preserve"> </w:t>
            </w:r>
            <w:r w:rsidR="0021201F" w:rsidRPr="009638E5">
              <w:t>(e.g.</w:t>
            </w:r>
            <w:r w:rsidRPr="009638E5">
              <w:t xml:space="preserve"> Lifting equipment and Tackle)</w:t>
            </w:r>
          </w:p>
        </w:tc>
        <w:tc>
          <w:tcPr>
            <w:tcW w:w="1536" w:type="dxa"/>
            <w:gridSpan w:val="2"/>
            <w:tcBorders>
              <w:right w:val="single" w:sz="4" w:space="0" w:color="auto"/>
            </w:tcBorders>
          </w:tcPr>
          <w:p w14:paraId="1E66E3F8" w14:textId="77777777" w:rsidR="00914ABC" w:rsidRPr="00700C76" w:rsidRDefault="00914ABC" w:rsidP="00914ABC">
            <w:pPr>
              <w:rPr>
                <w:sz w:val="16"/>
                <w:szCs w:val="16"/>
              </w:rPr>
            </w:pPr>
          </w:p>
        </w:tc>
        <w:tc>
          <w:tcPr>
            <w:tcW w:w="1903" w:type="dxa"/>
            <w:gridSpan w:val="2"/>
            <w:tcBorders>
              <w:left w:val="single" w:sz="4" w:space="0" w:color="auto"/>
            </w:tcBorders>
          </w:tcPr>
          <w:p w14:paraId="6C447323" w14:textId="77777777" w:rsidR="00914ABC" w:rsidRPr="00700C76" w:rsidRDefault="00914ABC" w:rsidP="00914ABC">
            <w:pPr>
              <w:rPr>
                <w:sz w:val="16"/>
                <w:szCs w:val="16"/>
              </w:rPr>
            </w:pPr>
            <w:r w:rsidRPr="00700C76">
              <w:rPr>
                <w:sz w:val="16"/>
                <w:szCs w:val="16"/>
              </w:rPr>
              <w:t>x</w:t>
            </w:r>
          </w:p>
        </w:tc>
      </w:tr>
      <w:tr w:rsidR="00914ABC" w:rsidRPr="009638E5" w14:paraId="239084EC" w14:textId="77777777" w:rsidTr="005D2C57">
        <w:trPr>
          <w:trHeight w:val="64"/>
        </w:trPr>
        <w:tc>
          <w:tcPr>
            <w:tcW w:w="10233" w:type="dxa"/>
            <w:gridSpan w:val="7"/>
            <w:noWrap/>
          </w:tcPr>
          <w:p w14:paraId="7D11810B" w14:textId="77777777" w:rsidR="00914ABC" w:rsidRPr="005D2C57" w:rsidRDefault="00914ABC" w:rsidP="00914ABC">
            <w:pPr>
              <w:rPr>
                <w:b/>
                <w:sz w:val="2"/>
                <w:szCs w:val="2"/>
              </w:rPr>
            </w:pPr>
          </w:p>
        </w:tc>
      </w:tr>
      <w:tr w:rsidR="00914ABC" w:rsidRPr="009638E5" w14:paraId="3D8E7A25" w14:textId="77777777" w:rsidTr="005D2C57">
        <w:trPr>
          <w:trHeight w:val="227"/>
        </w:trPr>
        <w:tc>
          <w:tcPr>
            <w:tcW w:w="10233" w:type="dxa"/>
            <w:gridSpan w:val="7"/>
            <w:noWrap/>
            <w:hideMark/>
          </w:tcPr>
          <w:p w14:paraId="7A482A5F" w14:textId="77777777" w:rsidR="00914ABC" w:rsidRPr="005D2C57" w:rsidRDefault="00914ABC" w:rsidP="00914ABC">
            <w:pPr>
              <w:rPr>
                <w:b/>
              </w:rPr>
            </w:pPr>
            <w:r w:rsidRPr="00700C76">
              <w:rPr>
                <w:b/>
              </w:rPr>
              <w:t>Mandatory Registers Required for All Contracts:</w:t>
            </w:r>
          </w:p>
        </w:tc>
      </w:tr>
      <w:tr w:rsidR="00914ABC" w:rsidRPr="009638E5" w14:paraId="639B65DE" w14:textId="77777777" w:rsidTr="005D2C57">
        <w:trPr>
          <w:trHeight w:val="227"/>
        </w:trPr>
        <w:tc>
          <w:tcPr>
            <w:tcW w:w="534" w:type="dxa"/>
            <w:tcBorders>
              <w:right w:val="single" w:sz="4" w:space="0" w:color="auto"/>
            </w:tcBorders>
            <w:noWrap/>
            <w:hideMark/>
          </w:tcPr>
          <w:p w14:paraId="1DF0AC32" w14:textId="77777777" w:rsidR="00914ABC" w:rsidRPr="00700C76" w:rsidRDefault="00914ABC" w:rsidP="00914ABC"/>
        </w:tc>
        <w:tc>
          <w:tcPr>
            <w:tcW w:w="6260" w:type="dxa"/>
            <w:gridSpan w:val="2"/>
            <w:tcBorders>
              <w:right w:val="single" w:sz="4" w:space="0" w:color="auto"/>
            </w:tcBorders>
          </w:tcPr>
          <w:p w14:paraId="350AA9F8" w14:textId="77777777" w:rsidR="00914ABC" w:rsidRPr="00700C76" w:rsidRDefault="00914ABC" w:rsidP="00914ABC">
            <w:pPr>
              <w:rPr>
                <w:lang w:val="en-US"/>
              </w:rPr>
            </w:pPr>
            <w:r w:rsidRPr="00700C76">
              <w:rPr>
                <w:lang w:val="en-US"/>
              </w:rPr>
              <w:t>Incident recording Register</w:t>
            </w:r>
          </w:p>
        </w:tc>
        <w:tc>
          <w:tcPr>
            <w:tcW w:w="1536" w:type="dxa"/>
            <w:gridSpan w:val="2"/>
            <w:tcBorders>
              <w:left w:val="single" w:sz="4" w:space="0" w:color="auto"/>
              <w:right w:val="single" w:sz="4" w:space="0" w:color="auto"/>
            </w:tcBorders>
          </w:tcPr>
          <w:p w14:paraId="75276496" w14:textId="77777777" w:rsidR="00914ABC" w:rsidRPr="00700C76" w:rsidRDefault="00914ABC" w:rsidP="00914ABC">
            <w:pPr>
              <w:rPr>
                <w:sz w:val="16"/>
                <w:szCs w:val="16"/>
              </w:rPr>
            </w:pPr>
            <w:r w:rsidRPr="00700C76">
              <w:rPr>
                <w:sz w:val="16"/>
                <w:szCs w:val="16"/>
              </w:rPr>
              <w:t>x</w:t>
            </w:r>
          </w:p>
        </w:tc>
        <w:tc>
          <w:tcPr>
            <w:tcW w:w="1903" w:type="dxa"/>
            <w:gridSpan w:val="2"/>
            <w:tcBorders>
              <w:left w:val="single" w:sz="4" w:space="0" w:color="auto"/>
            </w:tcBorders>
          </w:tcPr>
          <w:p w14:paraId="034AB200" w14:textId="77777777" w:rsidR="00914ABC" w:rsidRPr="00700C76" w:rsidRDefault="00914ABC" w:rsidP="00914ABC">
            <w:pPr>
              <w:rPr>
                <w:sz w:val="16"/>
                <w:szCs w:val="16"/>
              </w:rPr>
            </w:pPr>
          </w:p>
        </w:tc>
      </w:tr>
      <w:tr w:rsidR="00914ABC" w:rsidRPr="009638E5" w14:paraId="51048AB8" w14:textId="77777777" w:rsidTr="005D2C57">
        <w:trPr>
          <w:trHeight w:val="227"/>
        </w:trPr>
        <w:tc>
          <w:tcPr>
            <w:tcW w:w="534" w:type="dxa"/>
            <w:tcBorders>
              <w:right w:val="single" w:sz="4" w:space="0" w:color="auto"/>
            </w:tcBorders>
            <w:noWrap/>
            <w:hideMark/>
          </w:tcPr>
          <w:p w14:paraId="5B9FD482" w14:textId="77777777" w:rsidR="00914ABC" w:rsidRPr="00700C76" w:rsidRDefault="00914ABC" w:rsidP="00914ABC"/>
        </w:tc>
        <w:tc>
          <w:tcPr>
            <w:tcW w:w="6260" w:type="dxa"/>
            <w:gridSpan w:val="2"/>
            <w:tcBorders>
              <w:right w:val="single" w:sz="4" w:space="0" w:color="auto"/>
            </w:tcBorders>
          </w:tcPr>
          <w:p w14:paraId="1DA86E6C" w14:textId="77777777" w:rsidR="00914ABC" w:rsidRPr="00700C76" w:rsidRDefault="00914ABC" w:rsidP="00914ABC">
            <w:pPr>
              <w:rPr>
                <w:lang w:val="en-US"/>
              </w:rPr>
            </w:pPr>
            <w:r w:rsidRPr="00700C76">
              <w:rPr>
                <w:lang w:val="en-US"/>
              </w:rPr>
              <w:t xml:space="preserve">Principal Contractor </w:t>
            </w:r>
            <w:r w:rsidR="006F1344">
              <w:rPr>
                <w:lang w:val="en-US"/>
              </w:rPr>
              <w:t>H&amp;S</w:t>
            </w:r>
            <w:r w:rsidRPr="00700C76">
              <w:rPr>
                <w:lang w:val="en-US"/>
              </w:rPr>
              <w:t xml:space="preserve"> Induction Register </w:t>
            </w:r>
          </w:p>
        </w:tc>
        <w:tc>
          <w:tcPr>
            <w:tcW w:w="1536" w:type="dxa"/>
            <w:gridSpan w:val="2"/>
            <w:tcBorders>
              <w:left w:val="single" w:sz="4" w:space="0" w:color="auto"/>
              <w:right w:val="single" w:sz="4" w:space="0" w:color="auto"/>
            </w:tcBorders>
          </w:tcPr>
          <w:p w14:paraId="61A0EDFD" w14:textId="77777777" w:rsidR="00914ABC" w:rsidRPr="00700C76" w:rsidRDefault="00914ABC" w:rsidP="00914ABC">
            <w:pPr>
              <w:rPr>
                <w:sz w:val="16"/>
                <w:szCs w:val="16"/>
              </w:rPr>
            </w:pPr>
            <w:r w:rsidRPr="00700C76">
              <w:rPr>
                <w:sz w:val="16"/>
                <w:szCs w:val="16"/>
              </w:rPr>
              <w:t>x</w:t>
            </w:r>
          </w:p>
        </w:tc>
        <w:tc>
          <w:tcPr>
            <w:tcW w:w="1903" w:type="dxa"/>
            <w:gridSpan w:val="2"/>
            <w:tcBorders>
              <w:left w:val="single" w:sz="4" w:space="0" w:color="auto"/>
            </w:tcBorders>
          </w:tcPr>
          <w:p w14:paraId="75D6EB0F" w14:textId="77777777" w:rsidR="00914ABC" w:rsidRPr="00700C76" w:rsidRDefault="00914ABC" w:rsidP="00914ABC">
            <w:pPr>
              <w:rPr>
                <w:sz w:val="16"/>
                <w:szCs w:val="16"/>
              </w:rPr>
            </w:pPr>
          </w:p>
        </w:tc>
      </w:tr>
      <w:tr w:rsidR="00914ABC" w:rsidRPr="009638E5" w14:paraId="4C06CBDE" w14:textId="77777777" w:rsidTr="005D2C57">
        <w:trPr>
          <w:trHeight w:val="227"/>
        </w:trPr>
        <w:tc>
          <w:tcPr>
            <w:tcW w:w="534" w:type="dxa"/>
            <w:tcBorders>
              <w:right w:val="single" w:sz="4" w:space="0" w:color="auto"/>
            </w:tcBorders>
            <w:noWrap/>
            <w:hideMark/>
          </w:tcPr>
          <w:p w14:paraId="364AA0D1" w14:textId="77777777" w:rsidR="00914ABC" w:rsidRPr="00700C76" w:rsidRDefault="00914ABC" w:rsidP="00914ABC"/>
        </w:tc>
        <w:tc>
          <w:tcPr>
            <w:tcW w:w="6260" w:type="dxa"/>
            <w:gridSpan w:val="2"/>
            <w:tcBorders>
              <w:right w:val="single" w:sz="4" w:space="0" w:color="auto"/>
            </w:tcBorders>
          </w:tcPr>
          <w:p w14:paraId="680841F2" w14:textId="77777777" w:rsidR="00914ABC" w:rsidRPr="00700C76" w:rsidRDefault="00914ABC" w:rsidP="00914ABC">
            <w:pPr>
              <w:rPr>
                <w:lang w:val="en-US"/>
              </w:rPr>
            </w:pPr>
            <w:r w:rsidRPr="00700C76">
              <w:rPr>
                <w:lang w:val="en-US"/>
              </w:rPr>
              <w:t>First Aid Box Inspection Register</w:t>
            </w:r>
          </w:p>
        </w:tc>
        <w:tc>
          <w:tcPr>
            <w:tcW w:w="1536" w:type="dxa"/>
            <w:gridSpan w:val="2"/>
            <w:tcBorders>
              <w:left w:val="single" w:sz="4" w:space="0" w:color="auto"/>
              <w:right w:val="single" w:sz="4" w:space="0" w:color="auto"/>
            </w:tcBorders>
          </w:tcPr>
          <w:p w14:paraId="1FD6E0D2" w14:textId="77777777" w:rsidR="00914ABC" w:rsidRPr="00700C76" w:rsidRDefault="00914ABC" w:rsidP="00914ABC">
            <w:pPr>
              <w:rPr>
                <w:sz w:val="16"/>
                <w:szCs w:val="16"/>
              </w:rPr>
            </w:pPr>
            <w:r w:rsidRPr="00700C76">
              <w:rPr>
                <w:sz w:val="16"/>
                <w:szCs w:val="16"/>
              </w:rPr>
              <w:t>x</w:t>
            </w:r>
          </w:p>
        </w:tc>
        <w:tc>
          <w:tcPr>
            <w:tcW w:w="1903" w:type="dxa"/>
            <w:gridSpan w:val="2"/>
            <w:tcBorders>
              <w:left w:val="single" w:sz="4" w:space="0" w:color="auto"/>
            </w:tcBorders>
          </w:tcPr>
          <w:p w14:paraId="117B8E17" w14:textId="77777777" w:rsidR="00914ABC" w:rsidRPr="00700C76" w:rsidRDefault="00914ABC" w:rsidP="00914ABC">
            <w:pPr>
              <w:rPr>
                <w:sz w:val="16"/>
                <w:szCs w:val="16"/>
              </w:rPr>
            </w:pPr>
          </w:p>
        </w:tc>
      </w:tr>
      <w:tr w:rsidR="00914ABC" w:rsidRPr="009638E5" w14:paraId="76CFF2EA" w14:textId="77777777" w:rsidTr="005D2C57">
        <w:trPr>
          <w:trHeight w:val="227"/>
        </w:trPr>
        <w:tc>
          <w:tcPr>
            <w:tcW w:w="534" w:type="dxa"/>
            <w:tcBorders>
              <w:right w:val="single" w:sz="4" w:space="0" w:color="auto"/>
            </w:tcBorders>
            <w:noWrap/>
            <w:hideMark/>
          </w:tcPr>
          <w:p w14:paraId="3BC7D060" w14:textId="77777777" w:rsidR="00914ABC" w:rsidRPr="00700C76" w:rsidRDefault="00914ABC" w:rsidP="00914ABC"/>
        </w:tc>
        <w:tc>
          <w:tcPr>
            <w:tcW w:w="6260" w:type="dxa"/>
            <w:gridSpan w:val="2"/>
            <w:tcBorders>
              <w:right w:val="single" w:sz="4" w:space="0" w:color="auto"/>
            </w:tcBorders>
          </w:tcPr>
          <w:p w14:paraId="7B91CCB6" w14:textId="77777777" w:rsidR="00914ABC" w:rsidRPr="00700C76" w:rsidRDefault="00914ABC" w:rsidP="00914ABC">
            <w:pPr>
              <w:rPr>
                <w:lang w:val="en-US"/>
              </w:rPr>
            </w:pPr>
            <w:r w:rsidRPr="00700C76">
              <w:rPr>
                <w:lang w:val="en-US"/>
              </w:rPr>
              <w:t>PPE Issue Register</w:t>
            </w:r>
          </w:p>
        </w:tc>
        <w:tc>
          <w:tcPr>
            <w:tcW w:w="1536" w:type="dxa"/>
            <w:gridSpan w:val="2"/>
            <w:tcBorders>
              <w:left w:val="single" w:sz="4" w:space="0" w:color="auto"/>
              <w:right w:val="single" w:sz="4" w:space="0" w:color="auto"/>
            </w:tcBorders>
          </w:tcPr>
          <w:p w14:paraId="23675A28" w14:textId="77777777" w:rsidR="00914ABC" w:rsidRPr="00700C76" w:rsidRDefault="00914ABC" w:rsidP="00914ABC">
            <w:pPr>
              <w:rPr>
                <w:sz w:val="16"/>
                <w:szCs w:val="16"/>
              </w:rPr>
            </w:pPr>
            <w:r w:rsidRPr="00700C76">
              <w:rPr>
                <w:sz w:val="16"/>
                <w:szCs w:val="16"/>
              </w:rPr>
              <w:t>x</w:t>
            </w:r>
          </w:p>
        </w:tc>
        <w:tc>
          <w:tcPr>
            <w:tcW w:w="1903" w:type="dxa"/>
            <w:gridSpan w:val="2"/>
            <w:tcBorders>
              <w:left w:val="single" w:sz="4" w:space="0" w:color="auto"/>
            </w:tcBorders>
          </w:tcPr>
          <w:p w14:paraId="4EFA63B5" w14:textId="77777777" w:rsidR="00914ABC" w:rsidRPr="00700C76" w:rsidRDefault="00914ABC" w:rsidP="00914ABC">
            <w:pPr>
              <w:rPr>
                <w:sz w:val="16"/>
                <w:szCs w:val="16"/>
              </w:rPr>
            </w:pPr>
          </w:p>
        </w:tc>
      </w:tr>
      <w:tr w:rsidR="00914ABC" w:rsidRPr="009638E5" w14:paraId="778BBC19" w14:textId="77777777" w:rsidTr="005D2C57">
        <w:trPr>
          <w:trHeight w:val="227"/>
        </w:trPr>
        <w:tc>
          <w:tcPr>
            <w:tcW w:w="534" w:type="dxa"/>
            <w:tcBorders>
              <w:right w:val="single" w:sz="4" w:space="0" w:color="auto"/>
            </w:tcBorders>
            <w:noWrap/>
            <w:hideMark/>
          </w:tcPr>
          <w:p w14:paraId="22A6E4E2" w14:textId="77777777" w:rsidR="00914ABC" w:rsidRPr="00700C76" w:rsidRDefault="00914ABC" w:rsidP="00914ABC"/>
        </w:tc>
        <w:tc>
          <w:tcPr>
            <w:tcW w:w="6260" w:type="dxa"/>
            <w:gridSpan w:val="2"/>
            <w:tcBorders>
              <w:right w:val="single" w:sz="4" w:space="0" w:color="auto"/>
            </w:tcBorders>
          </w:tcPr>
          <w:p w14:paraId="77A77EE6" w14:textId="77777777" w:rsidR="00914ABC" w:rsidRPr="00700C76" w:rsidRDefault="00914ABC" w:rsidP="00914ABC">
            <w:pPr>
              <w:rPr>
                <w:lang w:val="en-US"/>
              </w:rPr>
            </w:pPr>
            <w:r w:rsidRPr="00700C76">
              <w:rPr>
                <w:lang w:val="en-US"/>
              </w:rPr>
              <w:t>Risk Assessment Communications Register</w:t>
            </w:r>
          </w:p>
        </w:tc>
        <w:tc>
          <w:tcPr>
            <w:tcW w:w="1536" w:type="dxa"/>
            <w:gridSpan w:val="2"/>
            <w:tcBorders>
              <w:left w:val="single" w:sz="4" w:space="0" w:color="auto"/>
            </w:tcBorders>
          </w:tcPr>
          <w:p w14:paraId="6FBC44B9" w14:textId="77777777" w:rsidR="00914ABC" w:rsidRPr="00700C76" w:rsidRDefault="00914ABC" w:rsidP="00914ABC">
            <w:pPr>
              <w:rPr>
                <w:sz w:val="16"/>
                <w:szCs w:val="16"/>
              </w:rPr>
            </w:pPr>
            <w:r w:rsidRPr="00700C76">
              <w:rPr>
                <w:sz w:val="16"/>
                <w:szCs w:val="16"/>
              </w:rPr>
              <w:t>x</w:t>
            </w:r>
          </w:p>
        </w:tc>
        <w:tc>
          <w:tcPr>
            <w:tcW w:w="1903" w:type="dxa"/>
            <w:gridSpan w:val="2"/>
            <w:tcBorders>
              <w:left w:val="single" w:sz="4" w:space="0" w:color="auto"/>
            </w:tcBorders>
          </w:tcPr>
          <w:p w14:paraId="24A56120" w14:textId="77777777" w:rsidR="00914ABC" w:rsidRPr="00700C76" w:rsidRDefault="00914ABC" w:rsidP="00914ABC">
            <w:pPr>
              <w:rPr>
                <w:sz w:val="16"/>
                <w:szCs w:val="16"/>
              </w:rPr>
            </w:pPr>
          </w:p>
        </w:tc>
      </w:tr>
      <w:tr w:rsidR="00914ABC" w:rsidRPr="009638E5" w14:paraId="35D06F70" w14:textId="77777777" w:rsidTr="005D2C57">
        <w:trPr>
          <w:trHeight w:val="111"/>
        </w:trPr>
        <w:tc>
          <w:tcPr>
            <w:tcW w:w="10233" w:type="dxa"/>
            <w:gridSpan w:val="7"/>
            <w:noWrap/>
          </w:tcPr>
          <w:p w14:paraId="46BC031E" w14:textId="77777777" w:rsidR="00914ABC" w:rsidRPr="005D2C57" w:rsidRDefault="00914ABC" w:rsidP="00914ABC">
            <w:pPr>
              <w:rPr>
                <w:b/>
                <w:sz w:val="2"/>
                <w:szCs w:val="2"/>
              </w:rPr>
            </w:pPr>
          </w:p>
        </w:tc>
      </w:tr>
      <w:tr w:rsidR="00914ABC" w:rsidRPr="009638E5" w14:paraId="4EE429B5" w14:textId="77777777" w:rsidTr="005D2C57">
        <w:trPr>
          <w:trHeight w:val="227"/>
        </w:trPr>
        <w:tc>
          <w:tcPr>
            <w:tcW w:w="10233" w:type="dxa"/>
            <w:gridSpan w:val="7"/>
            <w:noWrap/>
            <w:hideMark/>
          </w:tcPr>
          <w:p w14:paraId="184FF7DA" w14:textId="77777777" w:rsidR="00914ABC" w:rsidRPr="005D2C57" w:rsidRDefault="00914ABC" w:rsidP="00914ABC">
            <w:pPr>
              <w:rPr>
                <w:b/>
              </w:rPr>
            </w:pPr>
            <w:r w:rsidRPr="00700C76">
              <w:rPr>
                <w:b/>
              </w:rPr>
              <w:t>Contract Specific Registers/Checklists</w:t>
            </w:r>
            <w:r>
              <w:rPr>
                <w:b/>
              </w:rPr>
              <w:t>:</w:t>
            </w:r>
          </w:p>
        </w:tc>
      </w:tr>
      <w:tr w:rsidR="00914ABC" w:rsidRPr="009638E5" w14:paraId="04D58117" w14:textId="77777777" w:rsidTr="005D2C57">
        <w:trPr>
          <w:trHeight w:val="227"/>
        </w:trPr>
        <w:tc>
          <w:tcPr>
            <w:tcW w:w="6794" w:type="dxa"/>
            <w:gridSpan w:val="3"/>
            <w:tcBorders>
              <w:right w:val="single" w:sz="4" w:space="0" w:color="auto"/>
            </w:tcBorders>
            <w:noWrap/>
            <w:hideMark/>
          </w:tcPr>
          <w:p w14:paraId="2220D17C" w14:textId="77777777" w:rsidR="00914ABC" w:rsidRPr="009638E5" w:rsidRDefault="00914ABC" w:rsidP="00914ABC">
            <w:r w:rsidRPr="009638E5">
              <w:rPr>
                <w:lang w:val="en-US"/>
              </w:rPr>
              <w:t>Fall Protection Inspection Register</w:t>
            </w:r>
          </w:p>
        </w:tc>
        <w:tc>
          <w:tcPr>
            <w:tcW w:w="1536" w:type="dxa"/>
            <w:gridSpan w:val="2"/>
            <w:tcBorders>
              <w:left w:val="single" w:sz="4" w:space="0" w:color="auto"/>
              <w:right w:val="single" w:sz="4" w:space="0" w:color="auto"/>
            </w:tcBorders>
          </w:tcPr>
          <w:p w14:paraId="60113585" w14:textId="77777777" w:rsidR="00914ABC" w:rsidRPr="00700C76" w:rsidRDefault="00914ABC" w:rsidP="00914ABC">
            <w:pPr>
              <w:rPr>
                <w:sz w:val="16"/>
                <w:szCs w:val="16"/>
              </w:rPr>
            </w:pPr>
          </w:p>
        </w:tc>
        <w:tc>
          <w:tcPr>
            <w:tcW w:w="1903" w:type="dxa"/>
            <w:gridSpan w:val="2"/>
            <w:tcBorders>
              <w:left w:val="single" w:sz="4" w:space="0" w:color="auto"/>
            </w:tcBorders>
          </w:tcPr>
          <w:p w14:paraId="0F3F275B" w14:textId="77777777" w:rsidR="00914ABC" w:rsidRPr="00700C76" w:rsidRDefault="00914ABC" w:rsidP="00914ABC">
            <w:pPr>
              <w:rPr>
                <w:sz w:val="16"/>
                <w:szCs w:val="16"/>
              </w:rPr>
            </w:pPr>
            <w:r w:rsidRPr="00700C76">
              <w:rPr>
                <w:sz w:val="16"/>
                <w:szCs w:val="16"/>
              </w:rPr>
              <w:t>x</w:t>
            </w:r>
          </w:p>
        </w:tc>
      </w:tr>
      <w:tr w:rsidR="00914ABC" w:rsidRPr="009638E5" w14:paraId="1F9C227C" w14:textId="77777777" w:rsidTr="005D2C57">
        <w:trPr>
          <w:trHeight w:val="227"/>
        </w:trPr>
        <w:tc>
          <w:tcPr>
            <w:tcW w:w="6794" w:type="dxa"/>
            <w:gridSpan w:val="3"/>
            <w:tcBorders>
              <w:right w:val="single" w:sz="4" w:space="0" w:color="auto"/>
            </w:tcBorders>
            <w:noWrap/>
            <w:hideMark/>
          </w:tcPr>
          <w:p w14:paraId="0DC5F739" w14:textId="77777777" w:rsidR="00914ABC" w:rsidRPr="009638E5" w:rsidRDefault="00914ABC" w:rsidP="00914ABC">
            <w:pPr>
              <w:rPr>
                <w:lang w:val="en-US"/>
              </w:rPr>
            </w:pPr>
            <w:r w:rsidRPr="009638E5">
              <w:rPr>
                <w:lang w:val="en-US"/>
              </w:rPr>
              <w:t>Structural Inspection Register</w:t>
            </w:r>
          </w:p>
        </w:tc>
        <w:tc>
          <w:tcPr>
            <w:tcW w:w="1536" w:type="dxa"/>
            <w:gridSpan w:val="2"/>
            <w:tcBorders>
              <w:left w:val="single" w:sz="4" w:space="0" w:color="auto"/>
              <w:right w:val="single" w:sz="4" w:space="0" w:color="auto"/>
            </w:tcBorders>
          </w:tcPr>
          <w:p w14:paraId="7EA9EB18" w14:textId="77777777" w:rsidR="00914ABC" w:rsidRPr="00700C76" w:rsidRDefault="00914ABC" w:rsidP="00914ABC">
            <w:pPr>
              <w:rPr>
                <w:sz w:val="16"/>
                <w:szCs w:val="16"/>
              </w:rPr>
            </w:pPr>
          </w:p>
        </w:tc>
        <w:tc>
          <w:tcPr>
            <w:tcW w:w="1903" w:type="dxa"/>
            <w:gridSpan w:val="2"/>
            <w:tcBorders>
              <w:left w:val="single" w:sz="4" w:space="0" w:color="auto"/>
            </w:tcBorders>
          </w:tcPr>
          <w:p w14:paraId="57ACEA0F" w14:textId="77777777" w:rsidR="00914ABC" w:rsidRPr="00700C76" w:rsidRDefault="00914ABC" w:rsidP="00914ABC">
            <w:pPr>
              <w:rPr>
                <w:sz w:val="16"/>
                <w:szCs w:val="16"/>
              </w:rPr>
            </w:pPr>
            <w:r w:rsidRPr="00700C76">
              <w:rPr>
                <w:sz w:val="16"/>
                <w:szCs w:val="16"/>
              </w:rPr>
              <w:t>x</w:t>
            </w:r>
          </w:p>
        </w:tc>
      </w:tr>
      <w:tr w:rsidR="00914ABC" w:rsidRPr="009638E5" w14:paraId="38521F89" w14:textId="77777777" w:rsidTr="005D2C57">
        <w:trPr>
          <w:trHeight w:val="227"/>
        </w:trPr>
        <w:tc>
          <w:tcPr>
            <w:tcW w:w="6794" w:type="dxa"/>
            <w:gridSpan w:val="3"/>
            <w:tcBorders>
              <w:right w:val="single" w:sz="4" w:space="0" w:color="auto"/>
            </w:tcBorders>
            <w:noWrap/>
            <w:hideMark/>
          </w:tcPr>
          <w:p w14:paraId="43E3AB24" w14:textId="77777777" w:rsidR="00914ABC" w:rsidRPr="009638E5" w:rsidRDefault="00914ABC" w:rsidP="00914ABC">
            <w:pPr>
              <w:rPr>
                <w:lang w:val="en-US"/>
              </w:rPr>
            </w:pPr>
            <w:r w:rsidRPr="009638E5">
              <w:rPr>
                <w:lang w:val="en-US"/>
              </w:rPr>
              <w:t>Temporary Work Inspection register</w:t>
            </w:r>
          </w:p>
        </w:tc>
        <w:tc>
          <w:tcPr>
            <w:tcW w:w="1536" w:type="dxa"/>
            <w:gridSpan w:val="2"/>
            <w:tcBorders>
              <w:left w:val="single" w:sz="4" w:space="0" w:color="auto"/>
              <w:right w:val="single" w:sz="4" w:space="0" w:color="auto"/>
            </w:tcBorders>
          </w:tcPr>
          <w:p w14:paraId="1029517B" w14:textId="77777777" w:rsidR="00914ABC" w:rsidRPr="00700C76" w:rsidRDefault="00914ABC" w:rsidP="00914ABC">
            <w:pPr>
              <w:rPr>
                <w:sz w:val="16"/>
                <w:szCs w:val="16"/>
              </w:rPr>
            </w:pPr>
          </w:p>
        </w:tc>
        <w:tc>
          <w:tcPr>
            <w:tcW w:w="1903" w:type="dxa"/>
            <w:gridSpan w:val="2"/>
            <w:tcBorders>
              <w:left w:val="single" w:sz="4" w:space="0" w:color="auto"/>
            </w:tcBorders>
          </w:tcPr>
          <w:p w14:paraId="1C27A783" w14:textId="77777777" w:rsidR="00914ABC" w:rsidRPr="00700C76" w:rsidRDefault="00914ABC" w:rsidP="00914ABC">
            <w:pPr>
              <w:rPr>
                <w:sz w:val="16"/>
                <w:szCs w:val="16"/>
              </w:rPr>
            </w:pPr>
            <w:r w:rsidRPr="00700C76">
              <w:rPr>
                <w:sz w:val="16"/>
                <w:szCs w:val="16"/>
              </w:rPr>
              <w:t>x</w:t>
            </w:r>
          </w:p>
        </w:tc>
      </w:tr>
      <w:tr w:rsidR="00914ABC" w:rsidRPr="009638E5" w14:paraId="1BCE8A8F" w14:textId="77777777" w:rsidTr="005D2C57">
        <w:trPr>
          <w:trHeight w:val="227"/>
        </w:trPr>
        <w:tc>
          <w:tcPr>
            <w:tcW w:w="6794" w:type="dxa"/>
            <w:gridSpan w:val="3"/>
            <w:tcBorders>
              <w:right w:val="single" w:sz="4" w:space="0" w:color="auto"/>
            </w:tcBorders>
            <w:noWrap/>
            <w:hideMark/>
          </w:tcPr>
          <w:p w14:paraId="4190A788" w14:textId="77777777" w:rsidR="00914ABC" w:rsidRPr="009638E5" w:rsidRDefault="00914ABC" w:rsidP="00914ABC">
            <w:pPr>
              <w:rPr>
                <w:lang w:val="en-US"/>
              </w:rPr>
            </w:pPr>
            <w:r w:rsidRPr="009638E5">
              <w:rPr>
                <w:lang w:val="en-US"/>
              </w:rPr>
              <w:t>Excavation Inspection Register</w:t>
            </w:r>
          </w:p>
        </w:tc>
        <w:tc>
          <w:tcPr>
            <w:tcW w:w="1536" w:type="dxa"/>
            <w:gridSpan w:val="2"/>
            <w:tcBorders>
              <w:left w:val="single" w:sz="4" w:space="0" w:color="auto"/>
              <w:right w:val="single" w:sz="4" w:space="0" w:color="auto"/>
            </w:tcBorders>
          </w:tcPr>
          <w:p w14:paraId="6577E14C" w14:textId="77777777" w:rsidR="00914ABC" w:rsidRPr="00700C76" w:rsidRDefault="00914ABC" w:rsidP="00914ABC">
            <w:pPr>
              <w:rPr>
                <w:sz w:val="16"/>
                <w:szCs w:val="16"/>
              </w:rPr>
            </w:pPr>
          </w:p>
        </w:tc>
        <w:tc>
          <w:tcPr>
            <w:tcW w:w="1903" w:type="dxa"/>
            <w:gridSpan w:val="2"/>
            <w:tcBorders>
              <w:left w:val="single" w:sz="4" w:space="0" w:color="auto"/>
            </w:tcBorders>
          </w:tcPr>
          <w:p w14:paraId="430B1918" w14:textId="77777777" w:rsidR="00914ABC" w:rsidRPr="00700C76" w:rsidRDefault="00914ABC" w:rsidP="00914ABC">
            <w:pPr>
              <w:rPr>
                <w:sz w:val="16"/>
                <w:szCs w:val="16"/>
              </w:rPr>
            </w:pPr>
            <w:r w:rsidRPr="00700C76">
              <w:rPr>
                <w:sz w:val="16"/>
                <w:szCs w:val="16"/>
              </w:rPr>
              <w:t>x</w:t>
            </w:r>
          </w:p>
        </w:tc>
      </w:tr>
      <w:tr w:rsidR="00914ABC" w:rsidRPr="009638E5" w14:paraId="16FD2A35" w14:textId="77777777" w:rsidTr="005D2C57">
        <w:trPr>
          <w:trHeight w:val="227"/>
        </w:trPr>
        <w:tc>
          <w:tcPr>
            <w:tcW w:w="6794" w:type="dxa"/>
            <w:gridSpan w:val="3"/>
            <w:tcBorders>
              <w:right w:val="single" w:sz="4" w:space="0" w:color="auto"/>
            </w:tcBorders>
            <w:noWrap/>
            <w:hideMark/>
          </w:tcPr>
          <w:p w14:paraId="5DA64572" w14:textId="77777777" w:rsidR="00914ABC" w:rsidRPr="009638E5" w:rsidRDefault="00914ABC" w:rsidP="00914ABC">
            <w:pPr>
              <w:rPr>
                <w:lang w:val="en-US"/>
              </w:rPr>
            </w:pPr>
            <w:r w:rsidRPr="009638E5">
              <w:rPr>
                <w:lang w:val="en-US"/>
              </w:rPr>
              <w:t>Demolition Work Inspection register</w:t>
            </w:r>
          </w:p>
        </w:tc>
        <w:tc>
          <w:tcPr>
            <w:tcW w:w="1536" w:type="dxa"/>
            <w:gridSpan w:val="2"/>
            <w:tcBorders>
              <w:left w:val="single" w:sz="4" w:space="0" w:color="auto"/>
              <w:right w:val="single" w:sz="4" w:space="0" w:color="auto"/>
            </w:tcBorders>
          </w:tcPr>
          <w:p w14:paraId="4EC31AC7" w14:textId="77777777" w:rsidR="00914ABC" w:rsidRPr="00700C76" w:rsidRDefault="00914ABC" w:rsidP="00914ABC">
            <w:pPr>
              <w:rPr>
                <w:sz w:val="16"/>
                <w:szCs w:val="16"/>
              </w:rPr>
            </w:pPr>
          </w:p>
        </w:tc>
        <w:tc>
          <w:tcPr>
            <w:tcW w:w="1903" w:type="dxa"/>
            <w:gridSpan w:val="2"/>
            <w:tcBorders>
              <w:left w:val="single" w:sz="4" w:space="0" w:color="auto"/>
            </w:tcBorders>
          </w:tcPr>
          <w:p w14:paraId="2DE72181" w14:textId="77777777" w:rsidR="00914ABC" w:rsidRPr="00700C76" w:rsidRDefault="00914ABC" w:rsidP="00914ABC">
            <w:pPr>
              <w:rPr>
                <w:sz w:val="16"/>
                <w:szCs w:val="16"/>
              </w:rPr>
            </w:pPr>
            <w:r w:rsidRPr="00700C76">
              <w:rPr>
                <w:sz w:val="16"/>
                <w:szCs w:val="16"/>
              </w:rPr>
              <w:t>x</w:t>
            </w:r>
          </w:p>
        </w:tc>
      </w:tr>
      <w:tr w:rsidR="00914ABC" w:rsidRPr="009638E5" w14:paraId="6D899545" w14:textId="77777777" w:rsidTr="005D2C57">
        <w:trPr>
          <w:trHeight w:val="227"/>
        </w:trPr>
        <w:tc>
          <w:tcPr>
            <w:tcW w:w="6794" w:type="dxa"/>
            <w:gridSpan w:val="3"/>
            <w:tcBorders>
              <w:right w:val="single" w:sz="4" w:space="0" w:color="auto"/>
            </w:tcBorders>
            <w:noWrap/>
            <w:hideMark/>
          </w:tcPr>
          <w:p w14:paraId="0948ECA7" w14:textId="77777777" w:rsidR="00914ABC" w:rsidRPr="009638E5" w:rsidRDefault="00914ABC" w:rsidP="00914ABC">
            <w:pPr>
              <w:rPr>
                <w:lang w:val="en-US"/>
              </w:rPr>
            </w:pPr>
            <w:r w:rsidRPr="009638E5">
              <w:rPr>
                <w:lang w:val="en-US"/>
              </w:rPr>
              <w:t>Tunneling Inspection Register</w:t>
            </w:r>
          </w:p>
        </w:tc>
        <w:tc>
          <w:tcPr>
            <w:tcW w:w="1536" w:type="dxa"/>
            <w:gridSpan w:val="2"/>
            <w:tcBorders>
              <w:left w:val="single" w:sz="4" w:space="0" w:color="auto"/>
              <w:right w:val="single" w:sz="4" w:space="0" w:color="auto"/>
            </w:tcBorders>
          </w:tcPr>
          <w:p w14:paraId="4DAB7B63" w14:textId="77777777" w:rsidR="00914ABC" w:rsidRPr="00700C76" w:rsidRDefault="00914ABC" w:rsidP="00914ABC">
            <w:pPr>
              <w:rPr>
                <w:sz w:val="16"/>
                <w:szCs w:val="16"/>
              </w:rPr>
            </w:pPr>
          </w:p>
        </w:tc>
        <w:tc>
          <w:tcPr>
            <w:tcW w:w="1903" w:type="dxa"/>
            <w:gridSpan w:val="2"/>
            <w:tcBorders>
              <w:left w:val="single" w:sz="4" w:space="0" w:color="auto"/>
            </w:tcBorders>
          </w:tcPr>
          <w:p w14:paraId="46A9720F" w14:textId="77777777" w:rsidR="00914ABC" w:rsidRPr="00700C76" w:rsidRDefault="00914ABC" w:rsidP="00914ABC">
            <w:pPr>
              <w:rPr>
                <w:sz w:val="16"/>
                <w:szCs w:val="16"/>
              </w:rPr>
            </w:pPr>
            <w:r w:rsidRPr="00700C76">
              <w:rPr>
                <w:sz w:val="16"/>
                <w:szCs w:val="16"/>
              </w:rPr>
              <w:t>x</w:t>
            </w:r>
          </w:p>
        </w:tc>
      </w:tr>
      <w:tr w:rsidR="00914ABC" w:rsidRPr="009638E5" w14:paraId="73020073" w14:textId="77777777" w:rsidTr="005D2C57">
        <w:trPr>
          <w:trHeight w:val="227"/>
        </w:trPr>
        <w:tc>
          <w:tcPr>
            <w:tcW w:w="6794" w:type="dxa"/>
            <w:gridSpan w:val="3"/>
            <w:tcBorders>
              <w:right w:val="single" w:sz="4" w:space="0" w:color="auto"/>
            </w:tcBorders>
            <w:noWrap/>
            <w:hideMark/>
          </w:tcPr>
          <w:p w14:paraId="52306084" w14:textId="77777777" w:rsidR="00914ABC" w:rsidRPr="009638E5" w:rsidRDefault="00914ABC" w:rsidP="00914ABC">
            <w:pPr>
              <w:rPr>
                <w:lang w:val="en-US"/>
              </w:rPr>
            </w:pPr>
            <w:r w:rsidRPr="009638E5">
              <w:rPr>
                <w:lang w:val="en-US"/>
              </w:rPr>
              <w:t>Scaffolding Inspection Register</w:t>
            </w:r>
          </w:p>
        </w:tc>
        <w:tc>
          <w:tcPr>
            <w:tcW w:w="1536" w:type="dxa"/>
            <w:gridSpan w:val="2"/>
            <w:tcBorders>
              <w:left w:val="single" w:sz="4" w:space="0" w:color="auto"/>
              <w:right w:val="single" w:sz="4" w:space="0" w:color="auto"/>
            </w:tcBorders>
          </w:tcPr>
          <w:p w14:paraId="24F389E3" w14:textId="77777777" w:rsidR="00914ABC" w:rsidRPr="00700C76" w:rsidRDefault="00914ABC" w:rsidP="00914ABC">
            <w:pPr>
              <w:rPr>
                <w:sz w:val="16"/>
                <w:szCs w:val="16"/>
              </w:rPr>
            </w:pPr>
          </w:p>
        </w:tc>
        <w:tc>
          <w:tcPr>
            <w:tcW w:w="1903" w:type="dxa"/>
            <w:gridSpan w:val="2"/>
            <w:tcBorders>
              <w:left w:val="single" w:sz="4" w:space="0" w:color="auto"/>
            </w:tcBorders>
          </w:tcPr>
          <w:p w14:paraId="2DFD8C74" w14:textId="77777777" w:rsidR="00914ABC" w:rsidRPr="00700C76" w:rsidRDefault="00914ABC" w:rsidP="00914ABC">
            <w:pPr>
              <w:rPr>
                <w:sz w:val="16"/>
                <w:szCs w:val="16"/>
              </w:rPr>
            </w:pPr>
            <w:r w:rsidRPr="00700C76">
              <w:rPr>
                <w:sz w:val="16"/>
                <w:szCs w:val="16"/>
              </w:rPr>
              <w:t>x</w:t>
            </w:r>
          </w:p>
        </w:tc>
      </w:tr>
      <w:tr w:rsidR="00914ABC" w:rsidRPr="009638E5" w14:paraId="4047B5C0" w14:textId="77777777" w:rsidTr="005D2C57">
        <w:trPr>
          <w:trHeight w:val="227"/>
        </w:trPr>
        <w:tc>
          <w:tcPr>
            <w:tcW w:w="6794" w:type="dxa"/>
            <w:gridSpan w:val="3"/>
            <w:tcBorders>
              <w:right w:val="single" w:sz="4" w:space="0" w:color="auto"/>
            </w:tcBorders>
            <w:noWrap/>
            <w:hideMark/>
          </w:tcPr>
          <w:p w14:paraId="2ED83277" w14:textId="77777777" w:rsidR="00914ABC" w:rsidRPr="009638E5" w:rsidRDefault="00914ABC" w:rsidP="00914ABC">
            <w:pPr>
              <w:rPr>
                <w:lang w:val="en-US"/>
              </w:rPr>
            </w:pPr>
            <w:r w:rsidRPr="009638E5">
              <w:rPr>
                <w:lang w:val="en-US"/>
              </w:rPr>
              <w:t>Suspended Platforms Inspection register</w:t>
            </w:r>
          </w:p>
        </w:tc>
        <w:tc>
          <w:tcPr>
            <w:tcW w:w="1536" w:type="dxa"/>
            <w:gridSpan w:val="2"/>
            <w:tcBorders>
              <w:left w:val="single" w:sz="4" w:space="0" w:color="auto"/>
              <w:right w:val="single" w:sz="4" w:space="0" w:color="auto"/>
            </w:tcBorders>
          </w:tcPr>
          <w:p w14:paraId="3714CE48" w14:textId="77777777" w:rsidR="00914ABC" w:rsidRPr="00700C76" w:rsidRDefault="00914ABC" w:rsidP="00914ABC">
            <w:pPr>
              <w:rPr>
                <w:sz w:val="16"/>
                <w:szCs w:val="16"/>
              </w:rPr>
            </w:pPr>
          </w:p>
        </w:tc>
        <w:tc>
          <w:tcPr>
            <w:tcW w:w="1903" w:type="dxa"/>
            <w:gridSpan w:val="2"/>
            <w:tcBorders>
              <w:left w:val="single" w:sz="4" w:space="0" w:color="auto"/>
            </w:tcBorders>
          </w:tcPr>
          <w:p w14:paraId="343A6BD6" w14:textId="77777777" w:rsidR="00914ABC" w:rsidRPr="00700C76" w:rsidRDefault="00914ABC" w:rsidP="00914ABC">
            <w:pPr>
              <w:rPr>
                <w:sz w:val="16"/>
                <w:szCs w:val="16"/>
              </w:rPr>
            </w:pPr>
            <w:r w:rsidRPr="00700C76">
              <w:rPr>
                <w:sz w:val="16"/>
                <w:szCs w:val="16"/>
              </w:rPr>
              <w:t>x</w:t>
            </w:r>
          </w:p>
        </w:tc>
      </w:tr>
      <w:tr w:rsidR="00914ABC" w:rsidRPr="009638E5" w14:paraId="5FE8C4C3" w14:textId="77777777" w:rsidTr="005D2C57">
        <w:trPr>
          <w:trHeight w:val="227"/>
        </w:trPr>
        <w:tc>
          <w:tcPr>
            <w:tcW w:w="6794" w:type="dxa"/>
            <w:gridSpan w:val="3"/>
            <w:tcBorders>
              <w:right w:val="single" w:sz="4" w:space="0" w:color="auto"/>
            </w:tcBorders>
            <w:noWrap/>
            <w:hideMark/>
          </w:tcPr>
          <w:p w14:paraId="1A146BC2" w14:textId="77777777" w:rsidR="00914ABC" w:rsidRPr="009638E5" w:rsidRDefault="00914ABC" w:rsidP="00914ABC">
            <w:pPr>
              <w:rPr>
                <w:lang w:val="en-US"/>
              </w:rPr>
            </w:pPr>
            <w:r w:rsidRPr="009638E5">
              <w:rPr>
                <w:lang w:val="en-US"/>
              </w:rPr>
              <w:t>Rope Access Inspection Register</w:t>
            </w:r>
          </w:p>
        </w:tc>
        <w:tc>
          <w:tcPr>
            <w:tcW w:w="1536" w:type="dxa"/>
            <w:gridSpan w:val="2"/>
            <w:tcBorders>
              <w:left w:val="single" w:sz="4" w:space="0" w:color="auto"/>
              <w:right w:val="single" w:sz="4" w:space="0" w:color="auto"/>
            </w:tcBorders>
          </w:tcPr>
          <w:p w14:paraId="1C769F43" w14:textId="77777777" w:rsidR="00914ABC" w:rsidRPr="00700C76" w:rsidRDefault="00914ABC" w:rsidP="00914ABC">
            <w:pPr>
              <w:rPr>
                <w:sz w:val="16"/>
                <w:szCs w:val="16"/>
              </w:rPr>
            </w:pPr>
          </w:p>
        </w:tc>
        <w:tc>
          <w:tcPr>
            <w:tcW w:w="1903" w:type="dxa"/>
            <w:gridSpan w:val="2"/>
            <w:tcBorders>
              <w:left w:val="single" w:sz="4" w:space="0" w:color="auto"/>
            </w:tcBorders>
          </w:tcPr>
          <w:p w14:paraId="0DC88025" w14:textId="77777777" w:rsidR="00914ABC" w:rsidRPr="00700C76" w:rsidRDefault="00914ABC" w:rsidP="00914ABC">
            <w:pPr>
              <w:rPr>
                <w:sz w:val="16"/>
                <w:szCs w:val="16"/>
              </w:rPr>
            </w:pPr>
            <w:r w:rsidRPr="00700C76">
              <w:rPr>
                <w:sz w:val="16"/>
                <w:szCs w:val="16"/>
              </w:rPr>
              <w:t>x</w:t>
            </w:r>
          </w:p>
        </w:tc>
      </w:tr>
      <w:tr w:rsidR="00914ABC" w:rsidRPr="009638E5" w14:paraId="720D3834" w14:textId="77777777" w:rsidTr="005D2C57">
        <w:trPr>
          <w:trHeight w:val="227"/>
        </w:trPr>
        <w:tc>
          <w:tcPr>
            <w:tcW w:w="6794" w:type="dxa"/>
            <w:gridSpan w:val="3"/>
            <w:tcBorders>
              <w:right w:val="single" w:sz="4" w:space="0" w:color="auto"/>
            </w:tcBorders>
            <w:noWrap/>
            <w:hideMark/>
          </w:tcPr>
          <w:p w14:paraId="7FD144F4" w14:textId="77777777" w:rsidR="00914ABC" w:rsidRPr="009638E5" w:rsidRDefault="00914ABC" w:rsidP="00914ABC">
            <w:pPr>
              <w:rPr>
                <w:lang w:val="en-US"/>
              </w:rPr>
            </w:pPr>
            <w:r w:rsidRPr="009638E5">
              <w:rPr>
                <w:lang w:val="en-US"/>
              </w:rPr>
              <w:t>Hoisted Materials Inspection register</w:t>
            </w:r>
          </w:p>
        </w:tc>
        <w:tc>
          <w:tcPr>
            <w:tcW w:w="1536" w:type="dxa"/>
            <w:gridSpan w:val="2"/>
            <w:tcBorders>
              <w:left w:val="single" w:sz="4" w:space="0" w:color="auto"/>
              <w:right w:val="single" w:sz="4" w:space="0" w:color="auto"/>
            </w:tcBorders>
          </w:tcPr>
          <w:p w14:paraId="1A4F35DC" w14:textId="77777777" w:rsidR="00914ABC" w:rsidRPr="00700C76" w:rsidRDefault="00914ABC" w:rsidP="00914ABC">
            <w:pPr>
              <w:rPr>
                <w:sz w:val="16"/>
                <w:szCs w:val="16"/>
              </w:rPr>
            </w:pPr>
          </w:p>
        </w:tc>
        <w:tc>
          <w:tcPr>
            <w:tcW w:w="1903" w:type="dxa"/>
            <w:gridSpan w:val="2"/>
            <w:tcBorders>
              <w:left w:val="single" w:sz="4" w:space="0" w:color="auto"/>
            </w:tcBorders>
          </w:tcPr>
          <w:p w14:paraId="6BD1FE14" w14:textId="77777777" w:rsidR="00914ABC" w:rsidRPr="00700C76" w:rsidRDefault="00914ABC" w:rsidP="00914ABC">
            <w:pPr>
              <w:rPr>
                <w:sz w:val="16"/>
                <w:szCs w:val="16"/>
              </w:rPr>
            </w:pPr>
            <w:r w:rsidRPr="00700C76">
              <w:rPr>
                <w:sz w:val="16"/>
                <w:szCs w:val="16"/>
              </w:rPr>
              <w:t>x</w:t>
            </w:r>
          </w:p>
        </w:tc>
      </w:tr>
      <w:tr w:rsidR="00914ABC" w:rsidRPr="009638E5" w14:paraId="1EC77E0A" w14:textId="77777777" w:rsidTr="005D2C57">
        <w:trPr>
          <w:trHeight w:val="227"/>
        </w:trPr>
        <w:tc>
          <w:tcPr>
            <w:tcW w:w="6794" w:type="dxa"/>
            <w:gridSpan w:val="3"/>
            <w:tcBorders>
              <w:right w:val="single" w:sz="4" w:space="0" w:color="auto"/>
            </w:tcBorders>
            <w:noWrap/>
            <w:hideMark/>
          </w:tcPr>
          <w:p w14:paraId="0032154F" w14:textId="77777777" w:rsidR="00914ABC" w:rsidRPr="009638E5" w:rsidRDefault="00914ABC" w:rsidP="00914ABC">
            <w:pPr>
              <w:rPr>
                <w:lang w:val="en-US"/>
              </w:rPr>
            </w:pPr>
            <w:r w:rsidRPr="009638E5">
              <w:rPr>
                <w:lang w:val="en-US"/>
              </w:rPr>
              <w:t>Bulk mixing Plants Inspection Register</w:t>
            </w:r>
          </w:p>
        </w:tc>
        <w:tc>
          <w:tcPr>
            <w:tcW w:w="1536" w:type="dxa"/>
            <w:gridSpan w:val="2"/>
            <w:tcBorders>
              <w:left w:val="single" w:sz="4" w:space="0" w:color="auto"/>
              <w:right w:val="single" w:sz="4" w:space="0" w:color="auto"/>
            </w:tcBorders>
          </w:tcPr>
          <w:p w14:paraId="1C683944" w14:textId="77777777" w:rsidR="00914ABC" w:rsidRPr="00700C76" w:rsidRDefault="00914ABC" w:rsidP="00914ABC">
            <w:pPr>
              <w:rPr>
                <w:sz w:val="16"/>
                <w:szCs w:val="16"/>
              </w:rPr>
            </w:pPr>
          </w:p>
        </w:tc>
        <w:tc>
          <w:tcPr>
            <w:tcW w:w="1903" w:type="dxa"/>
            <w:gridSpan w:val="2"/>
            <w:tcBorders>
              <w:left w:val="single" w:sz="4" w:space="0" w:color="auto"/>
            </w:tcBorders>
          </w:tcPr>
          <w:p w14:paraId="656996B5" w14:textId="77777777" w:rsidR="00914ABC" w:rsidRPr="00700C76" w:rsidRDefault="00914ABC" w:rsidP="00914ABC">
            <w:pPr>
              <w:rPr>
                <w:sz w:val="16"/>
                <w:szCs w:val="16"/>
              </w:rPr>
            </w:pPr>
            <w:r w:rsidRPr="00700C76">
              <w:rPr>
                <w:sz w:val="16"/>
                <w:szCs w:val="16"/>
              </w:rPr>
              <w:t>x</w:t>
            </w:r>
          </w:p>
        </w:tc>
      </w:tr>
      <w:tr w:rsidR="00914ABC" w:rsidRPr="009638E5" w14:paraId="3B537387" w14:textId="77777777" w:rsidTr="005D2C57">
        <w:trPr>
          <w:trHeight w:val="227"/>
        </w:trPr>
        <w:tc>
          <w:tcPr>
            <w:tcW w:w="6794" w:type="dxa"/>
            <w:gridSpan w:val="3"/>
            <w:tcBorders>
              <w:right w:val="single" w:sz="4" w:space="0" w:color="auto"/>
            </w:tcBorders>
            <w:noWrap/>
            <w:hideMark/>
          </w:tcPr>
          <w:p w14:paraId="663B08C4" w14:textId="77777777" w:rsidR="00914ABC" w:rsidRPr="009638E5" w:rsidRDefault="00914ABC" w:rsidP="00914ABC">
            <w:pPr>
              <w:rPr>
                <w:lang w:val="en-US"/>
              </w:rPr>
            </w:pPr>
            <w:r w:rsidRPr="009638E5">
              <w:rPr>
                <w:lang w:val="en-US"/>
              </w:rPr>
              <w:t>Explosive actuated fastening device Inspection register</w:t>
            </w:r>
          </w:p>
        </w:tc>
        <w:tc>
          <w:tcPr>
            <w:tcW w:w="1536" w:type="dxa"/>
            <w:gridSpan w:val="2"/>
            <w:tcBorders>
              <w:left w:val="single" w:sz="4" w:space="0" w:color="auto"/>
              <w:right w:val="single" w:sz="4" w:space="0" w:color="auto"/>
            </w:tcBorders>
          </w:tcPr>
          <w:p w14:paraId="01CC3DD2" w14:textId="77777777" w:rsidR="00914ABC" w:rsidRPr="00700C76" w:rsidRDefault="00914ABC" w:rsidP="00914ABC">
            <w:pPr>
              <w:rPr>
                <w:sz w:val="16"/>
                <w:szCs w:val="16"/>
              </w:rPr>
            </w:pPr>
          </w:p>
        </w:tc>
        <w:tc>
          <w:tcPr>
            <w:tcW w:w="1903" w:type="dxa"/>
            <w:gridSpan w:val="2"/>
            <w:tcBorders>
              <w:left w:val="single" w:sz="4" w:space="0" w:color="auto"/>
            </w:tcBorders>
          </w:tcPr>
          <w:p w14:paraId="136C4303" w14:textId="77777777" w:rsidR="00914ABC" w:rsidRPr="00700C76" w:rsidRDefault="00914ABC" w:rsidP="00914ABC">
            <w:pPr>
              <w:rPr>
                <w:sz w:val="16"/>
                <w:szCs w:val="16"/>
              </w:rPr>
            </w:pPr>
            <w:r w:rsidRPr="00700C76">
              <w:rPr>
                <w:sz w:val="16"/>
                <w:szCs w:val="16"/>
              </w:rPr>
              <w:t>x</w:t>
            </w:r>
          </w:p>
        </w:tc>
      </w:tr>
      <w:tr w:rsidR="00914ABC" w:rsidRPr="009638E5" w14:paraId="35F69BE2" w14:textId="77777777" w:rsidTr="005D2C57">
        <w:trPr>
          <w:trHeight w:val="227"/>
        </w:trPr>
        <w:tc>
          <w:tcPr>
            <w:tcW w:w="6794" w:type="dxa"/>
            <w:gridSpan w:val="3"/>
            <w:tcBorders>
              <w:right w:val="single" w:sz="4" w:space="0" w:color="auto"/>
            </w:tcBorders>
            <w:noWrap/>
            <w:hideMark/>
          </w:tcPr>
          <w:p w14:paraId="0B83DDAF" w14:textId="77777777" w:rsidR="00914ABC" w:rsidRPr="009638E5" w:rsidRDefault="00914ABC" w:rsidP="00914ABC">
            <w:pPr>
              <w:rPr>
                <w:lang w:val="en-US"/>
              </w:rPr>
            </w:pPr>
            <w:r w:rsidRPr="009638E5">
              <w:rPr>
                <w:lang w:val="en-US"/>
              </w:rPr>
              <w:t>Cranes Inspection Register</w:t>
            </w:r>
          </w:p>
        </w:tc>
        <w:tc>
          <w:tcPr>
            <w:tcW w:w="1536" w:type="dxa"/>
            <w:gridSpan w:val="2"/>
            <w:tcBorders>
              <w:left w:val="single" w:sz="4" w:space="0" w:color="auto"/>
              <w:right w:val="single" w:sz="4" w:space="0" w:color="auto"/>
            </w:tcBorders>
          </w:tcPr>
          <w:p w14:paraId="5CDC3BAB" w14:textId="77777777" w:rsidR="00914ABC" w:rsidRPr="00700C76" w:rsidRDefault="00914ABC" w:rsidP="00914ABC">
            <w:pPr>
              <w:rPr>
                <w:sz w:val="16"/>
                <w:szCs w:val="16"/>
              </w:rPr>
            </w:pPr>
          </w:p>
        </w:tc>
        <w:tc>
          <w:tcPr>
            <w:tcW w:w="1903" w:type="dxa"/>
            <w:gridSpan w:val="2"/>
            <w:tcBorders>
              <w:left w:val="single" w:sz="4" w:space="0" w:color="auto"/>
            </w:tcBorders>
          </w:tcPr>
          <w:p w14:paraId="07E9F8B3" w14:textId="77777777" w:rsidR="00914ABC" w:rsidRPr="00700C76" w:rsidRDefault="00914ABC" w:rsidP="00914ABC">
            <w:pPr>
              <w:rPr>
                <w:sz w:val="16"/>
                <w:szCs w:val="16"/>
              </w:rPr>
            </w:pPr>
            <w:r w:rsidRPr="00700C76">
              <w:rPr>
                <w:sz w:val="16"/>
                <w:szCs w:val="16"/>
              </w:rPr>
              <w:t>x</w:t>
            </w:r>
          </w:p>
        </w:tc>
      </w:tr>
      <w:tr w:rsidR="00914ABC" w:rsidRPr="009638E5" w14:paraId="29142B2D" w14:textId="77777777" w:rsidTr="005D2C57">
        <w:trPr>
          <w:trHeight w:val="227"/>
        </w:trPr>
        <w:tc>
          <w:tcPr>
            <w:tcW w:w="6794" w:type="dxa"/>
            <w:gridSpan w:val="3"/>
            <w:tcBorders>
              <w:right w:val="single" w:sz="4" w:space="0" w:color="auto"/>
            </w:tcBorders>
            <w:noWrap/>
            <w:hideMark/>
          </w:tcPr>
          <w:p w14:paraId="50C6F110" w14:textId="77777777" w:rsidR="00914ABC" w:rsidRPr="009638E5" w:rsidRDefault="00914ABC" w:rsidP="00914ABC">
            <w:pPr>
              <w:rPr>
                <w:lang w:val="en-US"/>
              </w:rPr>
            </w:pPr>
            <w:r w:rsidRPr="009638E5">
              <w:rPr>
                <w:lang w:val="en-US"/>
              </w:rPr>
              <w:t>Temporary Electrical Installations Inspection Register</w:t>
            </w:r>
          </w:p>
        </w:tc>
        <w:tc>
          <w:tcPr>
            <w:tcW w:w="1536" w:type="dxa"/>
            <w:gridSpan w:val="2"/>
            <w:tcBorders>
              <w:left w:val="single" w:sz="4" w:space="0" w:color="auto"/>
              <w:right w:val="single" w:sz="4" w:space="0" w:color="auto"/>
            </w:tcBorders>
          </w:tcPr>
          <w:p w14:paraId="7B1AC2FC" w14:textId="77777777" w:rsidR="00914ABC" w:rsidRPr="00700C76" w:rsidRDefault="00914ABC" w:rsidP="00914ABC">
            <w:pPr>
              <w:rPr>
                <w:sz w:val="16"/>
                <w:szCs w:val="16"/>
              </w:rPr>
            </w:pPr>
          </w:p>
        </w:tc>
        <w:tc>
          <w:tcPr>
            <w:tcW w:w="1903" w:type="dxa"/>
            <w:gridSpan w:val="2"/>
            <w:tcBorders>
              <w:left w:val="single" w:sz="4" w:space="0" w:color="auto"/>
            </w:tcBorders>
          </w:tcPr>
          <w:p w14:paraId="4CB72506" w14:textId="77777777" w:rsidR="00914ABC" w:rsidRPr="00700C76" w:rsidRDefault="00914ABC" w:rsidP="00914ABC">
            <w:pPr>
              <w:rPr>
                <w:sz w:val="16"/>
                <w:szCs w:val="16"/>
              </w:rPr>
            </w:pPr>
            <w:r w:rsidRPr="00700C76">
              <w:rPr>
                <w:sz w:val="16"/>
                <w:szCs w:val="16"/>
              </w:rPr>
              <w:t>x</w:t>
            </w:r>
          </w:p>
        </w:tc>
      </w:tr>
      <w:tr w:rsidR="00914ABC" w:rsidRPr="009638E5" w14:paraId="5FA7B7FF" w14:textId="77777777" w:rsidTr="005D2C57">
        <w:trPr>
          <w:trHeight w:val="227"/>
        </w:trPr>
        <w:tc>
          <w:tcPr>
            <w:tcW w:w="6794" w:type="dxa"/>
            <w:gridSpan w:val="3"/>
            <w:tcBorders>
              <w:right w:val="single" w:sz="4" w:space="0" w:color="auto"/>
            </w:tcBorders>
            <w:noWrap/>
            <w:hideMark/>
          </w:tcPr>
          <w:p w14:paraId="05C92894" w14:textId="77777777" w:rsidR="00914ABC" w:rsidRPr="009638E5" w:rsidRDefault="00914ABC" w:rsidP="00914ABC">
            <w:pPr>
              <w:rPr>
                <w:lang w:val="en-US"/>
              </w:rPr>
            </w:pPr>
            <w:r w:rsidRPr="009638E5">
              <w:rPr>
                <w:lang w:val="en-US"/>
              </w:rPr>
              <w:t>Flammable Liquids Inspection register</w:t>
            </w:r>
          </w:p>
        </w:tc>
        <w:tc>
          <w:tcPr>
            <w:tcW w:w="1536" w:type="dxa"/>
            <w:gridSpan w:val="2"/>
            <w:tcBorders>
              <w:left w:val="single" w:sz="4" w:space="0" w:color="auto"/>
              <w:right w:val="single" w:sz="4" w:space="0" w:color="auto"/>
            </w:tcBorders>
          </w:tcPr>
          <w:p w14:paraId="11267755" w14:textId="77777777" w:rsidR="00914ABC" w:rsidRPr="00700C76" w:rsidRDefault="00914ABC" w:rsidP="00914ABC">
            <w:pPr>
              <w:rPr>
                <w:sz w:val="16"/>
                <w:szCs w:val="16"/>
              </w:rPr>
            </w:pPr>
          </w:p>
        </w:tc>
        <w:tc>
          <w:tcPr>
            <w:tcW w:w="1903" w:type="dxa"/>
            <w:gridSpan w:val="2"/>
            <w:tcBorders>
              <w:left w:val="single" w:sz="4" w:space="0" w:color="auto"/>
            </w:tcBorders>
          </w:tcPr>
          <w:p w14:paraId="0BBCA8E3" w14:textId="77777777" w:rsidR="00914ABC" w:rsidRPr="00700C76" w:rsidRDefault="00914ABC" w:rsidP="00914ABC">
            <w:pPr>
              <w:rPr>
                <w:sz w:val="16"/>
                <w:szCs w:val="16"/>
              </w:rPr>
            </w:pPr>
            <w:r w:rsidRPr="00700C76">
              <w:rPr>
                <w:sz w:val="16"/>
                <w:szCs w:val="16"/>
              </w:rPr>
              <w:t>x</w:t>
            </w:r>
          </w:p>
        </w:tc>
      </w:tr>
      <w:tr w:rsidR="00914ABC" w:rsidRPr="009638E5" w14:paraId="0688CC58" w14:textId="77777777" w:rsidTr="005D2C57">
        <w:trPr>
          <w:trHeight w:val="227"/>
        </w:trPr>
        <w:tc>
          <w:tcPr>
            <w:tcW w:w="6794" w:type="dxa"/>
            <w:gridSpan w:val="3"/>
            <w:tcBorders>
              <w:right w:val="single" w:sz="4" w:space="0" w:color="auto"/>
            </w:tcBorders>
            <w:noWrap/>
            <w:hideMark/>
          </w:tcPr>
          <w:p w14:paraId="404A9FEE" w14:textId="77777777" w:rsidR="00914ABC" w:rsidRPr="009638E5" w:rsidRDefault="00914ABC" w:rsidP="00914ABC">
            <w:pPr>
              <w:rPr>
                <w:lang w:val="en-US"/>
              </w:rPr>
            </w:pPr>
            <w:r w:rsidRPr="009638E5">
              <w:rPr>
                <w:lang w:val="en-US"/>
              </w:rPr>
              <w:t>Water Environments Inspection register</w:t>
            </w:r>
          </w:p>
        </w:tc>
        <w:tc>
          <w:tcPr>
            <w:tcW w:w="1536" w:type="dxa"/>
            <w:gridSpan w:val="2"/>
            <w:tcBorders>
              <w:left w:val="single" w:sz="4" w:space="0" w:color="auto"/>
              <w:right w:val="single" w:sz="4" w:space="0" w:color="auto"/>
            </w:tcBorders>
          </w:tcPr>
          <w:p w14:paraId="09E655B1" w14:textId="77777777" w:rsidR="00914ABC" w:rsidRPr="00700C76" w:rsidRDefault="00914ABC" w:rsidP="00914ABC">
            <w:pPr>
              <w:rPr>
                <w:sz w:val="16"/>
                <w:szCs w:val="16"/>
              </w:rPr>
            </w:pPr>
          </w:p>
        </w:tc>
        <w:tc>
          <w:tcPr>
            <w:tcW w:w="1903" w:type="dxa"/>
            <w:gridSpan w:val="2"/>
            <w:tcBorders>
              <w:left w:val="single" w:sz="4" w:space="0" w:color="auto"/>
            </w:tcBorders>
          </w:tcPr>
          <w:p w14:paraId="64720DD0" w14:textId="77777777" w:rsidR="00914ABC" w:rsidRPr="00700C76" w:rsidRDefault="00914ABC" w:rsidP="00914ABC">
            <w:pPr>
              <w:rPr>
                <w:sz w:val="16"/>
                <w:szCs w:val="16"/>
              </w:rPr>
            </w:pPr>
            <w:r w:rsidRPr="00700C76">
              <w:rPr>
                <w:sz w:val="16"/>
                <w:szCs w:val="16"/>
              </w:rPr>
              <w:t>x</w:t>
            </w:r>
          </w:p>
        </w:tc>
      </w:tr>
      <w:tr w:rsidR="00914ABC" w:rsidRPr="009638E5" w14:paraId="73CFAC6B" w14:textId="77777777" w:rsidTr="005D2C57">
        <w:trPr>
          <w:trHeight w:val="227"/>
        </w:trPr>
        <w:tc>
          <w:tcPr>
            <w:tcW w:w="6794" w:type="dxa"/>
            <w:gridSpan w:val="3"/>
            <w:tcBorders>
              <w:right w:val="single" w:sz="4" w:space="0" w:color="auto"/>
            </w:tcBorders>
            <w:noWrap/>
            <w:hideMark/>
          </w:tcPr>
          <w:p w14:paraId="4913EF09" w14:textId="77777777" w:rsidR="00914ABC" w:rsidRPr="009638E5" w:rsidRDefault="00914ABC" w:rsidP="00914ABC">
            <w:pPr>
              <w:rPr>
                <w:lang w:val="en-US"/>
              </w:rPr>
            </w:pPr>
            <w:r w:rsidRPr="009638E5">
              <w:rPr>
                <w:lang w:val="en-US"/>
              </w:rPr>
              <w:t>Explosives Inspection Register</w:t>
            </w:r>
          </w:p>
        </w:tc>
        <w:tc>
          <w:tcPr>
            <w:tcW w:w="1536" w:type="dxa"/>
            <w:gridSpan w:val="2"/>
            <w:tcBorders>
              <w:left w:val="single" w:sz="4" w:space="0" w:color="auto"/>
              <w:right w:val="single" w:sz="4" w:space="0" w:color="auto"/>
            </w:tcBorders>
          </w:tcPr>
          <w:p w14:paraId="1CC60669" w14:textId="77777777" w:rsidR="00914ABC" w:rsidRPr="00700C76" w:rsidRDefault="00914ABC" w:rsidP="00914ABC">
            <w:pPr>
              <w:rPr>
                <w:sz w:val="16"/>
                <w:szCs w:val="16"/>
              </w:rPr>
            </w:pPr>
          </w:p>
        </w:tc>
        <w:tc>
          <w:tcPr>
            <w:tcW w:w="1903" w:type="dxa"/>
            <w:gridSpan w:val="2"/>
            <w:tcBorders>
              <w:left w:val="single" w:sz="4" w:space="0" w:color="auto"/>
            </w:tcBorders>
          </w:tcPr>
          <w:p w14:paraId="73F0B153" w14:textId="77777777" w:rsidR="00914ABC" w:rsidRPr="00700C76" w:rsidRDefault="00914ABC" w:rsidP="00914ABC">
            <w:pPr>
              <w:rPr>
                <w:sz w:val="16"/>
                <w:szCs w:val="16"/>
              </w:rPr>
            </w:pPr>
            <w:r w:rsidRPr="00700C76">
              <w:rPr>
                <w:sz w:val="16"/>
                <w:szCs w:val="16"/>
              </w:rPr>
              <w:t>x</w:t>
            </w:r>
          </w:p>
        </w:tc>
      </w:tr>
      <w:tr w:rsidR="00914ABC" w:rsidRPr="009638E5" w14:paraId="3A922728" w14:textId="77777777" w:rsidTr="005D2C57">
        <w:trPr>
          <w:trHeight w:val="227"/>
        </w:trPr>
        <w:tc>
          <w:tcPr>
            <w:tcW w:w="6794" w:type="dxa"/>
            <w:gridSpan w:val="3"/>
            <w:tcBorders>
              <w:right w:val="single" w:sz="4" w:space="0" w:color="auto"/>
            </w:tcBorders>
            <w:noWrap/>
            <w:hideMark/>
          </w:tcPr>
          <w:p w14:paraId="01167B0A" w14:textId="77777777" w:rsidR="00914ABC" w:rsidRPr="009638E5" w:rsidRDefault="00914ABC" w:rsidP="00914ABC">
            <w:pPr>
              <w:rPr>
                <w:lang w:val="en-US"/>
              </w:rPr>
            </w:pPr>
            <w:r w:rsidRPr="009638E5">
              <w:rPr>
                <w:lang w:val="en-US"/>
              </w:rPr>
              <w:t>Hazardous Chemicals Inspection register</w:t>
            </w:r>
          </w:p>
        </w:tc>
        <w:tc>
          <w:tcPr>
            <w:tcW w:w="1536" w:type="dxa"/>
            <w:gridSpan w:val="2"/>
            <w:tcBorders>
              <w:left w:val="single" w:sz="4" w:space="0" w:color="auto"/>
              <w:right w:val="single" w:sz="4" w:space="0" w:color="auto"/>
            </w:tcBorders>
          </w:tcPr>
          <w:p w14:paraId="567ACCFA" w14:textId="77777777" w:rsidR="00914ABC" w:rsidRPr="00700C76" w:rsidRDefault="00914ABC" w:rsidP="00914ABC">
            <w:pPr>
              <w:rPr>
                <w:sz w:val="16"/>
                <w:szCs w:val="16"/>
              </w:rPr>
            </w:pPr>
          </w:p>
        </w:tc>
        <w:tc>
          <w:tcPr>
            <w:tcW w:w="1903" w:type="dxa"/>
            <w:gridSpan w:val="2"/>
            <w:tcBorders>
              <w:left w:val="single" w:sz="4" w:space="0" w:color="auto"/>
            </w:tcBorders>
          </w:tcPr>
          <w:p w14:paraId="40168251" w14:textId="77777777" w:rsidR="00914ABC" w:rsidRPr="00700C76" w:rsidRDefault="00914ABC" w:rsidP="00914ABC">
            <w:pPr>
              <w:rPr>
                <w:sz w:val="16"/>
                <w:szCs w:val="16"/>
              </w:rPr>
            </w:pPr>
            <w:r w:rsidRPr="00700C76">
              <w:rPr>
                <w:sz w:val="16"/>
                <w:szCs w:val="16"/>
              </w:rPr>
              <w:t>x</w:t>
            </w:r>
          </w:p>
        </w:tc>
      </w:tr>
      <w:tr w:rsidR="00914ABC" w:rsidRPr="009638E5" w14:paraId="1F5AE8E2" w14:textId="77777777" w:rsidTr="005D2C57">
        <w:trPr>
          <w:trHeight w:val="227"/>
        </w:trPr>
        <w:tc>
          <w:tcPr>
            <w:tcW w:w="6794" w:type="dxa"/>
            <w:gridSpan w:val="3"/>
            <w:tcBorders>
              <w:right w:val="single" w:sz="4" w:space="0" w:color="auto"/>
            </w:tcBorders>
            <w:noWrap/>
            <w:hideMark/>
          </w:tcPr>
          <w:p w14:paraId="13F4F92F" w14:textId="77777777" w:rsidR="00914ABC" w:rsidRPr="009638E5" w:rsidRDefault="00914ABC" w:rsidP="00914ABC">
            <w:pPr>
              <w:rPr>
                <w:lang w:val="en-US"/>
              </w:rPr>
            </w:pPr>
            <w:r w:rsidRPr="009638E5">
              <w:rPr>
                <w:lang w:val="en-US"/>
              </w:rPr>
              <w:t>Ladder Inspection Register</w:t>
            </w:r>
          </w:p>
        </w:tc>
        <w:tc>
          <w:tcPr>
            <w:tcW w:w="1536" w:type="dxa"/>
            <w:gridSpan w:val="2"/>
            <w:tcBorders>
              <w:left w:val="single" w:sz="4" w:space="0" w:color="auto"/>
              <w:right w:val="single" w:sz="4" w:space="0" w:color="auto"/>
            </w:tcBorders>
          </w:tcPr>
          <w:p w14:paraId="380836C6" w14:textId="77777777" w:rsidR="00914ABC" w:rsidRPr="00700C76" w:rsidRDefault="00914ABC" w:rsidP="00914ABC">
            <w:pPr>
              <w:rPr>
                <w:sz w:val="16"/>
                <w:szCs w:val="16"/>
              </w:rPr>
            </w:pPr>
          </w:p>
        </w:tc>
        <w:tc>
          <w:tcPr>
            <w:tcW w:w="1903" w:type="dxa"/>
            <w:gridSpan w:val="2"/>
            <w:tcBorders>
              <w:left w:val="single" w:sz="4" w:space="0" w:color="auto"/>
            </w:tcBorders>
          </w:tcPr>
          <w:p w14:paraId="2E2A1456" w14:textId="77777777" w:rsidR="00914ABC" w:rsidRPr="00700C76" w:rsidRDefault="00914ABC" w:rsidP="00914ABC">
            <w:pPr>
              <w:rPr>
                <w:sz w:val="16"/>
                <w:szCs w:val="16"/>
              </w:rPr>
            </w:pPr>
            <w:r w:rsidRPr="00700C76">
              <w:rPr>
                <w:sz w:val="16"/>
                <w:szCs w:val="16"/>
              </w:rPr>
              <w:t>x</w:t>
            </w:r>
          </w:p>
        </w:tc>
      </w:tr>
      <w:tr w:rsidR="00914ABC" w:rsidRPr="009638E5" w14:paraId="1F45A767" w14:textId="77777777" w:rsidTr="005D2C57">
        <w:trPr>
          <w:trHeight w:val="227"/>
        </w:trPr>
        <w:tc>
          <w:tcPr>
            <w:tcW w:w="6794" w:type="dxa"/>
            <w:gridSpan w:val="3"/>
            <w:tcBorders>
              <w:right w:val="single" w:sz="4" w:space="0" w:color="auto"/>
            </w:tcBorders>
            <w:noWrap/>
            <w:hideMark/>
          </w:tcPr>
          <w:p w14:paraId="7DA4DE12" w14:textId="77777777" w:rsidR="00914ABC" w:rsidRPr="009638E5" w:rsidRDefault="00914ABC" w:rsidP="00914ABC">
            <w:pPr>
              <w:rPr>
                <w:lang w:val="en-US"/>
              </w:rPr>
            </w:pPr>
            <w:r w:rsidRPr="009638E5">
              <w:rPr>
                <w:lang w:val="en-US"/>
              </w:rPr>
              <w:t>Compressor register</w:t>
            </w:r>
          </w:p>
        </w:tc>
        <w:tc>
          <w:tcPr>
            <w:tcW w:w="1536" w:type="dxa"/>
            <w:gridSpan w:val="2"/>
            <w:tcBorders>
              <w:left w:val="single" w:sz="4" w:space="0" w:color="auto"/>
              <w:right w:val="single" w:sz="4" w:space="0" w:color="auto"/>
            </w:tcBorders>
          </w:tcPr>
          <w:p w14:paraId="38E84CAE" w14:textId="77777777" w:rsidR="00914ABC" w:rsidRPr="00700C76" w:rsidRDefault="00914ABC" w:rsidP="00914ABC">
            <w:pPr>
              <w:rPr>
                <w:sz w:val="16"/>
                <w:szCs w:val="16"/>
              </w:rPr>
            </w:pPr>
          </w:p>
        </w:tc>
        <w:tc>
          <w:tcPr>
            <w:tcW w:w="1903" w:type="dxa"/>
            <w:gridSpan w:val="2"/>
            <w:tcBorders>
              <w:left w:val="single" w:sz="4" w:space="0" w:color="auto"/>
            </w:tcBorders>
          </w:tcPr>
          <w:p w14:paraId="42D277AB" w14:textId="77777777" w:rsidR="00914ABC" w:rsidRPr="00700C76" w:rsidRDefault="00914ABC" w:rsidP="00914ABC">
            <w:pPr>
              <w:rPr>
                <w:sz w:val="16"/>
                <w:szCs w:val="16"/>
              </w:rPr>
            </w:pPr>
            <w:r w:rsidRPr="00700C76">
              <w:rPr>
                <w:sz w:val="16"/>
                <w:szCs w:val="16"/>
              </w:rPr>
              <w:t>x</w:t>
            </w:r>
          </w:p>
        </w:tc>
      </w:tr>
      <w:tr w:rsidR="00914ABC" w:rsidRPr="009638E5" w14:paraId="2E13BFBF" w14:textId="77777777" w:rsidTr="005D2C57">
        <w:trPr>
          <w:trHeight w:val="227"/>
        </w:trPr>
        <w:tc>
          <w:tcPr>
            <w:tcW w:w="6794" w:type="dxa"/>
            <w:gridSpan w:val="3"/>
            <w:tcBorders>
              <w:right w:val="single" w:sz="4" w:space="0" w:color="auto"/>
            </w:tcBorders>
            <w:noWrap/>
            <w:hideMark/>
          </w:tcPr>
          <w:p w14:paraId="4E33CA72" w14:textId="77777777" w:rsidR="00914ABC" w:rsidRPr="009638E5" w:rsidRDefault="00914ABC" w:rsidP="00914ABC">
            <w:pPr>
              <w:rPr>
                <w:lang w:val="en-US"/>
              </w:rPr>
            </w:pPr>
            <w:r w:rsidRPr="009638E5">
              <w:rPr>
                <w:lang w:val="en-US"/>
              </w:rPr>
              <w:t>Electrical Machinery Inspection register</w:t>
            </w:r>
          </w:p>
        </w:tc>
        <w:tc>
          <w:tcPr>
            <w:tcW w:w="1536" w:type="dxa"/>
            <w:gridSpan w:val="2"/>
            <w:tcBorders>
              <w:left w:val="single" w:sz="4" w:space="0" w:color="auto"/>
              <w:right w:val="single" w:sz="4" w:space="0" w:color="auto"/>
            </w:tcBorders>
          </w:tcPr>
          <w:p w14:paraId="33EA61D0" w14:textId="77777777" w:rsidR="00914ABC" w:rsidRPr="00700C76" w:rsidRDefault="00914ABC" w:rsidP="00914ABC">
            <w:pPr>
              <w:rPr>
                <w:sz w:val="16"/>
                <w:szCs w:val="16"/>
              </w:rPr>
            </w:pPr>
          </w:p>
        </w:tc>
        <w:tc>
          <w:tcPr>
            <w:tcW w:w="1903" w:type="dxa"/>
            <w:gridSpan w:val="2"/>
            <w:tcBorders>
              <w:left w:val="single" w:sz="4" w:space="0" w:color="auto"/>
            </w:tcBorders>
          </w:tcPr>
          <w:p w14:paraId="41B73FB4" w14:textId="77777777" w:rsidR="00914ABC" w:rsidRPr="00700C76" w:rsidRDefault="00914ABC" w:rsidP="00914ABC">
            <w:pPr>
              <w:rPr>
                <w:sz w:val="16"/>
                <w:szCs w:val="16"/>
              </w:rPr>
            </w:pPr>
            <w:r w:rsidRPr="00700C76">
              <w:rPr>
                <w:sz w:val="16"/>
                <w:szCs w:val="16"/>
              </w:rPr>
              <w:t>x</w:t>
            </w:r>
          </w:p>
        </w:tc>
      </w:tr>
      <w:tr w:rsidR="00914ABC" w:rsidRPr="009638E5" w14:paraId="6368A9BA" w14:textId="77777777" w:rsidTr="005D2C57">
        <w:trPr>
          <w:trHeight w:val="227"/>
        </w:trPr>
        <w:tc>
          <w:tcPr>
            <w:tcW w:w="6794" w:type="dxa"/>
            <w:gridSpan w:val="3"/>
            <w:tcBorders>
              <w:right w:val="single" w:sz="4" w:space="0" w:color="auto"/>
            </w:tcBorders>
            <w:noWrap/>
            <w:hideMark/>
          </w:tcPr>
          <w:p w14:paraId="46AFD6AE" w14:textId="77777777" w:rsidR="00914ABC" w:rsidRPr="009638E5" w:rsidRDefault="00914ABC" w:rsidP="00914ABC">
            <w:pPr>
              <w:rPr>
                <w:lang w:val="en-US"/>
              </w:rPr>
            </w:pPr>
            <w:r w:rsidRPr="009638E5">
              <w:rPr>
                <w:lang w:val="en-US"/>
              </w:rPr>
              <w:t>Construction Vehicles and Mobile Plant Inspection Register Plant</w:t>
            </w:r>
          </w:p>
        </w:tc>
        <w:tc>
          <w:tcPr>
            <w:tcW w:w="1536" w:type="dxa"/>
            <w:gridSpan w:val="2"/>
            <w:tcBorders>
              <w:left w:val="single" w:sz="4" w:space="0" w:color="auto"/>
              <w:right w:val="single" w:sz="4" w:space="0" w:color="auto"/>
            </w:tcBorders>
          </w:tcPr>
          <w:p w14:paraId="62CBB84F" w14:textId="77777777" w:rsidR="00914ABC" w:rsidRPr="00700C76" w:rsidRDefault="00914ABC" w:rsidP="00914ABC">
            <w:pPr>
              <w:rPr>
                <w:sz w:val="16"/>
                <w:szCs w:val="16"/>
              </w:rPr>
            </w:pPr>
          </w:p>
        </w:tc>
        <w:tc>
          <w:tcPr>
            <w:tcW w:w="1903" w:type="dxa"/>
            <w:gridSpan w:val="2"/>
            <w:tcBorders>
              <w:left w:val="single" w:sz="4" w:space="0" w:color="auto"/>
            </w:tcBorders>
          </w:tcPr>
          <w:p w14:paraId="3C6AAC81" w14:textId="77777777" w:rsidR="00914ABC" w:rsidRPr="00700C76" w:rsidRDefault="00914ABC" w:rsidP="00914ABC">
            <w:pPr>
              <w:rPr>
                <w:sz w:val="16"/>
                <w:szCs w:val="16"/>
              </w:rPr>
            </w:pPr>
            <w:r w:rsidRPr="00700C76">
              <w:rPr>
                <w:sz w:val="16"/>
                <w:szCs w:val="16"/>
              </w:rPr>
              <w:t>x</w:t>
            </w:r>
          </w:p>
        </w:tc>
      </w:tr>
      <w:tr w:rsidR="00914ABC" w:rsidRPr="009638E5" w14:paraId="1FCB27EE" w14:textId="77777777" w:rsidTr="005D2C57">
        <w:trPr>
          <w:trHeight w:val="227"/>
        </w:trPr>
        <w:tc>
          <w:tcPr>
            <w:tcW w:w="6794" w:type="dxa"/>
            <w:gridSpan w:val="3"/>
            <w:tcBorders>
              <w:right w:val="single" w:sz="4" w:space="0" w:color="auto"/>
            </w:tcBorders>
            <w:noWrap/>
            <w:hideMark/>
          </w:tcPr>
          <w:p w14:paraId="41442EBE" w14:textId="77777777" w:rsidR="00914ABC" w:rsidRPr="009638E5" w:rsidRDefault="00914ABC" w:rsidP="00914ABC">
            <w:pPr>
              <w:rPr>
                <w:lang w:val="en-US"/>
              </w:rPr>
            </w:pPr>
            <w:r w:rsidRPr="009638E5">
              <w:rPr>
                <w:lang w:val="en-US"/>
              </w:rPr>
              <w:t>Gas Equipment Register</w:t>
            </w:r>
          </w:p>
        </w:tc>
        <w:tc>
          <w:tcPr>
            <w:tcW w:w="1536" w:type="dxa"/>
            <w:gridSpan w:val="2"/>
            <w:tcBorders>
              <w:left w:val="single" w:sz="4" w:space="0" w:color="auto"/>
              <w:right w:val="single" w:sz="4" w:space="0" w:color="auto"/>
            </w:tcBorders>
          </w:tcPr>
          <w:p w14:paraId="6FC2179F" w14:textId="77777777" w:rsidR="00914ABC" w:rsidRPr="00700C76" w:rsidRDefault="00914ABC" w:rsidP="00914ABC">
            <w:pPr>
              <w:rPr>
                <w:sz w:val="16"/>
                <w:szCs w:val="16"/>
              </w:rPr>
            </w:pPr>
          </w:p>
        </w:tc>
        <w:tc>
          <w:tcPr>
            <w:tcW w:w="1903" w:type="dxa"/>
            <w:gridSpan w:val="2"/>
            <w:tcBorders>
              <w:left w:val="single" w:sz="4" w:space="0" w:color="auto"/>
            </w:tcBorders>
          </w:tcPr>
          <w:p w14:paraId="04111E7C" w14:textId="77777777" w:rsidR="00914ABC" w:rsidRPr="00700C76" w:rsidRDefault="00914ABC" w:rsidP="00914ABC">
            <w:pPr>
              <w:rPr>
                <w:sz w:val="16"/>
                <w:szCs w:val="16"/>
              </w:rPr>
            </w:pPr>
            <w:r w:rsidRPr="00700C76">
              <w:rPr>
                <w:sz w:val="16"/>
                <w:szCs w:val="16"/>
              </w:rPr>
              <w:t>x</w:t>
            </w:r>
          </w:p>
        </w:tc>
      </w:tr>
      <w:tr w:rsidR="00914ABC" w:rsidRPr="009638E5" w14:paraId="31632BA0" w14:textId="77777777" w:rsidTr="005D2C57">
        <w:trPr>
          <w:trHeight w:val="227"/>
        </w:trPr>
        <w:tc>
          <w:tcPr>
            <w:tcW w:w="6794" w:type="dxa"/>
            <w:gridSpan w:val="3"/>
            <w:tcBorders>
              <w:right w:val="single" w:sz="4" w:space="0" w:color="auto"/>
            </w:tcBorders>
            <w:noWrap/>
            <w:hideMark/>
          </w:tcPr>
          <w:p w14:paraId="4FC7A7BB" w14:textId="77777777" w:rsidR="00914ABC" w:rsidRPr="009638E5" w:rsidRDefault="00914ABC" w:rsidP="00914ABC">
            <w:pPr>
              <w:rPr>
                <w:lang w:val="en-US"/>
              </w:rPr>
            </w:pPr>
            <w:r w:rsidRPr="009638E5">
              <w:rPr>
                <w:lang w:val="en-US"/>
              </w:rPr>
              <w:t>Stacking and Storage Register</w:t>
            </w:r>
          </w:p>
        </w:tc>
        <w:tc>
          <w:tcPr>
            <w:tcW w:w="1536" w:type="dxa"/>
            <w:gridSpan w:val="2"/>
            <w:tcBorders>
              <w:left w:val="single" w:sz="4" w:space="0" w:color="auto"/>
              <w:right w:val="single" w:sz="4" w:space="0" w:color="auto"/>
            </w:tcBorders>
          </w:tcPr>
          <w:p w14:paraId="397A9BB5" w14:textId="77777777" w:rsidR="00914ABC" w:rsidRPr="00700C76" w:rsidRDefault="00914ABC" w:rsidP="00914ABC">
            <w:pPr>
              <w:rPr>
                <w:sz w:val="16"/>
                <w:szCs w:val="16"/>
              </w:rPr>
            </w:pPr>
          </w:p>
        </w:tc>
        <w:tc>
          <w:tcPr>
            <w:tcW w:w="1903" w:type="dxa"/>
            <w:gridSpan w:val="2"/>
            <w:tcBorders>
              <w:left w:val="single" w:sz="4" w:space="0" w:color="auto"/>
            </w:tcBorders>
          </w:tcPr>
          <w:p w14:paraId="2FB44260" w14:textId="77777777" w:rsidR="00914ABC" w:rsidRPr="00700C76" w:rsidRDefault="00914ABC" w:rsidP="00914ABC">
            <w:pPr>
              <w:rPr>
                <w:sz w:val="16"/>
                <w:szCs w:val="16"/>
              </w:rPr>
            </w:pPr>
            <w:r w:rsidRPr="00700C76">
              <w:rPr>
                <w:sz w:val="16"/>
                <w:szCs w:val="16"/>
              </w:rPr>
              <w:t>x</w:t>
            </w:r>
          </w:p>
        </w:tc>
      </w:tr>
      <w:tr w:rsidR="00914ABC" w:rsidRPr="009638E5" w14:paraId="62BB187D" w14:textId="77777777" w:rsidTr="005D2C57">
        <w:trPr>
          <w:trHeight w:val="227"/>
        </w:trPr>
        <w:tc>
          <w:tcPr>
            <w:tcW w:w="6794" w:type="dxa"/>
            <w:gridSpan w:val="3"/>
            <w:tcBorders>
              <w:right w:val="single" w:sz="4" w:space="0" w:color="auto"/>
            </w:tcBorders>
            <w:noWrap/>
            <w:hideMark/>
          </w:tcPr>
          <w:p w14:paraId="448D6F4B" w14:textId="77777777" w:rsidR="00914ABC" w:rsidRPr="009638E5" w:rsidRDefault="00914ABC" w:rsidP="00914ABC">
            <w:pPr>
              <w:rPr>
                <w:lang w:val="en-US"/>
              </w:rPr>
            </w:pPr>
            <w:r w:rsidRPr="009638E5">
              <w:rPr>
                <w:lang w:val="en-US"/>
              </w:rPr>
              <w:t>Fire Precaution Register</w:t>
            </w:r>
          </w:p>
        </w:tc>
        <w:tc>
          <w:tcPr>
            <w:tcW w:w="1536" w:type="dxa"/>
            <w:gridSpan w:val="2"/>
            <w:tcBorders>
              <w:left w:val="single" w:sz="4" w:space="0" w:color="auto"/>
              <w:right w:val="single" w:sz="4" w:space="0" w:color="auto"/>
            </w:tcBorders>
          </w:tcPr>
          <w:p w14:paraId="00F365BE" w14:textId="77777777" w:rsidR="00914ABC" w:rsidRPr="00700C76" w:rsidRDefault="00914ABC" w:rsidP="00914ABC">
            <w:pPr>
              <w:rPr>
                <w:sz w:val="16"/>
                <w:szCs w:val="16"/>
              </w:rPr>
            </w:pPr>
          </w:p>
        </w:tc>
        <w:tc>
          <w:tcPr>
            <w:tcW w:w="1903" w:type="dxa"/>
            <w:gridSpan w:val="2"/>
            <w:tcBorders>
              <w:left w:val="single" w:sz="4" w:space="0" w:color="auto"/>
            </w:tcBorders>
          </w:tcPr>
          <w:p w14:paraId="1492E72B" w14:textId="77777777" w:rsidR="00914ABC" w:rsidRPr="00700C76" w:rsidRDefault="00914ABC" w:rsidP="00914ABC">
            <w:pPr>
              <w:rPr>
                <w:sz w:val="16"/>
                <w:szCs w:val="16"/>
              </w:rPr>
            </w:pPr>
            <w:r w:rsidRPr="00700C76">
              <w:rPr>
                <w:sz w:val="16"/>
                <w:szCs w:val="16"/>
              </w:rPr>
              <w:t>x</w:t>
            </w:r>
          </w:p>
        </w:tc>
      </w:tr>
      <w:tr w:rsidR="00914ABC" w:rsidRPr="009638E5" w14:paraId="4FA39D9D" w14:textId="77777777" w:rsidTr="005D2C57">
        <w:trPr>
          <w:trHeight w:val="227"/>
        </w:trPr>
        <w:tc>
          <w:tcPr>
            <w:tcW w:w="6794" w:type="dxa"/>
            <w:gridSpan w:val="3"/>
            <w:tcBorders>
              <w:right w:val="single" w:sz="4" w:space="0" w:color="auto"/>
            </w:tcBorders>
            <w:noWrap/>
            <w:hideMark/>
          </w:tcPr>
          <w:p w14:paraId="3EA75DC5" w14:textId="77777777" w:rsidR="00914ABC" w:rsidRPr="009638E5" w:rsidRDefault="00914ABC" w:rsidP="00914ABC">
            <w:pPr>
              <w:rPr>
                <w:lang w:val="en-US"/>
              </w:rPr>
            </w:pPr>
            <w:r w:rsidRPr="009638E5">
              <w:rPr>
                <w:lang w:val="en-US"/>
              </w:rPr>
              <w:t>General Housekeeping Register</w:t>
            </w:r>
          </w:p>
        </w:tc>
        <w:tc>
          <w:tcPr>
            <w:tcW w:w="1536" w:type="dxa"/>
            <w:gridSpan w:val="2"/>
            <w:tcBorders>
              <w:left w:val="single" w:sz="4" w:space="0" w:color="auto"/>
              <w:right w:val="single" w:sz="4" w:space="0" w:color="auto"/>
            </w:tcBorders>
          </w:tcPr>
          <w:p w14:paraId="35C5355E" w14:textId="77777777" w:rsidR="00914ABC" w:rsidRPr="00700C76" w:rsidRDefault="00914ABC" w:rsidP="00914ABC">
            <w:pPr>
              <w:rPr>
                <w:sz w:val="16"/>
                <w:szCs w:val="16"/>
              </w:rPr>
            </w:pPr>
          </w:p>
        </w:tc>
        <w:tc>
          <w:tcPr>
            <w:tcW w:w="1903" w:type="dxa"/>
            <w:gridSpan w:val="2"/>
            <w:tcBorders>
              <w:left w:val="single" w:sz="4" w:space="0" w:color="auto"/>
            </w:tcBorders>
          </w:tcPr>
          <w:p w14:paraId="699D3914" w14:textId="77777777" w:rsidR="00914ABC" w:rsidRPr="00700C76" w:rsidRDefault="00914ABC" w:rsidP="00914ABC">
            <w:pPr>
              <w:rPr>
                <w:sz w:val="16"/>
                <w:szCs w:val="16"/>
              </w:rPr>
            </w:pPr>
            <w:r w:rsidRPr="00700C76">
              <w:rPr>
                <w:sz w:val="16"/>
                <w:szCs w:val="16"/>
              </w:rPr>
              <w:t>x</w:t>
            </w:r>
          </w:p>
        </w:tc>
      </w:tr>
      <w:tr w:rsidR="00914ABC" w:rsidRPr="009638E5" w14:paraId="553DAE70" w14:textId="77777777" w:rsidTr="005D2C57">
        <w:trPr>
          <w:trHeight w:val="64"/>
        </w:trPr>
        <w:tc>
          <w:tcPr>
            <w:tcW w:w="10233" w:type="dxa"/>
            <w:gridSpan w:val="7"/>
            <w:noWrap/>
            <w:hideMark/>
          </w:tcPr>
          <w:p w14:paraId="52E278B6" w14:textId="77777777" w:rsidR="00914ABC" w:rsidRPr="00700C76" w:rsidRDefault="00914ABC" w:rsidP="00914ABC">
            <w:pPr>
              <w:rPr>
                <w:sz w:val="16"/>
                <w:szCs w:val="16"/>
              </w:rPr>
            </w:pPr>
          </w:p>
        </w:tc>
      </w:tr>
      <w:tr w:rsidR="00914ABC" w:rsidRPr="009638E5" w14:paraId="341038DB" w14:textId="77777777" w:rsidTr="005D2C57">
        <w:trPr>
          <w:trHeight w:val="227"/>
        </w:trPr>
        <w:tc>
          <w:tcPr>
            <w:tcW w:w="6794" w:type="dxa"/>
            <w:gridSpan w:val="3"/>
            <w:tcBorders>
              <w:right w:val="single" w:sz="4" w:space="0" w:color="auto"/>
            </w:tcBorders>
            <w:noWrap/>
            <w:hideMark/>
          </w:tcPr>
          <w:p w14:paraId="3A59F41A" w14:textId="77777777" w:rsidR="00914ABC" w:rsidRPr="009638E5" w:rsidRDefault="00914ABC" w:rsidP="00914ABC">
            <w:r w:rsidRPr="009638E5">
              <w:t>Incident Management</w:t>
            </w:r>
          </w:p>
        </w:tc>
        <w:tc>
          <w:tcPr>
            <w:tcW w:w="1536" w:type="dxa"/>
            <w:gridSpan w:val="2"/>
            <w:tcBorders>
              <w:left w:val="single" w:sz="4" w:space="0" w:color="auto"/>
              <w:right w:val="single" w:sz="4" w:space="0" w:color="auto"/>
            </w:tcBorders>
          </w:tcPr>
          <w:p w14:paraId="27F65520" w14:textId="77777777" w:rsidR="00914ABC" w:rsidRPr="00700C76" w:rsidRDefault="00914ABC" w:rsidP="00914ABC">
            <w:pPr>
              <w:rPr>
                <w:sz w:val="16"/>
                <w:szCs w:val="16"/>
              </w:rPr>
            </w:pPr>
            <w:r w:rsidRPr="00700C76">
              <w:rPr>
                <w:sz w:val="16"/>
                <w:szCs w:val="16"/>
              </w:rPr>
              <w:t>x</w:t>
            </w:r>
          </w:p>
        </w:tc>
        <w:tc>
          <w:tcPr>
            <w:tcW w:w="1903" w:type="dxa"/>
            <w:gridSpan w:val="2"/>
            <w:tcBorders>
              <w:left w:val="single" w:sz="4" w:space="0" w:color="auto"/>
            </w:tcBorders>
          </w:tcPr>
          <w:p w14:paraId="302C71A3" w14:textId="77777777" w:rsidR="00914ABC" w:rsidRPr="00700C76" w:rsidRDefault="00914ABC" w:rsidP="00914ABC">
            <w:pPr>
              <w:rPr>
                <w:sz w:val="16"/>
                <w:szCs w:val="16"/>
              </w:rPr>
            </w:pPr>
          </w:p>
        </w:tc>
      </w:tr>
      <w:tr w:rsidR="00914ABC" w:rsidRPr="009638E5" w14:paraId="262EECED" w14:textId="77777777" w:rsidTr="005D2C57">
        <w:trPr>
          <w:trHeight w:val="227"/>
        </w:trPr>
        <w:tc>
          <w:tcPr>
            <w:tcW w:w="6794" w:type="dxa"/>
            <w:gridSpan w:val="3"/>
            <w:tcBorders>
              <w:right w:val="single" w:sz="4" w:space="0" w:color="auto"/>
            </w:tcBorders>
            <w:noWrap/>
            <w:hideMark/>
          </w:tcPr>
          <w:p w14:paraId="6D61FDB3" w14:textId="77777777" w:rsidR="00914ABC" w:rsidRPr="009638E5" w:rsidRDefault="00914ABC" w:rsidP="00914ABC">
            <w:r w:rsidRPr="009638E5">
              <w:t>Emergency Response and evacuation Procedures</w:t>
            </w:r>
          </w:p>
        </w:tc>
        <w:tc>
          <w:tcPr>
            <w:tcW w:w="1536" w:type="dxa"/>
            <w:gridSpan w:val="2"/>
            <w:tcBorders>
              <w:left w:val="single" w:sz="4" w:space="0" w:color="auto"/>
              <w:right w:val="single" w:sz="4" w:space="0" w:color="auto"/>
            </w:tcBorders>
          </w:tcPr>
          <w:p w14:paraId="634EBB8E" w14:textId="77777777" w:rsidR="00914ABC" w:rsidRPr="00700C76" w:rsidRDefault="00914ABC" w:rsidP="00914ABC">
            <w:pPr>
              <w:rPr>
                <w:sz w:val="16"/>
                <w:szCs w:val="16"/>
              </w:rPr>
            </w:pPr>
            <w:r w:rsidRPr="00700C76">
              <w:rPr>
                <w:sz w:val="16"/>
                <w:szCs w:val="16"/>
              </w:rPr>
              <w:t>x</w:t>
            </w:r>
          </w:p>
        </w:tc>
        <w:tc>
          <w:tcPr>
            <w:tcW w:w="1903" w:type="dxa"/>
            <w:gridSpan w:val="2"/>
            <w:tcBorders>
              <w:left w:val="single" w:sz="4" w:space="0" w:color="auto"/>
            </w:tcBorders>
          </w:tcPr>
          <w:p w14:paraId="5E7E166B" w14:textId="77777777" w:rsidR="00914ABC" w:rsidRPr="00700C76" w:rsidRDefault="00914ABC" w:rsidP="00914ABC">
            <w:pPr>
              <w:rPr>
                <w:sz w:val="16"/>
                <w:szCs w:val="16"/>
              </w:rPr>
            </w:pPr>
          </w:p>
        </w:tc>
      </w:tr>
      <w:tr w:rsidR="00914ABC" w:rsidRPr="009638E5" w14:paraId="632C1E6E" w14:textId="77777777" w:rsidTr="005D2C57">
        <w:trPr>
          <w:trHeight w:val="227"/>
        </w:trPr>
        <w:tc>
          <w:tcPr>
            <w:tcW w:w="6794" w:type="dxa"/>
            <w:gridSpan w:val="3"/>
            <w:tcBorders>
              <w:right w:val="single" w:sz="4" w:space="0" w:color="auto"/>
            </w:tcBorders>
            <w:noWrap/>
            <w:hideMark/>
          </w:tcPr>
          <w:p w14:paraId="714402B5" w14:textId="77777777" w:rsidR="00914ABC" w:rsidRPr="009638E5" w:rsidRDefault="00914ABC" w:rsidP="00914ABC">
            <w:r w:rsidRPr="009638E5">
              <w:t xml:space="preserve">Emergency Drill Schedule </w:t>
            </w:r>
          </w:p>
        </w:tc>
        <w:tc>
          <w:tcPr>
            <w:tcW w:w="1536" w:type="dxa"/>
            <w:gridSpan w:val="2"/>
            <w:tcBorders>
              <w:left w:val="single" w:sz="4" w:space="0" w:color="auto"/>
              <w:right w:val="single" w:sz="4" w:space="0" w:color="auto"/>
            </w:tcBorders>
          </w:tcPr>
          <w:p w14:paraId="5928C5F3" w14:textId="77777777" w:rsidR="00914ABC" w:rsidRPr="00700C76" w:rsidRDefault="00914ABC" w:rsidP="00914ABC">
            <w:pPr>
              <w:rPr>
                <w:sz w:val="16"/>
                <w:szCs w:val="16"/>
              </w:rPr>
            </w:pPr>
          </w:p>
        </w:tc>
        <w:tc>
          <w:tcPr>
            <w:tcW w:w="1903" w:type="dxa"/>
            <w:gridSpan w:val="2"/>
            <w:tcBorders>
              <w:left w:val="single" w:sz="4" w:space="0" w:color="auto"/>
            </w:tcBorders>
          </w:tcPr>
          <w:p w14:paraId="0C3EE036" w14:textId="77777777" w:rsidR="00914ABC" w:rsidRPr="00700C76" w:rsidRDefault="00914ABC" w:rsidP="00914ABC">
            <w:pPr>
              <w:rPr>
                <w:sz w:val="16"/>
                <w:szCs w:val="16"/>
              </w:rPr>
            </w:pPr>
            <w:r w:rsidRPr="00700C76">
              <w:rPr>
                <w:sz w:val="16"/>
                <w:szCs w:val="16"/>
              </w:rPr>
              <w:t>x</w:t>
            </w:r>
          </w:p>
        </w:tc>
      </w:tr>
      <w:tr w:rsidR="00914ABC" w:rsidRPr="009638E5" w14:paraId="2B8BF7EF" w14:textId="77777777" w:rsidTr="005D2C57">
        <w:trPr>
          <w:trHeight w:val="227"/>
        </w:trPr>
        <w:tc>
          <w:tcPr>
            <w:tcW w:w="6794" w:type="dxa"/>
            <w:gridSpan w:val="3"/>
            <w:tcBorders>
              <w:right w:val="single" w:sz="4" w:space="0" w:color="auto"/>
            </w:tcBorders>
            <w:noWrap/>
            <w:hideMark/>
          </w:tcPr>
          <w:p w14:paraId="2E983F40" w14:textId="77777777" w:rsidR="00914ABC" w:rsidRPr="009638E5" w:rsidRDefault="00914ABC" w:rsidP="00914ABC">
            <w:r>
              <w:t xml:space="preserve">Minutes of </w:t>
            </w:r>
            <w:r w:rsidR="006F1344">
              <w:t>H&amp;S</w:t>
            </w:r>
            <w:r w:rsidRPr="009638E5">
              <w:t xml:space="preserve"> meeting</w:t>
            </w:r>
          </w:p>
        </w:tc>
        <w:tc>
          <w:tcPr>
            <w:tcW w:w="1536" w:type="dxa"/>
            <w:gridSpan w:val="2"/>
            <w:tcBorders>
              <w:left w:val="single" w:sz="4" w:space="0" w:color="auto"/>
              <w:right w:val="single" w:sz="4" w:space="0" w:color="auto"/>
            </w:tcBorders>
          </w:tcPr>
          <w:p w14:paraId="21BF3333" w14:textId="77777777" w:rsidR="00914ABC" w:rsidRPr="00700C76" w:rsidRDefault="00914ABC" w:rsidP="00914ABC">
            <w:pPr>
              <w:rPr>
                <w:sz w:val="16"/>
                <w:szCs w:val="16"/>
              </w:rPr>
            </w:pPr>
          </w:p>
        </w:tc>
        <w:tc>
          <w:tcPr>
            <w:tcW w:w="1903" w:type="dxa"/>
            <w:gridSpan w:val="2"/>
            <w:tcBorders>
              <w:left w:val="single" w:sz="4" w:space="0" w:color="auto"/>
            </w:tcBorders>
          </w:tcPr>
          <w:p w14:paraId="3F1BE0CD" w14:textId="77777777" w:rsidR="00914ABC" w:rsidRPr="00700C76" w:rsidRDefault="00914ABC" w:rsidP="00914ABC">
            <w:pPr>
              <w:rPr>
                <w:sz w:val="16"/>
                <w:szCs w:val="16"/>
              </w:rPr>
            </w:pPr>
            <w:r w:rsidRPr="00700C76">
              <w:rPr>
                <w:sz w:val="16"/>
                <w:szCs w:val="16"/>
              </w:rPr>
              <w:t xml:space="preserve">x </w:t>
            </w:r>
            <w:r>
              <w:rPr>
                <w:sz w:val="16"/>
                <w:szCs w:val="16"/>
              </w:rPr>
              <w:t xml:space="preserve">(during </w:t>
            </w:r>
            <w:r w:rsidRPr="00700C76">
              <w:rPr>
                <w:sz w:val="16"/>
                <w:szCs w:val="16"/>
              </w:rPr>
              <w:t>construction)</w:t>
            </w:r>
          </w:p>
        </w:tc>
      </w:tr>
      <w:tr w:rsidR="00914ABC" w:rsidRPr="009638E5" w14:paraId="5F326AAF" w14:textId="77777777" w:rsidTr="005D2C57">
        <w:trPr>
          <w:trHeight w:val="227"/>
        </w:trPr>
        <w:tc>
          <w:tcPr>
            <w:tcW w:w="6794" w:type="dxa"/>
            <w:gridSpan w:val="3"/>
            <w:tcBorders>
              <w:right w:val="single" w:sz="4" w:space="0" w:color="auto"/>
            </w:tcBorders>
            <w:noWrap/>
            <w:hideMark/>
          </w:tcPr>
          <w:p w14:paraId="33B34F09" w14:textId="77777777" w:rsidR="00914ABC" w:rsidRPr="009638E5" w:rsidRDefault="00914ABC" w:rsidP="00914ABC">
            <w:r w:rsidRPr="009638E5">
              <w:t>SHE Toolbox Talks</w:t>
            </w:r>
            <w:r>
              <w:t>/DSTI’s</w:t>
            </w:r>
          </w:p>
        </w:tc>
        <w:tc>
          <w:tcPr>
            <w:tcW w:w="1536" w:type="dxa"/>
            <w:gridSpan w:val="2"/>
            <w:tcBorders>
              <w:left w:val="single" w:sz="4" w:space="0" w:color="auto"/>
              <w:right w:val="single" w:sz="4" w:space="0" w:color="auto"/>
            </w:tcBorders>
          </w:tcPr>
          <w:p w14:paraId="00EBE37E" w14:textId="77777777" w:rsidR="00914ABC" w:rsidRPr="00700C76" w:rsidRDefault="00914ABC" w:rsidP="00914ABC">
            <w:pPr>
              <w:rPr>
                <w:sz w:val="16"/>
                <w:szCs w:val="16"/>
              </w:rPr>
            </w:pPr>
          </w:p>
        </w:tc>
        <w:tc>
          <w:tcPr>
            <w:tcW w:w="1903" w:type="dxa"/>
            <w:gridSpan w:val="2"/>
            <w:tcBorders>
              <w:left w:val="single" w:sz="4" w:space="0" w:color="auto"/>
            </w:tcBorders>
          </w:tcPr>
          <w:p w14:paraId="7482F65E" w14:textId="77777777" w:rsidR="00914ABC" w:rsidRPr="00700C76" w:rsidRDefault="00914ABC" w:rsidP="00914ABC">
            <w:pPr>
              <w:rPr>
                <w:sz w:val="16"/>
                <w:szCs w:val="16"/>
              </w:rPr>
            </w:pPr>
            <w:r w:rsidRPr="00700C76">
              <w:rPr>
                <w:sz w:val="16"/>
                <w:szCs w:val="16"/>
              </w:rPr>
              <w:t>x</w:t>
            </w:r>
            <w:r w:rsidR="00B62F14">
              <w:rPr>
                <w:sz w:val="16"/>
                <w:szCs w:val="16"/>
              </w:rPr>
              <w:t xml:space="preserve"> (during construction)</w:t>
            </w:r>
          </w:p>
        </w:tc>
      </w:tr>
      <w:tr w:rsidR="00914ABC" w:rsidRPr="009638E5" w14:paraId="72713ACC" w14:textId="77777777" w:rsidTr="005D2C57">
        <w:trPr>
          <w:trHeight w:val="227"/>
        </w:trPr>
        <w:tc>
          <w:tcPr>
            <w:tcW w:w="6794" w:type="dxa"/>
            <w:gridSpan w:val="3"/>
            <w:tcBorders>
              <w:right w:val="single" w:sz="4" w:space="0" w:color="auto"/>
            </w:tcBorders>
            <w:noWrap/>
            <w:hideMark/>
          </w:tcPr>
          <w:p w14:paraId="2C33AE97" w14:textId="77777777" w:rsidR="00914ABC" w:rsidRPr="009638E5" w:rsidRDefault="00914ABC" w:rsidP="00914ABC">
            <w:r w:rsidRPr="009638E5">
              <w:t>Job Observations</w:t>
            </w:r>
          </w:p>
        </w:tc>
        <w:tc>
          <w:tcPr>
            <w:tcW w:w="1536" w:type="dxa"/>
            <w:gridSpan w:val="2"/>
            <w:tcBorders>
              <w:left w:val="single" w:sz="4" w:space="0" w:color="auto"/>
              <w:right w:val="single" w:sz="4" w:space="0" w:color="auto"/>
            </w:tcBorders>
          </w:tcPr>
          <w:p w14:paraId="55BDA9BA" w14:textId="77777777" w:rsidR="00914ABC" w:rsidRPr="00700C76" w:rsidRDefault="00914ABC" w:rsidP="00914ABC">
            <w:pPr>
              <w:rPr>
                <w:sz w:val="16"/>
                <w:szCs w:val="16"/>
              </w:rPr>
            </w:pPr>
          </w:p>
        </w:tc>
        <w:tc>
          <w:tcPr>
            <w:tcW w:w="1903" w:type="dxa"/>
            <w:gridSpan w:val="2"/>
            <w:tcBorders>
              <w:left w:val="single" w:sz="4" w:space="0" w:color="auto"/>
            </w:tcBorders>
          </w:tcPr>
          <w:p w14:paraId="68251A5C" w14:textId="02D5B37D" w:rsidR="00914ABC" w:rsidRPr="00700C76" w:rsidRDefault="005F7F4D" w:rsidP="00914ABC">
            <w:pPr>
              <w:rPr>
                <w:sz w:val="16"/>
                <w:szCs w:val="16"/>
              </w:rPr>
            </w:pPr>
            <w:r w:rsidRPr="00700C76">
              <w:rPr>
                <w:sz w:val="16"/>
                <w:szCs w:val="16"/>
              </w:rPr>
              <w:t>X</w:t>
            </w:r>
            <w:r>
              <w:rPr>
                <w:sz w:val="16"/>
                <w:szCs w:val="16"/>
              </w:rPr>
              <w:t xml:space="preserve"> (</w:t>
            </w:r>
            <w:r w:rsidR="00B62F14">
              <w:rPr>
                <w:sz w:val="16"/>
                <w:szCs w:val="16"/>
              </w:rPr>
              <w:t>during construction)</w:t>
            </w:r>
          </w:p>
        </w:tc>
      </w:tr>
      <w:tr w:rsidR="00914ABC" w:rsidRPr="009638E5" w14:paraId="07236507" w14:textId="77777777" w:rsidTr="005D2C57">
        <w:trPr>
          <w:trHeight w:val="227"/>
        </w:trPr>
        <w:tc>
          <w:tcPr>
            <w:tcW w:w="6794" w:type="dxa"/>
            <w:gridSpan w:val="3"/>
            <w:tcBorders>
              <w:right w:val="single" w:sz="4" w:space="0" w:color="auto"/>
            </w:tcBorders>
            <w:noWrap/>
            <w:hideMark/>
          </w:tcPr>
          <w:p w14:paraId="7CE99C37" w14:textId="77777777" w:rsidR="00914ABC" w:rsidRPr="009638E5" w:rsidRDefault="00914ABC" w:rsidP="00914ABC">
            <w:r w:rsidRPr="009638E5">
              <w:t>Material Safety Data Sheets</w:t>
            </w:r>
          </w:p>
        </w:tc>
        <w:tc>
          <w:tcPr>
            <w:tcW w:w="1536" w:type="dxa"/>
            <w:gridSpan w:val="2"/>
            <w:tcBorders>
              <w:left w:val="single" w:sz="4" w:space="0" w:color="auto"/>
              <w:right w:val="single" w:sz="4" w:space="0" w:color="auto"/>
            </w:tcBorders>
          </w:tcPr>
          <w:p w14:paraId="291AF0C7" w14:textId="77777777" w:rsidR="00914ABC" w:rsidRPr="00700C76" w:rsidRDefault="00914ABC" w:rsidP="00914ABC">
            <w:pPr>
              <w:rPr>
                <w:sz w:val="16"/>
                <w:szCs w:val="16"/>
              </w:rPr>
            </w:pPr>
          </w:p>
        </w:tc>
        <w:tc>
          <w:tcPr>
            <w:tcW w:w="1903" w:type="dxa"/>
            <w:gridSpan w:val="2"/>
            <w:tcBorders>
              <w:left w:val="single" w:sz="4" w:space="0" w:color="auto"/>
            </w:tcBorders>
          </w:tcPr>
          <w:p w14:paraId="0993D372" w14:textId="77777777" w:rsidR="00914ABC" w:rsidRPr="00700C76" w:rsidRDefault="00914ABC" w:rsidP="00914ABC">
            <w:pPr>
              <w:rPr>
                <w:sz w:val="16"/>
                <w:szCs w:val="16"/>
              </w:rPr>
            </w:pPr>
            <w:r w:rsidRPr="00700C76">
              <w:rPr>
                <w:sz w:val="16"/>
                <w:szCs w:val="16"/>
              </w:rPr>
              <w:t>x</w:t>
            </w:r>
          </w:p>
        </w:tc>
      </w:tr>
      <w:tr w:rsidR="00B62F14" w:rsidRPr="009638E5" w14:paraId="43AD6756" w14:textId="77777777" w:rsidTr="005D2C57">
        <w:trPr>
          <w:trHeight w:val="227"/>
        </w:trPr>
        <w:tc>
          <w:tcPr>
            <w:tcW w:w="6794" w:type="dxa"/>
            <w:gridSpan w:val="3"/>
            <w:tcBorders>
              <w:right w:val="single" w:sz="4" w:space="0" w:color="auto"/>
            </w:tcBorders>
            <w:noWrap/>
            <w:hideMark/>
          </w:tcPr>
          <w:p w14:paraId="73E78240" w14:textId="77777777" w:rsidR="00B62F14" w:rsidRPr="009638E5" w:rsidRDefault="00B62F14" w:rsidP="00B62F14">
            <w:r w:rsidRPr="009638E5">
              <w:t xml:space="preserve">Training Records </w:t>
            </w:r>
          </w:p>
        </w:tc>
        <w:tc>
          <w:tcPr>
            <w:tcW w:w="1536" w:type="dxa"/>
            <w:gridSpan w:val="2"/>
            <w:tcBorders>
              <w:left w:val="single" w:sz="4" w:space="0" w:color="auto"/>
              <w:right w:val="single" w:sz="4" w:space="0" w:color="auto"/>
            </w:tcBorders>
          </w:tcPr>
          <w:p w14:paraId="137CC0BF" w14:textId="77777777" w:rsidR="00B62F14" w:rsidRPr="00700C76" w:rsidRDefault="00B62F14" w:rsidP="00B62F14">
            <w:pPr>
              <w:rPr>
                <w:sz w:val="16"/>
                <w:szCs w:val="16"/>
              </w:rPr>
            </w:pPr>
          </w:p>
        </w:tc>
        <w:tc>
          <w:tcPr>
            <w:tcW w:w="1903" w:type="dxa"/>
            <w:gridSpan w:val="2"/>
            <w:tcBorders>
              <w:left w:val="single" w:sz="4" w:space="0" w:color="auto"/>
            </w:tcBorders>
          </w:tcPr>
          <w:p w14:paraId="33FB1DA7" w14:textId="4091351D" w:rsidR="00B62F14" w:rsidRPr="00700C76" w:rsidRDefault="005F7F4D" w:rsidP="00B62F14">
            <w:pPr>
              <w:rPr>
                <w:sz w:val="16"/>
                <w:szCs w:val="16"/>
              </w:rPr>
            </w:pPr>
            <w:r w:rsidRPr="00700C76">
              <w:rPr>
                <w:sz w:val="16"/>
                <w:szCs w:val="16"/>
              </w:rPr>
              <w:t>x (</w:t>
            </w:r>
            <w:r w:rsidR="00B62F14" w:rsidRPr="00700C76">
              <w:rPr>
                <w:sz w:val="16"/>
                <w:szCs w:val="16"/>
              </w:rPr>
              <w:t>during construction)</w:t>
            </w:r>
          </w:p>
        </w:tc>
      </w:tr>
      <w:tr w:rsidR="00B62F14" w:rsidRPr="009638E5" w14:paraId="07625A22" w14:textId="77777777" w:rsidTr="005D2C57">
        <w:trPr>
          <w:trHeight w:val="227"/>
        </w:trPr>
        <w:tc>
          <w:tcPr>
            <w:tcW w:w="6794" w:type="dxa"/>
            <w:gridSpan w:val="3"/>
            <w:tcBorders>
              <w:right w:val="single" w:sz="4" w:space="0" w:color="auto"/>
            </w:tcBorders>
            <w:noWrap/>
            <w:hideMark/>
          </w:tcPr>
          <w:p w14:paraId="6E6215A5" w14:textId="77777777" w:rsidR="00B62F14" w:rsidRPr="009638E5" w:rsidRDefault="006F1344" w:rsidP="00B62F14">
            <w:r>
              <w:t>H&amp;S</w:t>
            </w:r>
            <w:r w:rsidR="00B62F14" w:rsidRPr="009638E5">
              <w:t xml:space="preserve"> Rep Monthly Inspection Reports</w:t>
            </w:r>
          </w:p>
        </w:tc>
        <w:tc>
          <w:tcPr>
            <w:tcW w:w="1536" w:type="dxa"/>
            <w:gridSpan w:val="2"/>
            <w:tcBorders>
              <w:left w:val="single" w:sz="4" w:space="0" w:color="auto"/>
              <w:right w:val="single" w:sz="4" w:space="0" w:color="auto"/>
            </w:tcBorders>
          </w:tcPr>
          <w:p w14:paraId="43E55F1D" w14:textId="77777777" w:rsidR="00B62F14" w:rsidRPr="00700C76" w:rsidRDefault="00B62F14" w:rsidP="00B62F14">
            <w:pPr>
              <w:rPr>
                <w:sz w:val="16"/>
                <w:szCs w:val="16"/>
              </w:rPr>
            </w:pPr>
          </w:p>
        </w:tc>
        <w:tc>
          <w:tcPr>
            <w:tcW w:w="1903" w:type="dxa"/>
            <w:gridSpan w:val="2"/>
            <w:tcBorders>
              <w:left w:val="single" w:sz="4" w:space="0" w:color="auto"/>
            </w:tcBorders>
          </w:tcPr>
          <w:p w14:paraId="517EC542" w14:textId="38B32872" w:rsidR="00B62F14" w:rsidRPr="00700C76" w:rsidRDefault="005F7F4D" w:rsidP="00B62F14">
            <w:pPr>
              <w:rPr>
                <w:sz w:val="16"/>
                <w:szCs w:val="16"/>
              </w:rPr>
            </w:pPr>
            <w:r w:rsidRPr="00700C76">
              <w:rPr>
                <w:sz w:val="16"/>
                <w:szCs w:val="16"/>
              </w:rPr>
              <w:t>x (</w:t>
            </w:r>
            <w:r w:rsidR="00B62F14" w:rsidRPr="00700C76">
              <w:rPr>
                <w:sz w:val="16"/>
                <w:szCs w:val="16"/>
              </w:rPr>
              <w:t>during construction)</w:t>
            </w:r>
          </w:p>
        </w:tc>
      </w:tr>
      <w:tr w:rsidR="00914ABC" w:rsidRPr="009638E5" w14:paraId="78CBC70B" w14:textId="77777777" w:rsidTr="005D2C57">
        <w:trPr>
          <w:trHeight w:val="227"/>
        </w:trPr>
        <w:tc>
          <w:tcPr>
            <w:tcW w:w="6794" w:type="dxa"/>
            <w:gridSpan w:val="3"/>
            <w:tcBorders>
              <w:right w:val="single" w:sz="4" w:space="0" w:color="auto"/>
            </w:tcBorders>
            <w:noWrap/>
            <w:hideMark/>
          </w:tcPr>
          <w:p w14:paraId="63288611" w14:textId="77777777" w:rsidR="00914ABC" w:rsidRPr="009638E5" w:rsidRDefault="00B62F14" w:rsidP="00914ABC">
            <w:r>
              <w:t xml:space="preserve">PC </w:t>
            </w:r>
            <w:r w:rsidR="00914ABC" w:rsidRPr="009638E5">
              <w:t>Monthly Inspection /Audit Reports</w:t>
            </w:r>
            <w:r w:rsidR="00914ABC">
              <w:t xml:space="preserve"> </w:t>
            </w:r>
          </w:p>
        </w:tc>
        <w:tc>
          <w:tcPr>
            <w:tcW w:w="1536" w:type="dxa"/>
            <w:gridSpan w:val="2"/>
            <w:tcBorders>
              <w:left w:val="single" w:sz="4" w:space="0" w:color="auto"/>
              <w:right w:val="single" w:sz="4" w:space="0" w:color="auto"/>
            </w:tcBorders>
          </w:tcPr>
          <w:p w14:paraId="24AC3177" w14:textId="77777777" w:rsidR="00914ABC" w:rsidRPr="00700C76" w:rsidRDefault="00914ABC" w:rsidP="00914ABC">
            <w:pPr>
              <w:rPr>
                <w:sz w:val="16"/>
                <w:szCs w:val="16"/>
              </w:rPr>
            </w:pPr>
          </w:p>
        </w:tc>
        <w:tc>
          <w:tcPr>
            <w:tcW w:w="1903" w:type="dxa"/>
            <w:gridSpan w:val="2"/>
            <w:tcBorders>
              <w:left w:val="single" w:sz="4" w:space="0" w:color="auto"/>
            </w:tcBorders>
          </w:tcPr>
          <w:p w14:paraId="7CF25C4C" w14:textId="0FBFA2AE" w:rsidR="00914ABC" w:rsidRPr="00700C76" w:rsidRDefault="005F7F4D" w:rsidP="00914ABC">
            <w:pPr>
              <w:rPr>
                <w:sz w:val="16"/>
                <w:szCs w:val="16"/>
              </w:rPr>
            </w:pPr>
            <w:r w:rsidRPr="00700C76">
              <w:rPr>
                <w:sz w:val="16"/>
                <w:szCs w:val="16"/>
              </w:rPr>
              <w:t>x (</w:t>
            </w:r>
            <w:r w:rsidR="00914ABC" w:rsidRPr="00700C76">
              <w:rPr>
                <w:sz w:val="16"/>
                <w:szCs w:val="16"/>
              </w:rPr>
              <w:t>during construction)</w:t>
            </w:r>
          </w:p>
        </w:tc>
      </w:tr>
      <w:tr w:rsidR="00B62F14" w:rsidRPr="009638E5" w14:paraId="0EB243A3" w14:textId="77777777" w:rsidTr="005D2C57">
        <w:trPr>
          <w:trHeight w:val="227"/>
        </w:trPr>
        <w:tc>
          <w:tcPr>
            <w:tcW w:w="6794" w:type="dxa"/>
            <w:gridSpan w:val="3"/>
            <w:tcBorders>
              <w:right w:val="single" w:sz="4" w:space="0" w:color="auto"/>
            </w:tcBorders>
            <w:noWrap/>
          </w:tcPr>
          <w:p w14:paraId="3C9FDF84" w14:textId="77777777" w:rsidR="00B62F14" w:rsidRPr="009638E5" w:rsidRDefault="00B62F14" w:rsidP="00914ABC">
            <w:r>
              <w:t>Contractor inspection audit/inspection reports</w:t>
            </w:r>
          </w:p>
        </w:tc>
        <w:tc>
          <w:tcPr>
            <w:tcW w:w="1536" w:type="dxa"/>
            <w:gridSpan w:val="2"/>
            <w:tcBorders>
              <w:left w:val="single" w:sz="4" w:space="0" w:color="auto"/>
              <w:right w:val="single" w:sz="4" w:space="0" w:color="auto"/>
            </w:tcBorders>
          </w:tcPr>
          <w:p w14:paraId="5C4EA1CB" w14:textId="77777777" w:rsidR="00B62F14" w:rsidRPr="00700C76" w:rsidRDefault="00B62F14" w:rsidP="00914ABC">
            <w:pPr>
              <w:rPr>
                <w:sz w:val="16"/>
                <w:szCs w:val="16"/>
              </w:rPr>
            </w:pPr>
          </w:p>
        </w:tc>
        <w:tc>
          <w:tcPr>
            <w:tcW w:w="1903" w:type="dxa"/>
            <w:gridSpan w:val="2"/>
            <w:tcBorders>
              <w:left w:val="single" w:sz="4" w:space="0" w:color="auto"/>
            </w:tcBorders>
          </w:tcPr>
          <w:p w14:paraId="4FA1D697" w14:textId="05EBFBF0" w:rsidR="00B62F14" w:rsidRPr="00700C76" w:rsidRDefault="005F7F4D" w:rsidP="00914ABC">
            <w:pPr>
              <w:rPr>
                <w:sz w:val="16"/>
                <w:szCs w:val="16"/>
              </w:rPr>
            </w:pPr>
            <w:r w:rsidRPr="00B62F14">
              <w:rPr>
                <w:sz w:val="16"/>
                <w:szCs w:val="16"/>
              </w:rPr>
              <w:t>x (</w:t>
            </w:r>
            <w:r w:rsidR="00B62F14" w:rsidRPr="00B62F14">
              <w:rPr>
                <w:sz w:val="16"/>
                <w:szCs w:val="16"/>
              </w:rPr>
              <w:t>during construction)</w:t>
            </w:r>
          </w:p>
        </w:tc>
      </w:tr>
      <w:tr w:rsidR="00914ABC" w:rsidRPr="009638E5" w14:paraId="3B9F09E4" w14:textId="77777777" w:rsidTr="005D2C57">
        <w:trPr>
          <w:trHeight w:val="227"/>
        </w:trPr>
        <w:tc>
          <w:tcPr>
            <w:tcW w:w="6794" w:type="dxa"/>
            <w:gridSpan w:val="3"/>
            <w:tcBorders>
              <w:right w:val="single" w:sz="4" w:space="0" w:color="auto"/>
            </w:tcBorders>
            <w:noWrap/>
            <w:hideMark/>
          </w:tcPr>
          <w:p w14:paraId="67D98374" w14:textId="77777777" w:rsidR="00914ABC" w:rsidRPr="009638E5" w:rsidRDefault="00914ABC" w:rsidP="00914ABC">
            <w:r w:rsidRPr="009638E5">
              <w:t>Non-conformance Reports (Work Stoppages</w:t>
            </w:r>
            <w:r>
              <w:t xml:space="preserve"> &amp; Penalties /Spot fines</w:t>
            </w:r>
            <w:r w:rsidRPr="009638E5">
              <w:t>)</w:t>
            </w:r>
          </w:p>
        </w:tc>
        <w:tc>
          <w:tcPr>
            <w:tcW w:w="1536" w:type="dxa"/>
            <w:gridSpan w:val="2"/>
            <w:tcBorders>
              <w:left w:val="single" w:sz="4" w:space="0" w:color="auto"/>
              <w:right w:val="single" w:sz="4" w:space="0" w:color="auto"/>
            </w:tcBorders>
          </w:tcPr>
          <w:p w14:paraId="1E94DEAC" w14:textId="77777777" w:rsidR="00914ABC" w:rsidRPr="00700C76" w:rsidRDefault="00914ABC" w:rsidP="00914ABC">
            <w:pPr>
              <w:rPr>
                <w:sz w:val="16"/>
                <w:szCs w:val="16"/>
              </w:rPr>
            </w:pPr>
          </w:p>
        </w:tc>
        <w:tc>
          <w:tcPr>
            <w:tcW w:w="1903" w:type="dxa"/>
            <w:gridSpan w:val="2"/>
            <w:tcBorders>
              <w:left w:val="single" w:sz="4" w:space="0" w:color="auto"/>
            </w:tcBorders>
          </w:tcPr>
          <w:p w14:paraId="502F24AE" w14:textId="4E2B2898" w:rsidR="00914ABC" w:rsidRPr="00700C76" w:rsidRDefault="005F7F4D" w:rsidP="00914ABC">
            <w:pPr>
              <w:rPr>
                <w:sz w:val="16"/>
                <w:szCs w:val="16"/>
              </w:rPr>
            </w:pPr>
            <w:r w:rsidRPr="00700C76">
              <w:rPr>
                <w:sz w:val="16"/>
                <w:szCs w:val="16"/>
              </w:rPr>
              <w:t>x (</w:t>
            </w:r>
            <w:r w:rsidR="00914ABC" w:rsidRPr="00700C76">
              <w:rPr>
                <w:sz w:val="16"/>
                <w:szCs w:val="16"/>
              </w:rPr>
              <w:t>during construction)</w:t>
            </w:r>
          </w:p>
        </w:tc>
      </w:tr>
      <w:tr w:rsidR="00914ABC" w:rsidRPr="009638E5" w14:paraId="34D3AADB" w14:textId="77777777" w:rsidTr="005D2C57">
        <w:trPr>
          <w:trHeight w:val="227"/>
        </w:trPr>
        <w:tc>
          <w:tcPr>
            <w:tcW w:w="6794" w:type="dxa"/>
            <w:gridSpan w:val="3"/>
            <w:tcBorders>
              <w:right w:val="single" w:sz="4" w:space="0" w:color="auto"/>
            </w:tcBorders>
            <w:noWrap/>
            <w:hideMark/>
          </w:tcPr>
          <w:p w14:paraId="5F4B5222" w14:textId="77777777" w:rsidR="00914ABC" w:rsidRPr="009638E5" w:rsidRDefault="00914ABC" w:rsidP="00914ABC">
            <w:r w:rsidRPr="009638E5">
              <w:t xml:space="preserve">Client </w:t>
            </w:r>
            <w:r w:rsidR="00894011">
              <w:t>H&amp;S</w:t>
            </w:r>
            <w:r w:rsidRPr="009638E5">
              <w:t xml:space="preserve"> Audit and Inspection Reports</w:t>
            </w:r>
          </w:p>
        </w:tc>
        <w:tc>
          <w:tcPr>
            <w:tcW w:w="1536" w:type="dxa"/>
            <w:gridSpan w:val="2"/>
            <w:tcBorders>
              <w:left w:val="single" w:sz="4" w:space="0" w:color="auto"/>
              <w:right w:val="single" w:sz="4" w:space="0" w:color="auto"/>
            </w:tcBorders>
          </w:tcPr>
          <w:p w14:paraId="679AC82D" w14:textId="77777777" w:rsidR="00914ABC" w:rsidRPr="00700C76" w:rsidRDefault="00914ABC" w:rsidP="00914ABC">
            <w:pPr>
              <w:rPr>
                <w:sz w:val="16"/>
                <w:szCs w:val="16"/>
              </w:rPr>
            </w:pPr>
          </w:p>
        </w:tc>
        <w:tc>
          <w:tcPr>
            <w:tcW w:w="1903" w:type="dxa"/>
            <w:gridSpan w:val="2"/>
            <w:tcBorders>
              <w:left w:val="single" w:sz="4" w:space="0" w:color="auto"/>
            </w:tcBorders>
          </w:tcPr>
          <w:p w14:paraId="37FE60C8" w14:textId="60F84FDA" w:rsidR="00914ABC" w:rsidRPr="00700C76" w:rsidRDefault="005F7F4D" w:rsidP="00914ABC">
            <w:pPr>
              <w:rPr>
                <w:sz w:val="16"/>
                <w:szCs w:val="16"/>
              </w:rPr>
            </w:pPr>
            <w:r w:rsidRPr="00700C76">
              <w:rPr>
                <w:sz w:val="16"/>
                <w:szCs w:val="16"/>
              </w:rPr>
              <w:t>x (</w:t>
            </w:r>
            <w:r w:rsidR="00914ABC" w:rsidRPr="00700C76">
              <w:rPr>
                <w:sz w:val="16"/>
                <w:szCs w:val="16"/>
              </w:rPr>
              <w:t>during construction)</w:t>
            </w:r>
          </w:p>
        </w:tc>
      </w:tr>
      <w:tr w:rsidR="00914ABC" w:rsidRPr="009638E5" w14:paraId="414451BE" w14:textId="77777777" w:rsidTr="005D2C57">
        <w:trPr>
          <w:trHeight w:val="227"/>
        </w:trPr>
        <w:tc>
          <w:tcPr>
            <w:tcW w:w="6794" w:type="dxa"/>
            <w:gridSpan w:val="3"/>
            <w:tcBorders>
              <w:right w:val="single" w:sz="4" w:space="0" w:color="auto"/>
            </w:tcBorders>
            <w:noWrap/>
            <w:hideMark/>
          </w:tcPr>
          <w:p w14:paraId="374E5100" w14:textId="77777777" w:rsidR="00914ABC" w:rsidRPr="009638E5" w:rsidRDefault="00914ABC" w:rsidP="00894011">
            <w:r w:rsidRPr="009638E5">
              <w:t xml:space="preserve">Contractor </w:t>
            </w:r>
            <w:r w:rsidR="00894011">
              <w:t>H&amp;S</w:t>
            </w:r>
            <w:r w:rsidR="00894011" w:rsidRPr="009638E5">
              <w:t xml:space="preserve"> </w:t>
            </w:r>
            <w:r w:rsidRPr="009638E5">
              <w:t>Reports i.e. Contractor weekly report, Monthly Statistics</w:t>
            </w:r>
          </w:p>
        </w:tc>
        <w:tc>
          <w:tcPr>
            <w:tcW w:w="1536" w:type="dxa"/>
            <w:gridSpan w:val="2"/>
            <w:tcBorders>
              <w:left w:val="single" w:sz="4" w:space="0" w:color="auto"/>
              <w:right w:val="single" w:sz="4" w:space="0" w:color="auto"/>
            </w:tcBorders>
          </w:tcPr>
          <w:p w14:paraId="528644BD" w14:textId="77777777" w:rsidR="00914ABC" w:rsidRPr="00700C76" w:rsidRDefault="00914ABC" w:rsidP="00914ABC">
            <w:pPr>
              <w:rPr>
                <w:sz w:val="16"/>
                <w:szCs w:val="16"/>
              </w:rPr>
            </w:pPr>
          </w:p>
        </w:tc>
        <w:tc>
          <w:tcPr>
            <w:tcW w:w="1903" w:type="dxa"/>
            <w:gridSpan w:val="2"/>
            <w:tcBorders>
              <w:left w:val="single" w:sz="4" w:space="0" w:color="auto"/>
              <w:bottom w:val="single" w:sz="4" w:space="0" w:color="000000" w:themeColor="text1"/>
            </w:tcBorders>
          </w:tcPr>
          <w:p w14:paraId="0407FB67" w14:textId="4D231BEC" w:rsidR="00914ABC" w:rsidRPr="00700C76" w:rsidRDefault="005F7F4D" w:rsidP="00914ABC">
            <w:pPr>
              <w:rPr>
                <w:sz w:val="16"/>
                <w:szCs w:val="16"/>
              </w:rPr>
            </w:pPr>
            <w:r w:rsidRPr="00700C76">
              <w:rPr>
                <w:sz w:val="16"/>
                <w:szCs w:val="16"/>
              </w:rPr>
              <w:t>x (</w:t>
            </w:r>
            <w:r w:rsidR="00914ABC" w:rsidRPr="00700C76">
              <w:rPr>
                <w:sz w:val="16"/>
                <w:szCs w:val="16"/>
              </w:rPr>
              <w:t>during construction)</w:t>
            </w:r>
          </w:p>
        </w:tc>
      </w:tr>
      <w:tr w:rsidR="00914ABC" w:rsidRPr="009638E5" w14:paraId="7FEF7EC9" w14:textId="77777777" w:rsidTr="005D2C57">
        <w:trPr>
          <w:trHeight w:val="227"/>
        </w:trPr>
        <w:tc>
          <w:tcPr>
            <w:tcW w:w="6794" w:type="dxa"/>
            <w:gridSpan w:val="3"/>
            <w:tcBorders>
              <w:right w:val="single" w:sz="4" w:space="0" w:color="auto"/>
            </w:tcBorders>
            <w:noWrap/>
            <w:hideMark/>
          </w:tcPr>
          <w:p w14:paraId="7500D01E" w14:textId="77777777" w:rsidR="00914ABC" w:rsidRPr="009638E5" w:rsidRDefault="00914ABC" w:rsidP="00914ABC">
            <w:r w:rsidRPr="009638E5">
              <w:t>Site Clearance Certificate</w:t>
            </w:r>
          </w:p>
        </w:tc>
        <w:tc>
          <w:tcPr>
            <w:tcW w:w="1536" w:type="dxa"/>
            <w:gridSpan w:val="2"/>
            <w:tcBorders>
              <w:left w:val="single" w:sz="4" w:space="0" w:color="auto"/>
              <w:right w:val="single" w:sz="4" w:space="0" w:color="auto"/>
            </w:tcBorders>
          </w:tcPr>
          <w:p w14:paraId="3B3D16E5" w14:textId="77777777" w:rsidR="00914ABC" w:rsidRPr="00700C76" w:rsidRDefault="00914ABC" w:rsidP="00914ABC">
            <w:pPr>
              <w:rPr>
                <w:sz w:val="16"/>
                <w:szCs w:val="16"/>
              </w:rPr>
            </w:pPr>
          </w:p>
        </w:tc>
        <w:tc>
          <w:tcPr>
            <w:tcW w:w="1903" w:type="dxa"/>
            <w:gridSpan w:val="2"/>
            <w:tcBorders>
              <w:left w:val="single" w:sz="4" w:space="0" w:color="auto"/>
              <w:bottom w:val="single" w:sz="4" w:space="0" w:color="000000"/>
            </w:tcBorders>
          </w:tcPr>
          <w:p w14:paraId="31A41CBE" w14:textId="77777777" w:rsidR="00914ABC" w:rsidRPr="00700C76" w:rsidRDefault="00914ABC" w:rsidP="00914ABC">
            <w:pPr>
              <w:rPr>
                <w:sz w:val="16"/>
                <w:szCs w:val="16"/>
              </w:rPr>
            </w:pPr>
            <w:r w:rsidRPr="00700C76">
              <w:rPr>
                <w:sz w:val="16"/>
                <w:szCs w:val="16"/>
              </w:rPr>
              <w:t>x (RW to issue)</w:t>
            </w:r>
          </w:p>
        </w:tc>
      </w:tr>
      <w:tr w:rsidR="00B62F14" w:rsidRPr="009638E5" w14:paraId="58AB5EA5" w14:textId="77777777" w:rsidTr="005D2C57">
        <w:trPr>
          <w:trHeight w:val="227"/>
        </w:trPr>
        <w:tc>
          <w:tcPr>
            <w:tcW w:w="6794" w:type="dxa"/>
            <w:gridSpan w:val="3"/>
            <w:tcBorders>
              <w:bottom w:val="single" w:sz="4" w:space="0" w:color="000000" w:themeColor="text1"/>
              <w:right w:val="single" w:sz="4" w:space="0" w:color="auto"/>
            </w:tcBorders>
            <w:noWrap/>
          </w:tcPr>
          <w:p w14:paraId="21DFD617" w14:textId="77777777" w:rsidR="00B62F14" w:rsidRPr="009638E5" w:rsidRDefault="00B62F14" w:rsidP="00914ABC">
            <w:r>
              <w:t>Work permits/overtime</w:t>
            </w:r>
          </w:p>
        </w:tc>
        <w:tc>
          <w:tcPr>
            <w:tcW w:w="1536" w:type="dxa"/>
            <w:gridSpan w:val="2"/>
            <w:tcBorders>
              <w:left w:val="single" w:sz="4" w:space="0" w:color="auto"/>
              <w:bottom w:val="single" w:sz="4" w:space="0" w:color="000000" w:themeColor="text1"/>
              <w:right w:val="single" w:sz="4" w:space="0" w:color="auto"/>
            </w:tcBorders>
          </w:tcPr>
          <w:p w14:paraId="2324E794" w14:textId="77777777" w:rsidR="00B62F14" w:rsidRPr="00700C76" w:rsidRDefault="00B62F14" w:rsidP="00914ABC">
            <w:pPr>
              <w:rPr>
                <w:sz w:val="16"/>
                <w:szCs w:val="16"/>
              </w:rPr>
            </w:pPr>
          </w:p>
        </w:tc>
        <w:tc>
          <w:tcPr>
            <w:tcW w:w="1903" w:type="dxa"/>
            <w:gridSpan w:val="2"/>
            <w:tcBorders>
              <w:left w:val="single" w:sz="4" w:space="0" w:color="auto"/>
              <w:bottom w:val="single" w:sz="4" w:space="0" w:color="000000"/>
            </w:tcBorders>
          </w:tcPr>
          <w:p w14:paraId="59D4ED95" w14:textId="77777777" w:rsidR="00B62F14" w:rsidRPr="00700C76" w:rsidRDefault="00B62F14" w:rsidP="00914ABC">
            <w:pPr>
              <w:rPr>
                <w:sz w:val="16"/>
                <w:szCs w:val="16"/>
              </w:rPr>
            </w:pPr>
            <w:r w:rsidRPr="00B62F14">
              <w:rPr>
                <w:sz w:val="16"/>
                <w:szCs w:val="16"/>
              </w:rPr>
              <w:t>x (during construction)</w:t>
            </w:r>
          </w:p>
        </w:tc>
      </w:tr>
      <w:tr w:rsidR="00914ABC" w:rsidRPr="009638E5" w14:paraId="3740DFC5" w14:textId="77777777" w:rsidTr="005D2C57">
        <w:trPr>
          <w:trHeight w:val="227"/>
        </w:trPr>
        <w:tc>
          <w:tcPr>
            <w:tcW w:w="6794" w:type="dxa"/>
            <w:gridSpan w:val="3"/>
            <w:tcBorders>
              <w:bottom w:val="single" w:sz="4" w:space="0" w:color="000000" w:themeColor="text1"/>
              <w:right w:val="single" w:sz="4" w:space="0" w:color="auto"/>
            </w:tcBorders>
            <w:noWrap/>
            <w:hideMark/>
          </w:tcPr>
          <w:p w14:paraId="415AC0E6" w14:textId="77777777" w:rsidR="00914ABC" w:rsidRPr="009638E5" w:rsidRDefault="00914ABC" w:rsidP="00914ABC">
            <w:r w:rsidRPr="009638E5">
              <w:t>Temporary Site Closure Checklist</w:t>
            </w:r>
          </w:p>
        </w:tc>
        <w:tc>
          <w:tcPr>
            <w:tcW w:w="1536" w:type="dxa"/>
            <w:gridSpan w:val="2"/>
            <w:tcBorders>
              <w:left w:val="single" w:sz="4" w:space="0" w:color="auto"/>
              <w:bottom w:val="single" w:sz="4" w:space="0" w:color="000000" w:themeColor="text1"/>
              <w:right w:val="single" w:sz="4" w:space="0" w:color="auto"/>
            </w:tcBorders>
          </w:tcPr>
          <w:p w14:paraId="51A7130B" w14:textId="77777777" w:rsidR="00914ABC" w:rsidRPr="00700C76" w:rsidRDefault="00914ABC" w:rsidP="00914ABC">
            <w:pPr>
              <w:rPr>
                <w:sz w:val="16"/>
                <w:szCs w:val="16"/>
              </w:rPr>
            </w:pPr>
          </w:p>
        </w:tc>
        <w:tc>
          <w:tcPr>
            <w:tcW w:w="1903" w:type="dxa"/>
            <w:gridSpan w:val="2"/>
            <w:tcBorders>
              <w:left w:val="single" w:sz="4" w:space="0" w:color="auto"/>
              <w:bottom w:val="single" w:sz="4" w:space="0" w:color="000000"/>
            </w:tcBorders>
          </w:tcPr>
          <w:p w14:paraId="11925E85" w14:textId="18898BED" w:rsidR="00914ABC" w:rsidRPr="00700C76" w:rsidRDefault="005F7F4D" w:rsidP="00914ABC">
            <w:pPr>
              <w:rPr>
                <w:sz w:val="16"/>
                <w:szCs w:val="16"/>
              </w:rPr>
            </w:pPr>
            <w:r w:rsidRPr="00700C76">
              <w:rPr>
                <w:sz w:val="16"/>
                <w:szCs w:val="16"/>
              </w:rPr>
              <w:t>x (during</w:t>
            </w:r>
            <w:r w:rsidR="00914ABC" w:rsidRPr="00700C76">
              <w:rPr>
                <w:sz w:val="16"/>
                <w:szCs w:val="16"/>
              </w:rPr>
              <w:t xml:space="preserve"> long breaks)</w:t>
            </w:r>
          </w:p>
        </w:tc>
      </w:tr>
      <w:tr w:rsidR="00914ABC" w:rsidRPr="009638E5" w14:paraId="7C874E81" w14:textId="77777777" w:rsidTr="005D2C57">
        <w:trPr>
          <w:trHeight w:val="227"/>
        </w:trPr>
        <w:tc>
          <w:tcPr>
            <w:tcW w:w="6794" w:type="dxa"/>
            <w:gridSpan w:val="3"/>
            <w:tcBorders>
              <w:bottom w:val="single" w:sz="4" w:space="0" w:color="000000"/>
              <w:right w:val="single" w:sz="4" w:space="0" w:color="auto"/>
            </w:tcBorders>
            <w:noWrap/>
            <w:hideMark/>
          </w:tcPr>
          <w:p w14:paraId="4ED55F08" w14:textId="77777777" w:rsidR="00914ABC" w:rsidRPr="009638E5" w:rsidRDefault="00914ABC" w:rsidP="00914ABC">
            <w:r w:rsidRPr="009638E5">
              <w:t>Copy of the OSHACT</w:t>
            </w:r>
          </w:p>
        </w:tc>
        <w:tc>
          <w:tcPr>
            <w:tcW w:w="1536" w:type="dxa"/>
            <w:gridSpan w:val="2"/>
            <w:tcBorders>
              <w:left w:val="single" w:sz="4" w:space="0" w:color="auto"/>
              <w:bottom w:val="single" w:sz="4" w:space="0" w:color="000000"/>
              <w:right w:val="single" w:sz="4" w:space="0" w:color="auto"/>
            </w:tcBorders>
          </w:tcPr>
          <w:p w14:paraId="6AABA745" w14:textId="77777777" w:rsidR="00914ABC" w:rsidRPr="00700C76" w:rsidRDefault="00914ABC" w:rsidP="00914ABC">
            <w:pPr>
              <w:rPr>
                <w:sz w:val="16"/>
                <w:szCs w:val="16"/>
              </w:rPr>
            </w:pPr>
          </w:p>
        </w:tc>
        <w:tc>
          <w:tcPr>
            <w:tcW w:w="1903" w:type="dxa"/>
            <w:gridSpan w:val="2"/>
            <w:tcBorders>
              <w:left w:val="single" w:sz="4" w:space="0" w:color="auto"/>
              <w:bottom w:val="single" w:sz="4" w:space="0" w:color="000000"/>
            </w:tcBorders>
          </w:tcPr>
          <w:p w14:paraId="563CFB73" w14:textId="06C4BE00" w:rsidR="00914ABC" w:rsidRPr="00700C76" w:rsidRDefault="00D70DE6" w:rsidP="00914ABC">
            <w:pPr>
              <w:rPr>
                <w:sz w:val="16"/>
                <w:szCs w:val="16"/>
              </w:rPr>
            </w:pPr>
            <w:r w:rsidRPr="00700C76">
              <w:rPr>
                <w:sz w:val="16"/>
                <w:szCs w:val="16"/>
              </w:rPr>
              <w:t>X</w:t>
            </w:r>
          </w:p>
        </w:tc>
      </w:tr>
    </w:tbl>
    <w:p w14:paraId="6DDBA1FF" w14:textId="77777777" w:rsidR="006963B0" w:rsidRDefault="006963B0" w:rsidP="00CD5601">
      <w:pPr>
        <w:rPr>
          <w:i/>
          <w:iCs/>
          <w:lang w:val="en-US"/>
        </w:rPr>
      </w:pPr>
    </w:p>
    <w:p w14:paraId="0B3C57F4" w14:textId="77777777" w:rsidR="003C3D85" w:rsidRDefault="003C3D85" w:rsidP="00D75D51">
      <w:pPr>
        <w:pStyle w:val="Heading3"/>
        <w:numPr>
          <w:ilvl w:val="0"/>
          <w:numId w:val="0"/>
        </w:numPr>
      </w:pPr>
      <w:bookmarkStart w:id="56" w:name="_Toc250451792"/>
      <w:bookmarkStart w:id="57" w:name="_Toc438710567"/>
    </w:p>
    <w:p w14:paraId="2506E4D0" w14:textId="77777777" w:rsidR="003C3D85" w:rsidRDefault="003C3D85">
      <w:pPr>
        <w:pStyle w:val="Heading3"/>
      </w:pPr>
      <w:bookmarkStart w:id="58" w:name="_Toc118068680"/>
      <w:r>
        <w:t>General Aspects</w:t>
      </w:r>
      <w:bookmarkEnd w:id="58"/>
    </w:p>
    <w:p w14:paraId="1484C9BF" w14:textId="77777777" w:rsidR="003C3D85" w:rsidRPr="003C3D85" w:rsidRDefault="003C3D85" w:rsidP="003C3D85">
      <w:r w:rsidRPr="003C3D85">
        <w:t xml:space="preserve">In summary, the statement made early in the </w:t>
      </w:r>
      <w:r w:rsidR="006F1344">
        <w:t>H&amp;S Specification</w:t>
      </w:r>
      <w:r w:rsidR="006F1344" w:rsidRPr="003C3D85">
        <w:t xml:space="preserve"> </w:t>
      </w:r>
      <w:r w:rsidRPr="003C3D85">
        <w:t xml:space="preserve">that the </w:t>
      </w:r>
      <w:r w:rsidR="006F1344">
        <w:t>SHE Plan</w:t>
      </w:r>
      <w:r w:rsidR="006F1344" w:rsidRPr="00627BFD">
        <w:t xml:space="preserve"> </w:t>
      </w:r>
      <w:r w:rsidRPr="00627BFD">
        <w:t>is to follow the same outline as this document.</w:t>
      </w:r>
      <w:r w:rsidRPr="003C3D85">
        <w:t xml:space="preserve">  The </w:t>
      </w:r>
      <w:r w:rsidR="006F1344">
        <w:t>SHE Plan</w:t>
      </w:r>
      <w:r w:rsidR="006F1344" w:rsidRPr="003C3D85">
        <w:t xml:space="preserve"> </w:t>
      </w:r>
      <w:r w:rsidRPr="003C3D85">
        <w:t xml:space="preserve">requires </w:t>
      </w:r>
      <w:r w:rsidR="00147FBB" w:rsidRPr="003C3D85">
        <w:t>demonstrating</w:t>
      </w:r>
      <w:r w:rsidRPr="003C3D85">
        <w:t xml:space="preserve"> management’s commitment to SHE and shall, as include the following elements as support documentation and references to where the information can be found for verification:</w:t>
      </w:r>
    </w:p>
    <w:p w14:paraId="453C511E" w14:textId="77777777" w:rsidR="003C3D85" w:rsidRPr="003C3D85" w:rsidRDefault="003C3D85" w:rsidP="003C3D85"/>
    <w:p w14:paraId="3600D699" w14:textId="558DE44A" w:rsidR="003C3D85" w:rsidRPr="003C3D85" w:rsidRDefault="003C3D85">
      <w:pPr>
        <w:pStyle w:val="ListParagraph"/>
        <w:numPr>
          <w:ilvl w:val="0"/>
          <w:numId w:val="106"/>
        </w:numPr>
      </w:pPr>
      <w:r w:rsidRPr="003C3D85">
        <w:t xml:space="preserve">The SHE </w:t>
      </w:r>
      <w:r w:rsidR="00D75D51" w:rsidRPr="003C3D85">
        <w:t>Policy.</w:t>
      </w:r>
    </w:p>
    <w:p w14:paraId="5935783C" w14:textId="0095E2AB" w:rsidR="003C3D85" w:rsidRPr="003C3D85" w:rsidRDefault="003C3D85">
      <w:pPr>
        <w:pStyle w:val="ListParagraph"/>
        <w:numPr>
          <w:ilvl w:val="0"/>
          <w:numId w:val="106"/>
        </w:numPr>
      </w:pPr>
      <w:r w:rsidRPr="003C3D85">
        <w:t>Competent supervision on site (CV’s, training certificates and appointments</w:t>
      </w:r>
      <w:r w:rsidR="00D75D51" w:rsidRPr="003C3D85">
        <w:t>).</w:t>
      </w:r>
    </w:p>
    <w:p w14:paraId="735268AA" w14:textId="0C19A928" w:rsidR="003C3D85" w:rsidRPr="003C3D85" w:rsidRDefault="003C3D85">
      <w:pPr>
        <w:pStyle w:val="ListParagraph"/>
        <w:numPr>
          <w:ilvl w:val="0"/>
          <w:numId w:val="106"/>
        </w:numPr>
      </w:pPr>
      <w:r w:rsidRPr="003C3D85">
        <w:t xml:space="preserve">Section 37.2 appointments and appointments of </w:t>
      </w:r>
      <w:r w:rsidR="00D75D51" w:rsidRPr="003C3D85">
        <w:t>Contractors.</w:t>
      </w:r>
    </w:p>
    <w:p w14:paraId="3B863DEA" w14:textId="3FD83D47" w:rsidR="003C3D85" w:rsidRPr="003C3D85" w:rsidRDefault="003C3D85">
      <w:pPr>
        <w:pStyle w:val="ListParagraph"/>
        <w:numPr>
          <w:ilvl w:val="0"/>
          <w:numId w:val="106"/>
        </w:numPr>
      </w:pPr>
      <w:r w:rsidRPr="003C3D85">
        <w:t xml:space="preserve">Duties and safety responsibilities of all appointed persons on the </w:t>
      </w:r>
      <w:r w:rsidR="00D75D51" w:rsidRPr="003C3D85">
        <w:t>project.</w:t>
      </w:r>
    </w:p>
    <w:p w14:paraId="28021319" w14:textId="3942D88F" w:rsidR="003C3D85" w:rsidRPr="003C3D85" w:rsidRDefault="003C3D85">
      <w:pPr>
        <w:pStyle w:val="ListParagraph"/>
        <w:numPr>
          <w:ilvl w:val="0"/>
          <w:numId w:val="106"/>
        </w:numPr>
      </w:pPr>
      <w:r w:rsidRPr="003C3D85">
        <w:t xml:space="preserve">Method Statements, Induction training, Toolbox talks, and on-going </w:t>
      </w:r>
      <w:r w:rsidR="006F1344">
        <w:t>H&amp;S</w:t>
      </w:r>
      <w:r w:rsidRPr="003C3D85">
        <w:t xml:space="preserve"> training arrangements for </w:t>
      </w:r>
      <w:r w:rsidR="00D75D51" w:rsidRPr="003C3D85">
        <w:t>employees.</w:t>
      </w:r>
    </w:p>
    <w:p w14:paraId="72A37ECB" w14:textId="624C6AE0" w:rsidR="003C3D85" w:rsidRPr="003C3D85" w:rsidRDefault="003C3D85">
      <w:pPr>
        <w:pStyle w:val="ListParagraph"/>
        <w:numPr>
          <w:ilvl w:val="0"/>
          <w:numId w:val="106"/>
        </w:numPr>
      </w:pPr>
      <w:r w:rsidRPr="003C3D85">
        <w:lastRenderedPageBreak/>
        <w:t xml:space="preserve">Occupational Health and Safety communications and meeting arrangements, including daily safe task instructions and project safety </w:t>
      </w:r>
      <w:r w:rsidR="00D75D51" w:rsidRPr="003C3D85">
        <w:t>meetings.</w:t>
      </w:r>
    </w:p>
    <w:p w14:paraId="0544345A" w14:textId="116F0694" w:rsidR="003C3D85" w:rsidRPr="003C3D85" w:rsidRDefault="003C3D85">
      <w:pPr>
        <w:pStyle w:val="ListParagraph"/>
        <w:numPr>
          <w:ilvl w:val="0"/>
          <w:numId w:val="106"/>
        </w:numPr>
      </w:pPr>
      <w:r w:rsidRPr="003C3D85">
        <w:t xml:space="preserve">Safety awareness </w:t>
      </w:r>
      <w:r w:rsidR="00D75D51" w:rsidRPr="003C3D85">
        <w:t>promotions.</w:t>
      </w:r>
    </w:p>
    <w:p w14:paraId="249904E3" w14:textId="485C7131" w:rsidR="003C3D85" w:rsidRPr="003C3D85" w:rsidRDefault="003C3D85">
      <w:pPr>
        <w:pStyle w:val="ListParagraph"/>
        <w:numPr>
          <w:ilvl w:val="0"/>
          <w:numId w:val="106"/>
        </w:numPr>
      </w:pPr>
      <w:r w:rsidRPr="003C3D85">
        <w:t xml:space="preserve">Nomination of personnel to carry out SHE audit and inspections. The task may be shared with other </w:t>
      </w:r>
      <w:r w:rsidR="00D75D51" w:rsidRPr="003C3D85">
        <w:t>duties.</w:t>
      </w:r>
    </w:p>
    <w:p w14:paraId="1D5D480B" w14:textId="502A6698" w:rsidR="003C3D85" w:rsidRPr="003C3D85" w:rsidRDefault="003C3D85">
      <w:pPr>
        <w:pStyle w:val="ListParagraph"/>
        <w:numPr>
          <w:ilvl w:val="0"/>
          <w:numId w:val="106"/>
        </w:numPr>
      </w:pPr>
      <w:r w:rsidRPr="003C3D85">
        <w:t xml:space="preserve">Contractor Senior Management involvement with Company’s staff in consultative processes and daily management </w:t>
      </w:r>
      <w:r w:rsidR="006F1344">
        <w:t>H&amp;S</w:t>
      </w:r>
      <w:r w:rsidRPr="003C3D85">
        <w:t xml:space="preserve"> </w:t>
      </w:r>
      <w:r w:rsidR="00D75D51" w:rsidRPr="003C3D85">
        <w:t>walkabouts.</w:t>
      </w:r>
    </w:p>
    <w:p w14:paraId="1EA17DBA" w14:textId="1A30DC1B" w:rsidR="003C3D85" w:rsidRPr="003C3D85" w:rsidRDefault="003C3D85">
      <w:pPr>
        <w:pStyle w:val="ListParagraph"/>
        <w:numPr>
          <w:ilvl w:val="0"/>
          <w:numId w:val="106"/>
        </w:numPr>
      </w:pPr>
      <w:r w:rsidRPr="003C3D85">
        <w:t xml:space="preserve">Occupational Health and Safety Workplace, including provision for monitoring employee exposures to noise, dust, </w:t>
      </w:r>
      <w:r w:rsidR="00D75D51" w:rsidRPr="003C3D85">
        <w:t>etc.</w:t>
      </w:r>
    </w:p>
    <w:p w14:paraId="34611719" w14:textId="3532CB77" w:rsidR="003C3D85" w:rsidRPr="003C3D85" w:rsidRDefault="003C3D85">
      <w:pPr>
        <w:pStyle w:val="ListParagraph"/>
        <w:numPr>
          <w:ilvl w:val="0"/>
          <w:numId w:val="106"/>
        </w:numPr>
      </w:pPr>
      <w:r w:rsidRPr="003C3D85">
        <w:t xml:space="preserve">Rules and regulations including safe work procedures the Contractor has in place for recurring work </w:t>
      </w:r>
      <w:r w:rsidR="00D75D51" w:rsidRPr="003C3D85">
        <w:t>activities.</w:t>
      </w:r>
    </w:p>
    <w:p w14:paraId="0BBFDB59" w14:textId="3C993E17" w:rsidR="003C3D85" w:rsidRPr="003C3D85" w:rsidRDefault="003C3D85">
      <w:pPr>
        <w:pStyle w:val="ListParagraph"/>
        <w:numPr>
          <w:ilvl w:val="0"/>
          <w:numId w:val="106"/>
        </w:numPr>
      </w:pPr>
      <w:r w:rsidRPr="003C3D85">
        <w:t>Fall protection plan (where applicable</w:t>
      </w:r>
      <w:r w:rsidR="00D75D51" w:rsidRPr="003C3D85">
        <w:t>).</w:t>
      </w:r>
    </w:p>
    <w:p w14:paraId="5A4EA0D3" w14:textId="55960BDE" w:rsidR="003C3D85" w:rsidRPr="003C3D85" w:rsidRDefault="003C3D85">
      <w:pPr>
        <w:pStyle w:val="ListParagraph"/>
        <w:numPr>
          <w:ilvl w:val="0"/>
          <w:numId w:val="106"/>
        </w:numPr>
      </w:pPr>
      <w:r w:rsidRPr="003C3D85">
        <w:t xml:space="preserve">Control of dangerous and hazardous </w:t>
      </w:r>
      <w:r w:rsidR="00D75D51" w:rsidRPr="003C3D85">
        <w:t>substances.</w:t>
      </w:r>
    </w:p>
    <w:p w14:paraId="157CA109" w14:textId="037B3C7B" w:rsidR="003C3D85" w:rsidRPr="003C3D85" w:rsidRDefault="003C3D85">
      <w:pPr>
        <w:pStyle w:val="ListParagraph"/>
        <w:numPr>
          <w:ilvl w:val="0"/>
          <w:numId w:val="106"/>
        </w:numPr>
      </w:pPr>
      <w:r w:rsidRPr="003C3D85">
        <w:t xml:space="preserve">System of hazard identification and risk control, such as Risk assessments, Daily Safe Task Instructions and </w:t>
      </w:r>
      <w:r w:rsidR="00D75D51" w:rsidRPr="003C3D85">
        <w:t>communication.</w:t>
      </w:r>
    </w:p>
    <w:p w14:paraId="693A9CB3" w14:textId="0DDE7F31" w:rsidR="003C3D85" w:rsidRPr="003C3D85" w:rsidRDefault="003C3D85">
      <w:pPr>
        <w:pStyle w:val="ListParagraph"/>
        <w:numPr>
          <w:ilvl w:val="0"/>
          <w:numId w:val="106"/>
        </w:numPr>
      </w:pPr>
      <w:r w:rsidRPr="003C3D85">
        <w:t xml:space="preserve">Design control and design interaction </w:t>
      </w:r>
      <w:r w:rsidR="00D75D51" w:rsidRPr="003C3D85">
        <w:t>arrangements.</w:t>
      </w:r>
    </w:p>
    <w:p w14:paraId="089A7558" w14:textId="5616CD34" w:rsidR="003C3D85" w:rsidRPr="003C3D85" w:rsidRDefault="003C3D85">
      <w:pPr>
        <w:pStyle w:val="ListParagraph"/>
        <w:numPr>
          <w:ilvl w:val="0"/>
          <w:numId w:val="106"/>
        </w:numPr>
      </w:pPr>
      <w:r w:rsidRPr="003C3D85">
        <w:t xml:space="preserve">Inspection of plant, tools and equipment prior to introduction to site and regularly </w:t>
      </w:r>
      <w:r w:rsidR="00D75D51" w:rsidRPr="003C3D85">
        <w:t>thereafter.</w:t>
      </w:r>
    </w:p>
    <w:p w14:paraId="28945D2E" w14:textId="6165EA6F" w:rsidR="003C3D85" w:rsidRPr="003C3D85" w:rsidRDefault="003C3D85">
      <w:pPr>
        <w:pStyle w:val="ListParagraph"/>
        <w:numPr>
          <w:ilvl w:val="0"/>
          <w:numId w:val="106"/>
        </w:numPr>
      </w:pPr>
      <w:r w:rsidRPr="003C3D85">
        <w:t>Accident incident reporting, recording, investigation and analysis, which ensure that corrective and</w:t>
      </w:r>
      <w:r w:rsidRPr="003C3D85">
        <w:rPr>
          <w:b/>
        </w:rPr>
        <w:t xml:space="preserve"> </w:t>
      </w:r>
      <w:r w:rsidRPr="003C3D85">
        <w:t xml:space="preserve">preventative actions are </w:t>
      </w:r>
      <w:r w:rsidR="00D75D51" w:rsidRPr="003C3D85">
        <w:t>taken.</w:t>
      </w:r>
    </w:p>
    <w:p w14:paraId="5EC767A1" w14:textId="22D818D8" w:rsidR="003C3D85" w:rsidRPr="003C3D85" w:rsidRDefault="003C3D85">
      <w:pPr>
        <w:pStyle w:val="ListParagraph"/>
        <w:numPr>
          <w:ilvl w:val="0"/>
          <w:numId w:val="106"/>
        </w:numPr>
      </w:pPr>
      <w:r w:rsidRPr="003C3D85">
        <w:t xml:space="preserve">Medical and first aid </w:t>
      </w:r>
      <w:r w:rsidR="00D75D51" w:rsidRPr="003C3D85">
        <w:t>arrangements.</w:t>
      </w:r>
    </w:p>
    <w:p w14:paraId="22DF74FD" w14:textId="7BF9F23C" w:rsidR="003C3D85" w:rsidRPr="003C3D85" w:rsidRDefault="003C3D85">
      <w:pPr>
        <w:pStyle w:val="ListParagraph"/>
        <w:numPr>
          <w:ilvl w:val="0"/>
          <w:numId w:val="106"/>
        </w:numPr>
      </w:pPr>
      <w:r w:rsidRPr="003C3D85">
        <w:t xml:space="preserve">Evacuation and emergency </w:t>
      </w:r>
      <w:r w:rsidR="00D75D51" w:rsidRPr="003C3D85">
        <w:t>planning.</w:t>
      </w:r>
    </w:p>
    <w:p w14:paraId="7197DE28" w14:textId="1F9EFCAB" w:rsidR="003C3D85" w:rsidRPr="003C3D85" w:rsidRDefault="003C3D85">
      <w:pPr>
        <w:pStyle w:val="ListParagraph"/>
        <w:numPr>
          <w:ilvl w:val="0"/>
          <w:numId w:val="106"/>
        </w:numPr>
      </w:pPr>
      <w:r w:rsidRPr="003C3D85">
        <w:t xml:space="preserve">Substance abuse </w:t>
      </w:r>
      <w:r w:rsidR="00D75D51" w:rsidRPr="003C3D85">
        <w:t>programme.</w:t>
      </w:r>
    </w:p>
    <w:p w14:paraId="6A3292F9" w14:textId="614196BE" w:rsidR="003C3D85" w:rsidRPr="003C3D85" w:rsidRDefault="003C3D85">
      <w:pPr>
        <w:pStyle w:val="ListParagraph"/>
        <w:numPr>
          <w:ilvl w:val="0"/>
          <w:numId w:val="106"/>
        </w:numPr>
      </w:pPr>
      <w:r w:rsidRPr="003C3D85">
        <w:t xml:space="preserve">Record keeping, including details of what is to be kept and for how </w:t>
      </w:r>
      <w:r w:rsidR="00D75D51" w:rsidRPr="003C3D85">
        <w:t>long.</w:t>
      </w:r>
    </w:p>
    <w:p w14:paraId="313D50C5" w14:textId="6B0B4972" w:rsidR="003C3D85" w:rsidRPr="003C3D85" w:rsidRDefault="003C3D85">
      <w:pPr>
        <w:pStyle w:val="ListParagraph"/>
        <w:numPr>
          <w:ilvl w:val="0"/>
          <w:numId w:val="106"/>
        </w:numPr>
      </w:pPr>
      <w:r w:rsidRPr="003C3D85">
        <w:t xml:space="preserve">Detailed financial allocation for </w:t>
      </w:r>
      <w:r w:rsidR="006F1344">
        <w:t>H&amp;</w:t>
      </w:r>
      <w:r w:rsidR="00D75D51">
        <w:t>S</w:t>
      </w:r>
      <w:r w:rsidR="00D75D51" w:rsidRPr="003C3D85">
        <w:t>.</w:t>
      </w:r>
    </w:p>
    <w:p w14:paraId="18506824" w14:textId="42FFFC02" w:rsidR="003C3D85" w:rsidRPr="003C3D85" w:rsidRDefault="003C3D85">
      <w:pPr>
        <w:pStyle w:val="ListParagraph"/>
        <w:numPr>
          <w:ilvl w:val="0"/>
          <w:numId w:val="106"/>
        </w:numPr>
      </w:pPr>
      <w:r w:rsidRPr="003C3D85">
        <w:t xml:space="preserve">Personal Protective equipment rules and </w:t>
      </w:r>
      <w:r w:rsidR="00D75D51" w:rsidRPr="003C3D85">
        <w:t>arrangements.</w:t>
      </w:r>
    </w:p>
    <w:p w14:paraId="5FB7E6FF" w14:textId="7FB2C98A" w:rsidR="003C3D85" w:rsidRPr="003C3D85" w:rsidRDefault="003C3D85">
      <w:pPr>
        <w:pStyle w:val="ListParagraph"/>
        <w:numPr>
          <w:ilvl w:val="0"/>
          <w:numId w:val="106"/>
        </w:numPr>
      </w:pPr>
      <w:r w:rsidRPr="003C3D85">
        <w:t xml:space="preserve">Selection, procurement and management of other </w:t>
      </w:r>
      <w:r w:rsidR="00D75D51" w:rsidRPr="003C3D85">
        <w:t>Contractors.</w:t>
      </w:r>
    </w:p>
    <w:p w14:paraId="2D25AE23" w14:textId="30F9E474" w:rsidR="003C3D85" w:rsidRPr="003C3D85" w:rsidRDefault="003C3D85">
      <w:pPr>
        <w:pStyle w:val="ListParagraph"/>
        <w:numPr>
          <w:ilvl w:val="0"/>
          <w:numId w:val="106"/>
        </w:numPr>
      </w:pPr>
      <w:r w:rsidRPr="003C3D85">
        <w:t xml:space="preserve">Maintenance arrangements of machinery and </w:t>
      </w:r>
      <w:r w:rsidR="00D75D51" w:rsidRPr="003C3D85">
        <w:t>equipment.</w:t>
      </w:r>
    </w:p>
    <w:p w14:paraId="199644F7" w14:textId="357DBF58" w:rsidR="003C3D85" w:rsidRPr="003C3D85" w:rsidRDefault="00D75D51">
      <w:pPr>
        <w:pStyle w:val="ListParagraph"/>
        <w:numPr>
          <w:ilvl w:val="0"/>
          <w:numId w:val="106"/>
        </w:numPr>
      </w:pPr>
      <w:r w:rsidRPr="003C3D85">
        <w:t>Worker’s</w:t>
      </w:r>
      <w:r w:rsidR="003C3D85" w:rsidRPr="003C3D85">
        <w:t xml:space="preserve"> welfare facilities, and</w:t>
      </w:r>
    </w:p>
    <w:p w14:paraId="34E07FD0" w14:textId="77777777" w:rsidR="003C3D85" w:rsidRPr="003C3D85" w:rsidRDefault="003C3D85">
      <w:pPr>
        <w:pStyle w:val="ListParagraph"/>
        <w:numPr>
          <w:ilvl w:val="0"/>
          <w:numId w:val="106"/>
        </w:numPr>
        <w:rPr>
          <w:b/>
        </w:rPr>
      </w:pPr>
      <w:r w:rsidRPr="003C3D85">
        <w:t>Letters of good standing with a compensation insurer.</w:t>
      </w:r>
    </w:p>
    <w:p w14:paraId="23941E5D" w14:textId="77777777" w:rsidR="00A226C9" w:rsidRDefault="00A226C9" w:rsidP="009014F2">
      <w:pPr>
        <w:rPr>
          <w:b/>
        </w:rPr>
      </w:pPr>
    </w:p>
    <w:p w14:paraId="045D9A6C" w14:textId="77777777" w:rsidR="003C3D85" w:rsidRPr="009014F2" w:rsidRDefault="003C3D85" w:rsidP="009014F2">
      <w:pPr>
        <w:rPr>
          <w:b/>
        </w:rPr>
      </w:pPr>
      <w:r w:rsidRPr="009014F2">
        <w:rPr>
          <w:b/>
        </w:rPr>
        <w:t xml:space="preserve">The PC shall amend the </w:t>
      </w:r>
      <w:r w:rsidR="006F1344">
        <w:rPr>
          <w:b/>
        </w:rPr>
        <w:t>SHE Plan</w:t>
      </w:r>
      <w:r w:rsidRPr="009014F2">
        <w:rPr>
          <w:b/>
        </w:rPr>
        <w:t xml:space="preserve"> as required by the</w:t>
      </w:r>
      <w:r w:rsidR="007B40C8">
        <w:rPr>
          <w:b/>
        </w:rPr>
        <w:t xml:space="preserve"> CCHSR </w:t>
      </w:r>
      <w:r w:rsidRPr="009014F2">
        <w:rPr>
          <w:b/>
        </w:rPr>
        <w:t>where amendments and updates are provided.</w:t>
      </w:r>
    </w:p>
    <w:p w14:paraId="15F9E366" w14:textId="77777777" w:rsidR="003C3D85" w:rsidRDefault="003C3D85" w:rsidP="003C3D85">
      <w:pPr>
        <w:pStyle w:val="Heading3"/>
        <w:numPr>
          <w:ilvl w:val="0"/>
          <w:numId w:val="0"/>
        </w:numPr>
        <w:ind w:left="360" w:hanging="360"/>
      </w:pPr>
    </w:p>
    <w:p w14:paraId="2E958271" w14:textId="77777777" w:rsidR="00492061" w:rsidRPr="00CC0A58" w:rsidRDefault="00492061">
      <w:pPr>
        <w:pStyle w:val="Heading3"/>
      </w:pPr>
      <w:bookmarkStart w:id="59" w:name="_Toc118068681"/>
      <w:r w:rsidRPr="00CC0A58">
        <w:t>SHEQ POLICY</w:t>
      </w:r>
      <w:bookmarkEnd w:id="56"/>
      <w:bookmarkEnd w:id="59"/>
    </w:p>
    <w:p w14:paraId="38BA0058" w14:textId="080991D8" w:rsidR="00492061" w:rsidRPr="009638E5" w:rsidRDefault="00492061" w:rsidP="00CD5601">
      <w:pPr>
        <w:jc w:val="both"/>
        <w:rPr>
          <w:lang w:val="en-ZA"/>
        </w:rPr>
      </w:pPr>
      <w:r w:rsidRPr="009638E5">
        <w:rPr>
          <w:lang w:val="en-ZA"/>
        </w:rPr>
        <w:t>The PC shall have a SHEQ Policy authorised by their OHSA Section 16(1) appointee that clearly states overall SHEQ objectives and commitment to improving Safety, Health,</w:t>
      </w:r>
      <w:r w:rsidR="008B3623">
        <w:rPr>
          <w:lang w:val="en-ZA"/>
        </w:rPr>
        <w:t xml:space="preserve"> </w:t>
      </w:r>
      <w:r w:rsidRPr="009638E5">
        <w:rPr>
          <w:lang w:val="en-ZA"/>
        </w:rPr>
        <w:t xml:space="preserve">Environment and </w:t>
      </w:r>
      <w:r w:rsidR="000C40F1">
        <w:rPr>
          <w:lang w:val="en-ZA"/>
        </w:rPr>
        <w:t xml:space="preserve">Quality performance in the Project specific SHE </w:t>
      </w:r>
      <w:r w:rsidR="00D75D51">
        <w:rPr>
          <w:lang w:val="en-ZA"/>
        </w:rPr>
        <w:t>plan</w:t>
      </w:r>
      <w:r w:rsidRPr="009638E5">
        <w:rPr>
          <w:lang w:val="en-ZA"/>
        </w:rPr>
        <w:t xml:space="preserve">.  A copy shall be in the site office and included in induction programmes.  </w:t>
      </w:r>
    </w:p>
    <w:p w14:paraId="52ABFAE5" w14:textId="77777777" w:rsidR="00492061" w:rsidRPr="009638E5" w:rsidRDefault="00492061" w:rsidP="00CD5601">
      <w:pPr>
        <w:jc w:val="both"/>
        <w:rPr>
          <w:lang w:val="en-ZA"/>
        </w:rPr>
      </w:pPr>
    </w:p>
    <w:p w14:paraId="2AC5159C" w14:textId="77777777" w:rsidR="00492061" w:rsidRPr="009638E5" w:rsidRDefault="00492061" w:rsidP="00CD5601">
      <w:pPr>
        <w:jc w:val="both"/>
        <w:rPr>
          <w:lang w:val="en-ZA"/>
        </w:rPr>
      </w:pPr>
      <w:r w:rsidRPr="009638E5">
        <w:rPr>
          <w:lang w:val="en-ZA"/>
        </w:rPr>
        <w:t xml:space="preserve">Rand Water has a </w:t>
      </w:r>
      <w:r w:rsidRPr="00074CCD">
        <w:rPr>
          <w:lang w:val="en-ZA"/>
        </w:rPr>
        <w:t>SHEQ Policy attached to</w:t>
      </w:r>
      <w:r w:rsidRPr="009638E5">
        <w:rPr>
          <w:lang w:val="en-ZA"/>
        </w:rPr>
        <w:t xml:space="preserve"> this document that clearly states the guiding principles by which Rand Water operates and the commitment to SHEQ excellence and is authorised by the Chief Executive.</w:t>
      </w:r>
    </w:p>
    <w:p w14:paraId="65DAC328" w14:textId="77777777" w:rsidR="00492061" w:rsidRPr="009638E5" w:rsidRDefault="00492061" w:rsidP="00CD5601">
      <w:pPr>
        <w:jc w:val="both"/>
        <w:rPr>
          <w:lang w:val="en-ZA"/>
        </w:rPr>
      </w:pPr>
    </w:p>
    <w:p w14:paraId="147DCC4C" w14:textId="240C5445" w:rsidR="00492061" w:rsidRPr="009638E5" w:rsidRDefault="00492061" w:rsidP="00CD5601">
      <w:pPr>
        <w:jc w:val="both"/>
      </w:pPr>
      <w:r w:rsidRPr="009638E5">
        <w:rPr>
          <w:lang w:val="en-ZA"/>
        </w:rPr>
        <w:t xml:space="preserve">A </w:t>
      </w:r>
      <w:r w:rsidR="00D75D51" w:rsidRPr="009638E5">
        <w:rPr>
          <w:lang w:val="en-ZA"/>
        </w:rPr>
        <w:t>zero-tolerance</w:t>
      </w:r>
      <w:r w:rsidRPr="009638E5">
        <w:rPr>
          <w:lang w:val="en-ZA"/>
        </w:rPr>
        <w:t xml:space="preserve"> approach will be taken to any </w:t>
      </w:r>
      <w:r w:rsidR="008B3623" w:rsidRPr="009638E5">
        <w:rPr>
          <w:lang w:val="en-ZA"/>
        </w:rPr>
        <w:t>non-conformances</w:t>
      </w:r>
      <w:r w:rsidRPr="009638E5">
        <w:rPr>
          <w:lang w:val="en-ZA"/>
        </w:rPr>
        <w:t xml:space="preserve"> or non-compliance throughout the project. </w:t>
      </w:r>
      <w:r w:rsidRPr="009638E5">
        <w:t xml:space="preserve">This is to ensure that </w:t>
      </w:r>
      <w:r w:rsidRPr="009638E5">
        <w:rPr>
          <w:b/>
          <w:bCs/>
        </w:rPr>
        <w:t>every person</w:t>
      </w:r>
      <w:r w:rsidRPr="009638E5">
        <w:t xml:space="preserve"> who works on or visits RW work site </w:t>
      </w:r>
      <w:r w:rsidRPr="009638E5">
        <w:rPr>
          <w:b/>
          <w:bCs/>
        </w:rPr>
        <w:t xml:space="preserve">returns home safely to their </w:t>
      </w:r>
      <w:r w:rsidR="008B3623" w:rsidRPr="009638E5">
        <w:rPr>
          <w:b/>
          <w:bCs/>
        </w:rPr>
        <w:t>families</w:t>
      </w:r>
      <w:r w:rsidRPr="009638E5">
        <w:t>.</w:t>
      </w:r>
    </w:p>
    <w:p w14:paraId="39132F44" w14:textId="209F57C2" w:rsidR="00492061" w:rsidRDefault="00540436" w:rsidP="00B37599">
      <w:pPr>
        <w:pStyle w:val="Caption"/>
        <w:rPr>
          <w:rStyle w:val="Hyperlink"/>
          <w:color w:val="auto"/>
          <w:u w:val="none"/>
        </w:rPr>
      </w:pPr>
      <w:r>
        <w:rPr>
          <w:noProof/>
        </w:rPr>
        <w:lastRenderedPageBreak/>
        <w:drawing>
          <wp:inline distT="0" distB="0" distL="0" distR="0" wp14:anchorId="1BF6648D" wp14:editId="00224BC3">
            <wp:extent cx="5734050" cy="8590498"/>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38853" cy="8597693"/>
                    </a:xfrm>
                    <a:prstGeom prst="rect">
                      <a:avLst/>
                    </a:prstGeom>
                    <a:noFill/>
                  </pic:spPr>
                </pic:pic>
              </a:graphicData>
            </a:graphic>
          </wp:inline>
        </w:drawing>
      </w:r>
    </w:p>
    <w:p w14:paraId="5FB0F566" w14:textId="77777777" w:rsidR="00540436" w:rsidRDefault="00540436" w:rsidP="00540436">
      <w:pPr>
        <w:pStyle w:val="Heading3"/>
        <w:numPr>
          <w:ilvl w:val="0"/>
          <w:numId w:val="0"/>
        </w:numPr>
      </w:pPr>
      <w:bookmarkStart w:id="60" w:name="_Toc118068682"/>
      <w:r>
        <w:t>Other Policies</w:t>
      </w:r>
      <w:bookmarkEnd w:id="60"/>
    </w:p>
    <w:p w14:paraId="22C33953" w14:textId="77777777" w:rsidR="00540436" w:rsidRDefault="00540436" w:rsidP="00540436">
      <w:pPr>
        <w:pStyle w:val="Heading3"/>
        <w:numPr>
          <w:ilvl w:val="0"/>
          <w:numId w:val="0"/>
        </w:numPr>
      </w:pPr>
    </w:p>
    <w:p w14:paraId="367AF4E1" w14:textId="77777777" w:rsidR="00540436" w:rsidRPr="00540436" w:rsidRDefault="00540436">
      <w:pPr>
        <w:pStyle w:val="Heading3"/>
        <w:numPr>
          <w:ilvl w:val="0"/>
          <w:numId w:val="133"/>
        </w:numPr>
        <w:rPr>
          <w:b w:val="0"/>
        </w:rPr>
      </w:pPr>
      <w:bookmarkStart w:id="61" w:name="_Toc118068683"/>
      <w:r w:rsidRPr="00540436">
        <w:rPr>
          <w:b w:val="0"/>
        </w:rPr>
        <w:t>PC to also establish other policies such as:</w:t>
      </w:r>
      <w:bookmarkEnd w:id="61"/>
    </w:p>
    <w:p w14:paraId="26111968" w14:textId="77777777" w:rsidR="00540436" w:rsidRPr="00540436" w:rsidRDefault="00540436">
      <w:pPr>
        <w:pStyle w:val="Heading3"/>
        <w:numPr>
          <w:ilvl w:val="0"/>
          <w:numId w:val="133"/>
        </w:numPr>
        <w:rPr>
          <w:b w:val="0"/>
        </w:rPr>
      </w:pPr>
      <w:bookmarkStart w:id="62" w:name="_Toc118068684"/>
      <w:r w:rsidRPr="00540436">
        <w:rPr>
          <w:b w:val="0"/>
        </w:rPr>
        <w:t>Fatigue Management Policy</w:t>
      </w:r>
      <w:bookmarkEnd w:id="62"/>
    </w:p>
    <w:p w14:paraId="79087110" w14:textId="77777777" w:rsidR="00540436" w:rsidRPr="00540436" w:rsidRDefault="00540436">
      <w:pPr>
        <w:pStyle w:val="Heading3"/>
        <w:numPr>
          <w:ilvl w:val="0"/>
          <w:numId w:val="133"/>
        </w:numPr>
        <w:rPr>
          <w:b w:val="0"/>
        </w:rPr>
      </w:pPr>
      <w:bookmarkStart w:id="63" w:name="_Toc118068685"/>
      <w:r w:rsidRPr="00540436">
        <w:rPr>
          <w:b w:val="0"/>
        </w:rPr>
        <w:t>Shift Work Management Policy</w:t>
      </w:r>
      <w:bookmarkEnd w:id="63"/>
    </w:p>
    <w:p w14:paraId="53E65B30" w14:textId="77777777" w:rsidR="00540436" w:rsidRPr="00540436" w:rsidRDefault="00540436">
      <w:pPr>
        <w:pStyle w:val="Heading3"/>
        <w:numPr>
          <w:ilvl w:val="0"/>
          <w:numId w:val="133"/>
        </w:numPr>
        <w:rPr>
          <w:b w:val="0"/>
        </w:rPr>
      </w:pPr>
      <w:bookmarkStart w:id="64" w:name="_Toc118068686"/>
      <w:r w:rsidRPr="00540436">
        <w:rPr>
          <w:b w:val="0"/>
        </w:rPr>
        <w:t>Prescribed Medicine Policy</w:t>
      </w:r>
      <w:bookmarkEnd w:id="64"/>
    </w:p>
    <w:p w14:paraId="47451B53" w14:textId="77777777" w:rsidR="00540436" w:rsidRPr="00540436" w:rsidRDefault="00540436">
      <w:pPr>
        <w:pStyle w:val="Heading3"/>
        <w:numPr>
          <w:ilvl w:val="0"/>
          <w:numId w:val="133"/>
        </w:numPr>
        <w:rPr>
          <w:b w:val="0"/>
        </w:rPr>
      </w:pPr>
      <w:bookmarkStart w:id="65" w:name="_Toc118068687"/>
      <w:r w:rsidRPr="00540436">
        <w:rPr>
          <w:b w:val="0"/>
        </w:rPr>
        <w:lastRenderedPageBreak/>
        <w:t>Management of Alcohol and Substance Abuse</w:t>
      </w:r>
      <w:bookmarkEnd w:id="65"/>
    </w:p>
    <w:p w14:paraId="413625A8" w14:textId="77777777" w:rsidR="00540436" w:rsidRPr="00540436" w:rsidRDefault="00540436">
      <w:pPr>
        <w:pStyle w:val="Heading3"/>
        <w:numPr>
          <w:ilvl w:val="0"/>
          <w:numId w:val="133"/>
        </w:numPr>
        <w:rPr>
          <w:b w:val="0"/>
        </w:rPr>
      </w:pPr>
      <w:bookmarkStart w:id="66" w:name="_Toc118068688"/>
      <w:r w:rsidRPr="00540436">
        <w:rPr>
          <w:b w:val="0"/>
        </w:rPr>
        <w:t>Pregnancy Policy</w:t>
      </w:r>
      <w:bookmarkEnd w:id="66"/>
    </w:p>
    <w:p w14:paraId="554F6417" w14:textId="77777777" w:rsidR="00540436" w:rsidRPr="00540436" w:rsidRDefault="00540436">
      <w:pPr>
        <w:pStyle w:val="Heading3"/>
        <w:numPr>
          <w:ilvl w:val="0"/>
          <w:numId w:val="133"/>
        </w:numPr>
        <w:rPr>
          <w:b w:val="0"/>
        </w:rPr>
      </w:pPr>
      <w:bookmarkStart w:id="67" w:name="_Toc118068689"/>
      <w:r w:rsidRPr="00540436">
        <w:rPr>
          <w:b w:val="0"/>
        </w:rPr>
        <w:t>Smoking Policy</w:t>
      </w:r>
      <w:bookmarkEnd w:id="67"/>
    </w:p>
    <w:p w14:paraId="61BF99D3" w14:textId="77777777" w:rsidR="00540436" w:rsidRPr="00540436" w:rsidRDefault="00540436">
      <w:pPr>
        <w:pStyle w:val="Heading3"/>
        <w:numPr>
          <w:ilvl w:val="0"/>
          <w:numId w:val="133"/>
        </w:numPr>
        <w:rPr>
          <w:b w:val="0"/>
        </w:rPr>
      </w:pPr>
      <w:bookmarkStart w:id="68" w:name="_Toc118068690"/>
      <w:r w:rsidRPr="00540436">
        <w:rPr>
          <w:b w:val="0"/>
        </w:rPr>
        <w:t>Transportation of Employees</w:t>
      </w:r>
      <w:bookmarkEnd w:id="68"/>
    </w:p>
    <w:p w14:paraId="0E7D1AD5" w14:textId="77777777" w:rsidR="00540436" w:rsidRPr="00540436" w:rsidRDefault="00540436">
      <w:pPr>
        <w:pStyle w:val="Heading3"/>
        <w:numPr>
          <w:ilvl w:val="0"/>
          <w:numId w:val="133"/>
        </w:numPr>
        <w:rPr>
          <w:b w:val="0"/>
        </w:rPr>
      </w:pPr>
      <w:bookmarkStart w:id="69" w:name="_Toc118068691"/>
      <w:r w:rsidRPr="00540436">
        <w:rPr>
          <w:b w:val="0"/>
        </w:rPr>
        <w:t>PPE Policy</w:t>
      </w:r>
      <w:bookmarkEnd w:id="69"/>
    </w:p>
    <w:p w14:paraId="707B156C" w14:textId="77777777" w:rsidR="00540436" w:rsidRPr="00540436" w:rsidRDefault="00540436">
      <w:pPr>
        <w:pStyle w:val="Heading3"/>
        <w:numPr>
          <w:ilvl w:val="0"/>
          <w:numId w:val="133"/>
        </w:numPr>
        <w:rPr>
          <w:b w:val="0"/>
        </w:rPr>
      </w:pPr>
      <w:bookmarkStart w:id="70" w:name="_Toc118068692"/>
      <w:r w:rsidRPr="00540436">
        <w:rPr>
          <w:b w:val="0"/>
        </w:rPr>
        <w:t>Hygiene Management Policy</w:t>
      </w:r>
      <w:bookmarkEnd w:id="70"/>
      <w:r w:rsidRPr="00540436">
        <w:rPr>
          <w:b w:val="0"/>
        </w:rPr>
        <w:t xml:space="preserve"> </w:t>
      </w:r>
    </w:p>
    <w:p w14:paraId="7FDEA778" w14:textId="3B92C561" w:rsidR="00540436" w:rsidRDefault="00540436" w:rsidP="00540436">
      <w:pPr>
        <w:pStyle w:val="Heading3"/>
        <w:numPr>
          <w:ilvl w:val="0"/>
          <w:numId w:val="0"/>
        </w:numPr>
      </w:pPr>
    </w:p>
    <w:p w14:paraId="30090B43" w14:textId="745F1CBE" w:rsidR="00761949" w:rsidRPr="00CC0A58" w:rsidRDefault="00761949">
      <w:pPr>
        <w:pStyle w:val="Heading3"/>
      </w:pPr>
      <w:bookmarkStart w:id="71" w:name="_Toc118068693"/>
      <w:r w:rsidRPr="00CC0A58">
        <w:t>SHE FILE submission at the end of the project</w:t>
      </w:r>
      <w:bookmarkEnd w:id="71"/>
    </w:p>
    <w:p w14:paraId="6601CEB9" w14:textId="77777777" w:rsidR="00492061" w:rsidRPr="009638E5" w:rsidRDefault="00492061" w:rsidP="00A226C9">
      <w:pPr>
        <w:pStyle w:val="Heading3"/>
        <w:numPr>
          <w:ilvl w:val="0"/>
          <w:numId w:val="0"/>
        </w:numPr>
        <w:spacing w:after="0"/>
        <w:ind w:left="360"/>
        <w:rPr>
          <w:rStyle w:val="Hyperlink"/>
          <w:color w:val="auto"/>
          <w:u w:val="none"/>
        </w:rPr>
      </w:pPr>
    </w:p>
    <w:p w14:paraId="6E6470B0" w14:textId="77777777" w:rsidR="00761949" w:rsidRPr="009638E5" w:rsidRDefault="00BB3640" w:rsidP="00CD5601">
      <w:pPr>
        <w:jc w:val="both"/>
      </w:pPr>
      <w:r>
        <w:t>The SHE</w:t>
      </w:r>
      <w:r w:rsidR="00761949" w:rsidRPr="009638E5">
        <w:t xml:space="preserve"> file will commence once the PC is on site and be maintained.  The </w:t>
      </w:r>
      <w:r w:rsidR="00DB2CEB">
        <w:t>SHE</w:t>
      </w:r>
      <w:r w:rsidR="00761949" w:rsidRPr="009638E5">
        <w:t xml:space="preserve"> file must be kept on site and must be available on request for audit and inspection purposes.  Regular scanning of documents and records is required as a form of archiving for inclusion in the consolidated </w:t>
      </w:r>
      <w:r w:rsidR="00DB2CEB">
        <w:t>SHE</w:t>
      </w:r>
      <w:r w:rsidR="00761949" w:rsidRPr="009638E5">
        <w:t xml:space="preserve"> file at the end of the project.</w:t>
      </w:r>
    </w:p>
    <w:p w14:paraId="1E43F5D8" w14:textId="77777777" w:rsidR="00761949" w:rsidRPr="009638E5" w:rsidRDefault="00761949" w:rsidP="00CD5601">
      <w:pPr>
        <w:jc w:val="both"/>
      </w:pPr>
    </w:p>
    <w:p w14:paraId="303B1425" w14:textId="0F6545A0" w:rsidR="00761949" w:rsidRPr="009638E5" w:rsidRDefault="00761949" w:rsidP="00CD5601">
      <w:pPr>
        <w:jc w:val="both"/>
      </w:pPr>
      <w:r w:rsidRPr="009638E5">
        <w:t xml:space="preserve">A list of critical information to be included in the </w:t>
      </w:r>
      <w:r w:rsidR="00DB2CEB">
        <w:t>SHE</w:t>
      </w:r>
      <w:r w:rsidRPr="009638E5">
        <w:t xml:space="preserve"> </w:t>
      </w:r>
      <w:r w:rsidR="003F1F93" w:rsidRPr="009638E5">
        <w:t>file</w:t>
      </w:r>
      <w:r w:rsidR="003F1F93">
        <w:t xml:space="preserve"> </w:t>
      </w:r>
      <w:r w:rsidRPr="009638E5">
        <w:t>on completion of the project will be provided.  On completion of the project, all records including the project information should include:</w:t>
      </w:r>
    </w:p>
    <w:p w14:paraId="65809D84" w14:textId="3FE65C9E" w:rsidR="00761949" w:rsidRPr="009638E5" w:rsidRDefault="00761949">
      <w:pPr>
        <w:pStyle w:val="ListParagraph"/>
        <w:numPr>
          <w:ilvl w:val="0"/>
          <w:numId w:val="13"/>
        </w:numPr>
        <w:jc w:val="both"/>
      </w:pPr>
      <w:r w:rsidRPr="009638E5">
        <w:t xml:space="preserve">Information about removal or dismantling of installed plant and </w:t>
      </w:r>
      <w:r w:rsidR="003F1F93" w:rsidRPr="009638E5">
        <w:t>equipment.</w:t>
      </w:r>
    </w:p>
    <w:p w14:paraId="1227B523" w14:textId="42779C21" w:rsidR="00761949" w:rsidRPr="009638E5" w:rsidRDefault="00DB2CEB">
      <w:pPr>
        <w:pStyle w:val="ListParagraph"/>
        <w:numPr>
          <w:ilvl w:val="0"/>
          <w:numId w:val="13"/>
        </w:numPr>
        <w:jc w:val="both"/>
      </w:pPr>
      <w:r>
        <w:t>SHE</w:t>
      </w:r>
      <w:r w:rsidR="00761949" w:rsidRPr="009638E5">
        <w:t xml:space="preserve"> information about equipment needing cleaning and maintenance, for O&amp;M </w:t>
      </w:r>
      <w:r w:rsidR="003F1F93" w:rsidRPr="009638E5">
        <w:t>management.</w:t>
      </w:r>
    </w:p>
    <w:p w14:paraId="185CAD93" w14:textId="77777777" w:rsidR="00761949" w:rsidRPr="009638E5" w:rsidRDefault="00761949">
      <w:pPr>
        <w:pStyle w:val="ListParagraph"/>
        <w:numPr>
          <w:ilvl w:val="0"/>
          <w:numId w:val="13"/>
        </w:numPr>
        <w:jc w:val="both"/>
      </w:pPr>
      <w:r w:rsidRPr="009638E5">
        <w:t>As-built drawings, including nature, location and markings of services.</w:t>
      </w:r>
    </w:p>
    <w:p w14:paraId="367B9A2C" w14:textId="77777777" w:rsidR="00761949" w:rsidRPr="009638E5" w:rsidRDefault="00761949" w:rsidP="00CD5601">
      <w:pPr>
        <w:jc w:val="both"/>
      </w:pPr>
    </w:p>
    <w:p w14:paraId="3ED6658C" w14:textId="5D152C1F" w:rsidR="00761949" w:rsidRDefault="00761949" w:rsidP="00CD5601">
      <w:pPr>
        <w:jc w:val="both"/>
        <w:rPr>
          <w:lang w:val="en-ZA"/>
        </w:rPr>
      </w:pPr>
      <w:r w:rsidRPr="009638E5">
        <w:rPr>
          <w:lang w:val="en-ZA"/>
        </w:rPr>
        <w:t xml:space="preserve">The </w:t>
      </w:r>
      <w:r w:rsidR="00DB2CEB">
        <w:rPr>
          <w:lang w:val="en-ZA"/>
        </w:rPr>
        <w:t>SHE</w:t>
      </w:r>
      <w:r w:rsidRPr="009638E5">
        <w:rPr>
          <w:lang w:val="en-ZA"/>
        </w:rPr>
        <w:t xml:space="preserve"> file (</w:t>
      </w:r>
      <w:r w:rsidR="003F1F93" w:rsidRPr="009638E5">
        <w:rPr>
          <w:lang w:val="en-ZA"/>
        </w:rPr>
        <w:t>i.e.,</w:t>
      </w:r>
      <w:r w:rsidRPr="009638E5">
        <w:rPr>
          <w:lang w:val="en-ZA"/>
        </w:rPr>
        <w:t xml:space="preserve"> hard and soft copy) is to be handed over to the </w:t>
      </w:r>
      <w:r w:rsidR="003F1F93" w:rsidRPr="009638E5">
        <w:rPr>
          <w:lang w:val="en-ZA"/>
        </w:rPr>
        <w:t>RW PM and</w:t>
      </w:r>
      <w:r w:rsidRPr="009638E5">
        <w:rPr>
          <w:lang w:val="en-ZA"/>
        </w:rPr>
        <w:t xml:space="preserve"> include all the close out </w:t>
      </w:r>
      <w:r w:rsidR="00DB2CEB">
        <w:rPr>
          <w:lang w:val="en-ZA"/>
        </w:rPr>
        <w:t>SHE</w:t>
      </w:r>
      <w:r w:rsidRPr="009638E5">
        <w:rPr>
          <w:lang w:val="en-ZA"/>
        </w:rPr>
        <w:t xml:space="preserve"> files for Contractors.  Further requirements regarding the content of the consolidated </w:t>
      </w:r>
      <w:r w:rsidR="00DB2CEB">
        <w:rPr>
          <w:lang w:val="en-ZA"/>
        </w:rPr>
        <w:t>SHE</w:t>
      </w:r>
      <w:r w:rsidRPr="009638E5">
        <w:rPr>
          <w:lang w:val="en-ZA"/>
        </w:rPr>
        <w:t xml:space="preserve"> files will be provided to PCs during the project.</w:t>
      </w:r>
    </w:p>
    <w:p w14:paraId="4202845A" w14:textId="77777777" w:rsidR="002A0270" w:rsidRDefault="002A0270" w:rsidP="00CD5601">
      <w:pPr>
        <w:jc w:val="both"/>
        <w:rPr>
          <w:lang w:val="en-ZA"/>
        </w:rPr>
      </w:pPr>
    </w:p>
    <w:p w14:paraId="759C3806" w14:textId="77777777" w:rsidR="000C6152" w:rsidRDefault="003B7921">
      <w:pPr>
        <w:pStyle w:val="Heading2"/>
      </w:pPr>
      <w:bookmarkStart w:id="72" w:name="_Toc118068694"/>
      <w:bookmarkEnd w:id="57"/>
      <w:r w:rsidRPr="00616931">
        <w:t xml:space="preserve">ROLES </w:t>
      </w:r>
      <w:r w:rsidR="00A20C2C" w:rsidRPr="00616931">
        <w:t>AND</w:t>
      </w:r>
      <w:r w:rsidR="000C6152" w:rsidRPr="00616931">
        <w:t xml:space="preserve"> RESPONSIBILITIES</w:t>
      </w:r>
      <w:bookmarkEnd w:id="72"/>
    </w:p>
    <w:p w14:paraId="68C23610" w14:textId="77777777" w:rsidR="00986B0A" w:rsidRPr="00986B0A" w:rsidRDefault="00986B0A" w:rsidP="00986B0A">
      <w:pPr>
        <w:rPr>
          <w:b/>
          <w:i/>
          <w:color w:val="7F7F7F" w:themeColor="text1" w:themeTint="80"/>
        </w:rPr>
      </w:pPr>
    </w:p>
    <w:p w14:paraId="7DA0E571" w14:textId="77777777" w:rsidR="00986B0A" w:rsidRPr="00984BEA" w:rsidRDefault="00986B0A" w:rsidP="00986B0A">
      <w:pPr>
        <w:rPr>
          <w:bCs/>
          <w:iCs/>
        </w:rPr>
      </w:pPr>
      <w:r w:rsidRPr="00984BEA">
        <w:rPr>
          <w:bCs/>
          <w:iCs/>
        </w:rPr>
        <w:t>There might be instances where one person maybe fulfilling the responsibility of more than one role</w:t>
      </w:r>
    </w:p>
    <w:p w14:paraId="208F13E4" w14:textId="77777777" w:rsidR="007B40C8" w:rsidRDefault="007B40C8" w:rsidP="00986B0A">
      <w:pPr>
        <w:rPr>
          <w:b/>
          <w:i/>
          <w:color w:val="7F7F7F" w:themeColor="text1" w:themeTint="80"/>
        </w:rPr>
      </w:pPr>
    </w:p>
    <w:p w14:paraId="2BFAE4C6" w14:textId="77777777" w:rsidR="007B40C8" w:rsidRPr="00986B0A" w:rsidRDefault="007B40C8" w:rsidP="00986B0A">
      <w:pPr>
        <w:rPr>
          <w:b/>
          <w:i/>
          <w:color w:val="7F7F7F" w:themeColor="text1" w:themeTint="80"/>
        </w:rPr>
      </w:pPr>
    </w:p>
    <w:p w14:paraId="53275CB1" w14:textId="77777777" w:rsidR="006358C6" w:rsidRPr="006358C6" w:rsidRDefault="006358C6">
      <w:pPr>
        <w:pStyle w:val="ListParagraph"/>
        <w:numPr>
          <w:ilvl w:val="0"/>
          <w:numId w:val="103"/>
        </w:numPr>
        <w:outlineLvl w:val="2"/>
        <w:rPr>
          <w:b/>
          <w:vanish/>
          <w:lang w:val="en-US"/>
        </w:rPr>
      </w:pPr>
      <w:bookmarkStart w:id="73" w:name="_Toc440335303"/>
      <w:bookmarkStart w:id="74" w:name="_Toc440335475"/>
      <w:bookmarkStart w:id="75" w:name="_Toc440335644"/>
      <w:bookmarkStart w:id="76" w:name="_Toc440335812"/>
      <w:bookmarkStart w:id="77" w:name="_Toc440335982"/>
      <w:bookmarkStart w:id="78" w:name="_Toc440337166"/>
      <w:bookmarkStart w:id="79" w:name="_Toc440337390"/>
      <w:bookmarkStart w:id="80" w:name="_Toc440337713"/>
      <w:bookmarkStart w:id="81" w:name="_Toc440338175"/>
      <w:bookmarkStart w:id="82" w:name="_Toc440338861"/>
      <w:bookmarkStart w:id="83" w:name="_Toc440338862"/>
      <w:bookmarkStart w:id="84" w:name="_Toc440339832"/>
      <w:bookmarkStart w:id="85" w:name="_Toc440339951"/>
      <w:bookmarkStart w:id="86" w:name="_Toc440340070"/>
      <w:bookmarkStart w:id="87" w:name="_Toc440340188"/>
      <w:bookmarkStart w:id="88" w:name="_Toc440340306"/>
      <w:bookmarkStart w:id="89" w:name="_Toc441735382"/>
      <w:bookmarkStart w:id="90" w:name="_Toc441735498"/>
      <w:bookmarkStart w:id="91" w:name="_Toc441736930"/>
      <w:bookmarkStart w:id="92" w:name="_Toc443371042"/>
      <w:bookmarkStart w:id="93" w:name="_Toc443371238"/>
      <w:bookmarkStart w:id="94" w:name="_Toc443406040"/>
      <w:bookmarkStart w:id="95" w:name="_Toc443406177"/>
      <w:bookmarkStart w:id="96" w:name="_Toc443406298"/>
      <w:bookmarkStart w:id="97" w:name="_Toc443406419"/>
      <w:bookmarkStart w:id="98" w:name="_Toc443406540"/>
      <w:bookmarkStart w:id="99" w:name="_Toc443406660"/>
      <w:bookmarkStart w:id="100" w:name="_Toc443406777"/>
      <w:bookmarkStart w:id="101" w:name="_Toc514076877"/>
      <w:bookmarkStart w:id="102" w:name="_Toc514076999"/>
      <w:bookmarkStart w:id="103" w:name="_Toc514077120"/>
      <w:bookmarkStart w:id="104" w:name="_Toc33705653"/>
      <w:bookmarkStart w:id="105" w:name="_Toc33705778"/>
      <w:bookmarkStart w:id="106" w:name="_Toc33705901"/>
      <w:bookmarkStart w:id="107" w:name="_Toc63938559"/>
      <w:bookmarkStart w:id="108" w:name="_Toc64633776"/>
      <w:bookmarkStart w:id="109" w:name="_Toc118068564"/>
      <w:bookmarkStart w:id="110" w:name="_Toc118068695"/>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281BC732" w14:textId="77777777" w:rsidR="003B7921" w:rsidRPr="009638E5" w:rsidRDefault="003B7921">
      <w:pPr>
        <w:pStyle w:val="Heading3"/>
      </w:pPr>
      <w:bookmarkStart w:id="111" w:name="_Toc118068696"/>
      <w:r w:rsidRPr="009638E5">
        <w:t>Client</w:t>
      </w:r>
      <w:bookmarkEnd w:id="111"/>
    </w:p>
    <w:p w14:paraId="4CB59B49" w14:textId="77777777" w:rsidR="000C6152" w:rsidRPr="009638E5" w:rsidRDefault="00F916F7" w:rsidP="00CD5601">
      <w:pPr>
        <w:rPr>
          <w:color w:val="000000" w:themeColor="text1"/>
          <w:lang w:val="en-US"/>
        </w:rPr>
      </w:pPr>
      <w:r w:rsidRPr="009638E5">
        <w:rPr>
          <w:color w:val="000000" w:themeColor="text1"/>
          <w:lang w:val="en-US"/>
        </w:rPr>
        <w:t>The Client for this project</w:t>
      </w:r>
      <w:r w:rsidR="0036514E">
        <w:rPr>
          <w:color w:val="000000" w:themeColor="text1"/>
          <w:lang w:val="en-US"/>
        </w:rPr>
        <w:t xml:space="preserve"> is</w:t>
      </w:r>
      <w:r w:rsidRPr="009638E5">
        <w:rPr>
          <w:color w:val="000000" w:themeColor="text1"/>
          <w:lang w:val="en-US"/>
        </w:rPr>
        <w:t xml:space="preserve"> </w:t>
      </w:r>
      <w:r w:rsidR="0036514E">
        <w:rPr>
          <w:color w:val="000000" w:themeColor="text1"/>
          <w:lang w:val="en-US"/>
        </w:rPr>
        <w:t>Rand Water</w:t>
      </w:r>
      <w:r w:rsidR="000C6152" w:rsidRPr="009638E5">
        <w:rPr>
          <w:color w:val="000000" w:themeColor="text1"/>
          <w:lang w:val="en-US"/>
        </w:rPr>
        <w:t xml:space="preserve"> </w:t>
      </w:r>
    </w:p>
    <w:p w14:paraId="6E131C5A" w14:textId="77777777" w:rsidR="00BA5F7F" w:rsidRPr="009638E5" w:rsidRDefault="00BA5F7F" w:rsidP="00CD5601">
      <w:pPr>
        <w:jc w:val="both"/>
      </w:pPr>
    </w:p>
    <w:p w14:paraId="6E33AAEB" w14:textId="77777777" w:rsidR="00BA5F7F" w:rsidRPr="009638E5" w:rsidRDefault="00BA5F7F" w:rsidP="00CD5601">
      <w:pPr>
        <w:jc w:val="both"/>
      </w:pPr>
      <w:r w:rsidRPr="009638E5">
        <w:t xml:space="preserve">The Client Organogram will be provided by the RW PM and updated from time to time.  The project and site records will be kept up to date and referenced in correspondence between parties. </w:t>
      </w:r>
    </w:p>
    <w:p w14:paraId="4F30EDE2" w14:textId="77777777" w:rsidR="00BA5F7F" w:rsidRPr="009638E5" w:rsidRDefault="00BA5F7F" w:rsidP="00CD5601">
      <w:pPr>
        <w:rPr>
          <w:noProof/>
          <w:lang w:val="en-US"/>
        </w:rPr>
      </w:pPr>
      <w:r w:rsidRPr="009638E5">
        <w:rPr>
          <w:noProof/>
          <w:lang w:val="en-US"/>
        </w:rPr>
        <w:tab/>
      </w:r>
    </w:p>
    <w:p w14:paraId="2322E253" w14:textId="77777777" w:rsidR="000C6152" w:rsidRPr="009638E5" w:rsidRDefault="000C6152" w:rsidP="00CD5601">
      <w:pPr>
        <w:rPr>
          <w:lang w:val="en-US"/>
        </w:rPr>
      </w:pPr>
    </w:p>
    <w:p w14:paraId="0C516139" w14:textId="77777777" w:rsidR="000C6152" w:rsidRPr="009638E5" w:rsidRDefault="000C6152" w:rsidP="00CD5601">
      <w:pPr>
        <w:rPr>
          <w:lang w:val="en-US"/>
        </w:rPr>
      </w:pPr>
      <w:r w:rsidRPr="009638E5">
        <w:rPr>
          <w:lang w:val="en-US"/>
        </w:rPr>
        <w:t xml:space="preserve">The </w:t>
      </w:r>
      <w:r w:rsidR="0059698C" w:rsidRPr="009638E5">
        <w:rPr>
          <w:lang w:val="en-US"/>
        </w:rPr>
        <w:t>Rand Water</w:t>
      </w:r>
      <w:r w:rsidR="00F916F7" w:rsidRPr="009638E5">
        <w:rPr>
          <w:lang w:val="en-US"/>
        </w:rPr>
        <w:t xml:space="preserve"> </w:t>
      </w:r>
      <w:r w:rsidR="00F50A38" w:rsidRPr="009638E5">
        <w:rPr>
          <w:lang w:val="en-US"/>
        </w:rPr>
        <w:t>Client/Implementing Agent</w:t>
      </w:r>
      <w:r w:rsidR="0059698C" w:rsidRPr="009638E5">
        <w:rPr>
          <w:lang w:val="en-US"/>
        </w:rPr>
        <w:t xml:space="preserve"> </w:t>
      </w:r>
      <w:r w:rsidRPr="009638E5">
        <w:rPr>
          <w:lang w:val="en-US"/>
        </w:rPr>
        <w:t xml:space="preserve">Project </w:t>
      </w:r>
      <w:r w:rsidR="00251458" w:rsidRPr="009638E5">
        <w:rPr>
          <w:lang w:val="en-US"/>
        </w:rPr>
        <w:t>Organogram</w:t>
      </w:r>
      <w:r w:rsidRPr="009638E5">
        <w:rPr>
          <w:lang w:val="en-US"/>
        </w:rPr>
        <w:t xml:space="preserve"> is:</w:t>
      </w:r>
    </w:p>
    <w:p w14:paraId="38E3475A" w14:textId="77777777" w:rsidR="007B40C8" w:rsidRDefault="007B40C8" w:rsidP="00CD5601">
      <w:pPr>
        <w:rPr>
          <w:noProof/>
          <w:lang w:val="en-US"/>
        </w:rPr>
      </w:pPr>
    </w:p>
    <w:p w14:paraId="02350810" w14:textId="77777777" w:rsidR="007B40C8" w:rsidRDefault="007B40C8" w:rsidP="00CD5601">
      <w:pPr>
        <w:rPr>
          <w:noProof/>
          <w:lang w:val="en-US"/>
        </w:rPr>
      </w:pPr>
    </w:p>
    <w:p w14:paraId="47830269" w14:textId="77777777" w:rsidR="002E3133" w:rsidRPr="009638E5" w:rsidRDefault="00BA68DA" w:rsidP="00CD5601">
      <w:pPr>
        <w:rPr>
          <w:noProof/>
          <w:lang w:val="en-US"/>
        </w:rPr>
      </w:pPr>
      <w:r>
        <w:rPr>
          <w:noProof/>
          <w:lang w:val="en-US"/>
        </w:rPr>
        <mc:AlternateContent>
          <mc:Choice Requires="wps">
            <w:drawing>
              <wp:anchor distT="0" distB="0" distL="114300" distR="114300" simplePos="0" relativeHeight="251680768" behindDoc="0" locked="0" layoutInCell="1" allowOverlap="1" wp14:anchorId="1E14C8E8" wp14:editId="1E6C260E">
                <wp:simplePos x="0" y="0"/>
                <wp:positionH relativeFrom="column">
                  <wp:posOffset>3028315</wp:posOffset>
                </wp:positionH>
                <wp:positionV relativeFrom="paragraph">
                  <wp:posOffset>1118870</wp:posOffset>
                </wp:positionV>
                <wp:extent cx="219075" cy="0"/>
                <wp:effectExtent l="0" t="19050" r="9525" b="19050"/>
                <wp:wrapNone/>
                <wp:docPr id="10" name="Straight Connector 10"/>
                <wp:cNvGraphicFramePr/>
                <a:graphic xmlns:a="http://schemas.openxmlformats.org/drawingml/2006/main">
                  <a:graphicData uri="http://schemas.microsoft.com/office/word/2010/wordprocessingShape">
                    <wps:wsp>
                      <wps:cNvCnPr/>
                      <wps:spPr>
                        <a:xfrm>
                          <a:off x="0" y="0"/>
                          <a:ext cx="219075" cy="0"/>
                        </a:xfrm>
                        <a:prstGeom prst="line">
                          <a:avLst/>
                        </a:prstGeom>
                        <a:noFill/>
                        <a:ln w="28575" cap="flat" cmpd="sng" algn="ctr">
                          <a:solidFill>
                            <a:sysClr val="windowText" lastClr="000000"/>
                          </a:solidFill>
                          <a:prstDash val="sysDash"/>
                          <a:round/>
                          <a:headEnd type="none" w="med" len="med"/>
                          <a:tailEnd type="none" w="med" len="med"/>
                        </a:ln>
                        <a:effectLst/>
                      </wps:spPr>
                      <wps:bodyPr/>
                    </wps:wsp>
                  </a:graphicData>
                </a:graphic>
              </wp:anchor>
            </w:drawing>
          </mc:Choice>
          <mc:Fallback>
            <w:pict>
              <v:line w14:anchorId="788B8F4C" id="Straight Connector 10" o:spid="_x0000_s1026" style="position:absolute;z-index:251680768;visibility:visible;mso-wrap-style:square;mso-wrap-distance-left:9pt;mso-wrap-distance-top:0;mso-wrap-distance-right:9pt;mso-wrap-distance-bottom:0;mso-position-horizontal:absolute;mso-position-horizontal-relative:text;mso-position-vertical:absolute;mso-position-vertical-relative:text" from="238.45pt,88.1pt" to="255.7pt,8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" strokecolor="windowText" strokeweight="2.25pt">
                <v:stroke dashstyle="3 1"/>
              </v:line>
            </w:pict>
          </mc:Fallback>
        </mc:AlternateContent>
      </w:r>
      <w:r w:rsidR="007B40C8">
        <w:rPr>
          <w:noProof/>
          <w:lang w:val="en-US"/>
        </w:rPr>
        <w:drawing>
          <wp:inline distT="0" distB="0" distL="0" distR="0" wp14:anchorId="35FC9C49" wp14:editId="4311348F">
            <wp:extent cx="6535972" cy="3593990"/>
            <wp:effectExtent l="0" t="57150" r="0" b="102235"/>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14:paraId="4AE22CD9" w14:textId="77777777" w:rsidR="00733D25" w:rsidRDefault="00733D25" w:rsidP="00CD5601">
      <w:pPr>
        <w:rPr>
          <w:b/>
          <w:i/>
          <w:lang w:val="en-US"/>
        </w:rPr>
      </w:pPr>
    </w:p>
    <w:p w14:paraId="0800639F" w14:textId="76F5B308" w:rsidR="003B7921" w:rsidRPr="009638E5" w:rsidRDefault="007D1A57" w:rsidP="00CD5601">
      <w:pPr>
        <w:rPr>
          <w:b/>
          <w:i/>
          <w:lang w:val="en-US"/>
        </w:rPr>
      </w:pPr>
      <w:r w:rsidRPr="009638E5">
        <w:rPr>
          <w:b/>
          <w:i/>
          <w:lang w:val="en-US"/>
        </w:rPr>
        <w:t xml:space="preserve">Rand Water </w:t>
      </w:r>
      <w:r w:rsidR="007513AF" w:rsidRPr="009638E5">
        <w:rPr>
          <w:b/>
          <w:i/>
          <w:lang w:val="en-US"/>
        </w:rPr>
        <w:t>Responsibilities</w:t>
      </w:r>
      <w:r w:rsidR="007513AF" w:rsidRPr="00BF10F2">
        <w:rPr>
          <w:b/>
          <w:i/>
          <w:color w:val="7F7F7F" w:themeColor="text1" w:themeTint="80"/>
          <w:lang w:val="en-US"/>
        </w:rPr>
        <w:t>:</w:t>
      </w:r>
      <w:r w:rsidR="00BF10F2" w:rsidRPr="00BF10F2">
        <w:rPr>
          <w:b/>
          <w:i/>
          <w:color w:val="7F7F7F" w:themeColor="text1" w:themeTint="80"/>
          <w:lang w:val="en-US"/>
        </w:rPr>
        <w:t xml:space="preserve"> (Delete Inapplicable)</w:t>
      </w:r>
    </w:p>
    <w:p w14:paraId="11FA7D57" w14:textId="77777777" w:rsidR="00C05E14" w:rsidRPr="009638E5" w:rsidRDefault="00C05E14" w:rsidP="00CD5601">
      <w:pPr>
        <w:rPr>
          <w:lang w:val="en-US"/>
        </w:rPr>
      </w:pPr>
    </w:p>
    <w:tbl>
      <w:tblPr>
        <w:tblStyle w:val="TableGrid"/>
        <w:tblW w:w="0" w:type="auto"/>
        <w:tblLook w:val="04A0" w:firstRow="1" w:lastRow="0" w:firstColumn="1" w:lastColumn="0" w:noHBand="0" w:noVBand="1"/>
      </w:tblPr>
      <w:tblGrid>
        <w:gridCol w:w="2604"/>
        <w:gridCol w:w="2811"/>
        <w:gridCol w:w="5044"/>
      </w:tblGrid>
      <w:tr w:rsidR="00EE7738" w:rsidRPr="009638E5" w14:paraId="0DCDB9EA" w14:textId="77777777" w:rsidTr="00914ABC">
        <w:tc>
          <w:tcPr>
            <w:tcW w:w="2604" w:type="dxa"/>
          </w:tcPr>
          <w:p w14:paraId="51A73D62" w14:textId="77777777" w:rsidR="00C05E14" w:rsidRPr="009638E5" w:rsidRDefault="00C05E14" w:rsidP="00CD5601">
            <w:pPr>
              <w:rPr>
                <w:b/>
                <w:lang w:val="en-US"/>
              </w:rPr>
            </w:pPr>
            <w:r w:rsidRPr="009638E5">
              <w:rPr>
                <w:b/>
                <w:lang w:val="en-US"/>
              </w:rPr>
              <w:t xml:space="preserve">Client/ RW </w:t>
            </w:r>
          </w:p>
          <w:p w14:paraId="17EABD15" w14:textId="77777777" w:rsidR="00EE7738" w:rsidRPr="009638E5" w:rsidRDefault="00C05E14" w:rsidP="00CD5601">
            <w:pPr>
              <w:rPr>
                <w:b/>
                <w:lang w:val="en-US"/>
              </w:rPr>
            </w:pPr>
            <w:r w:rsidRPr="009638E5">
              <w:rPr>
                <w:b/>
                <w:lang w:val="en-US"/>
              </w:rPr>
              <w:t>Programme Manager/The Engineer</w:t>
            </w:r>
          </w:p>
        </w:tc>
        <w:tc>
          <w:tcPr>
            <w:tcW w:w="2811" w:type="dxa"/>
          </w:tcPr>
          <w:p w14:paraId="5CA27C99" w14:textId="700F21AB" w:rsidR="00EE7738" w:rsidRPr="00733D25" w:rsidRDefault="00733D25" w:rsidP="00CD5601">
            <w:pPr>
              <w:rPr>
                <w:iCs/>
                <w:lang w:val="en-US"/>
              </w:rPr>
            </w:pPr>
            <w:r w:rsidRPr="00733D25">
              <w:rPr>
                <w:iCs/>
                <w:lang w:val="en-US"/>
              </w:rPr>
              <w:t>Thokozani Boikhutso</w:t>
            </w:r>
          </w:p>
        </w:tc>
        <w:tc>
          <w:tcPr>
            <w:tcW w:w="5044" w:type="dxa"/>
          </w:tcPr>
          <w:p w14:paraId="6092EA59" w14:textId="77777777" w:rsidR="00594100" w:rsidRPr="009638E5" w:rsidRDefault="00594100" w:rsidP="007A1368">
            <w:pPr>
              <w:jc w:val="both"/>
              <w:rPr>
                <w:lang w:val="en-ZA"/>
              </w:rPr>
            </w:pPr>
            <w:r w:rsidRPr="009638E5">
              <w:rPr>
                <w:lang w:val="en-ZA"/>
              </w:rPr>
              <w:t xml:space="preserve">The RW PM is the accountable person for the overall management of the project, on and off-site.  The PM is the delegated responsible person appointed in terms of the OHSA, Section 16(2), and FIDIC by the Engineer.  </w:t>
            </w:r>
          </w:p>
          <w:p w14:paraId="7F354054" w14:textId="77777777" w:rsidR="00594100" w:rsidRPr="009638E5" w:rsidRDefault="00594100" w:rsidP="007A1368">
            <w:pPr>
              <w:jc w:val="both"/>
              <w:rPr>
                <w:lang w:val="en-ZA"/>
              </w:rPr>
            </w:pPr>
          </w:p>
          <w:p w14:paraId="38F1DB37" w14:textId="77777777" w:rsidR="00594100" w:rsidRPr="009638E5" w:rsidRDefault="00594100" w:rsidP="007A1368">
            <w:pPr>
              <w:jc w:val="both"/>
              <w:rPr>
                <w:lang w:val="en-ZA"/>
              </w:rPr>
            </w:pPr>
            <w:r w:rsidRPr="009638E5">
              <w:rPr>
                <w:lang w:val="en-ZA"/>
              </w:rPr>
              <w:t xml:space="preserve">The RW PM is responsible for ensuring that the </w:t>
            </w:r>
            <w:r w:rsidR="006F1344">
              <w:rPr>
                <w:lang w:val="en-ZA"/>
              </w:rPr>
              <w:t>H&amp;S</w:t>
            </w:r>
            <w:r w:rsidR="0038629A">
              <w:rPr>
                <w:lang w:val="en-ZA"/>
              </w:rPr>
              <w:t xml:space="preserve"> specification </w:t>
            </w:r>
            <w:r w:rsidRPr="009638E5">
              <w:rPr>
                <w:lang w:val="en-ZA"/>
              </w:rPr>
              <w:t xml:space="preserve">and any amendments are provided to the PCs and designers throughout the project. The RW PM will liaise with the </w:t>
            </w:r>
            <w:r w:rsidR="0038629A">
              <w:rPr>
                <w:lang w:val="en-ZA"/>
              </w:rPr>
              <w:t xml:space="preserve">RW </w:t>
            </w:r>
            <w:r w:rsidR="00BA0BAD">
              <w:rPr>
                <w:lang w:val="en-ZA"/>
              </w:rPr>
              <w:t>SHEQ</w:t>
            </w:r>
            <w:r w:rsidR="0038629A">
              <w:rPr>
                <w:lang w:val="en-ZA"/>
              </w:rPr>
              <w:t xml:space="preserve">/ </w:t>
            </w:r>
            <w:r w:rsidR="00D747D9">
              <w:rPr>
                <w:lang w:val="en-ZA"/>
              </w:rPr>
              <w:t xml:space="preserve">CCHS </w:t>
            </w:r>
            <w:r w:rsidR="0038629A">
              <w:rPr>
                <w:lang w:val="en-ZA"/>
              </w:rPr>
              <w:t xml:space="preserve">representative </w:t>
            </w:r>
            <w:r w:rsidRPr="009638E5">
              <w:rPr>
                <w:lang w:val="en-ZA"/>
              </w:rPr>
              <w:t xml:space="preserve">to communicate any changes to designs or information relating to project </w:t>
            </w:r>
            <w:r w:rsidR="00DB2CEB">
              <w:rPr>
                <w:lang w:val="en-ZA"/>
              </w:rPr>
              <w:t>SHE</w:t>
            </w:r>
            <w:r w:rsidRPr="009638E5">
              <w:rPr>
                <w:lang w:val="en-ZA"/>
              </w:rPr>
              <w:t xml:space="preserve"> risk and the mitigation thereof.   </w:t>
            </w:r>
          </w:p>
          <w:p w14:paraId="31739AD5" w14:textId="77777777" w:rsidR="00594100" w:rsidRPr="009638E5" w:rsidRDefault="00594100" w:rsidP="007A1368">
            <w:pPr>
              <w:jc w:val="both"/>
              <w:rPr>
                <w:lang w:val="en-ZA"/>
              </w:rPr>
            </w:pPr>
          </w:p>
          <w:p w14:paraId="3B07ACA7" w14:textId="77777777" w:rsidR="00594100" w:rsidRPr="009638E5" w:rsidRDefault="00594100" w:rsidP="007A1368">
            <w:pPr>
              <w:jc w:val="both"/>
              <w:rPr>
                <w:lang w:val="en-ZA"/>
              </w:rPr>
            </w:pPr>
            <w:r w:rsidRPr="009638E5">
              <w:rPr>
                <w:rFonts w:eastAsia="Arial"/>
                <w:lang w:val="en-ZA"/>
              </w:rPr>
              <w:t>The</w:t>
            </w:r>
            <w:r w:rsidR="008C0B44">
              <w:rPr>
                <w:rFonts w:eastAsia="Arial"/>
                <w:lang w:val="en-ZA"/>
              </w:rPr>
              <w:t xml:space="preserve"> </w:t>
            </w:r>
            <w:r w:rsidRPr="009638E5">
              <w:rPr>
                <w:rFonts w:eastAsia="Arial"/>
                <w:lang w:val="en-ZA"/>
              </w:rPr>
              <w:t>RW PM shall ensure that the Construction Work Permit (CWP) is available from the Pr.</w:t>
            </w:r>
            <w:r w:rsidR="0038629A">
              <w:rPr>
                <w:rFonts w:eastAsia="Arial"/>
                <w:lang w:val="en-ZA"/>
              </w:rPr>
              <w:t xml:space="preserve"> </w:t>
            </w:r>
            <w:r w:rsidRPr="009638E5">
              <w:rPr>
                <w:rFonts w:eastAsia="Arial"/>
                <w:lang w:val="en-ZA"/>
              </w:rPr>
              <w:t>CHSA prior to any PCs commencing any form of construction work on site</w:t>
            </w:r>
            <w:r w:rsidR="00094753">
              <w:rPr>
                <w:rFonts w:eastAsia="Arial"/>
                <w:lang w:val="en-ZA"/>
              </w:rPr>
              <w:t xml:space="preserve"> where applicable</w:t>
            </w:r>
            <w:r w:rsidRPr="009638E5">
              <w:rPr>
                <w:rFonts w:eastAsia="Arial"/>
                <w:lang w:val="en-ZA"/>
              </w:rPr>
              <w:t xml:space="preserve">. The RW PM will provide a copy of the CWP to keep in the </w:t>
            </w:r>
            <w:r w:rsidR="00DB2CEB">
              <w:rPr>
                <w:rFonts w:eastAsia="Arial"/>
                <w:lang w:val="en-ZA"/>
              </w:rPr>
              <w:t>SHE</w:t>
            </w:r>
            <w:r w:rsidRPr="009638E5">
              <w:rPr>
                <w:rFonts w:eastAsia="Arial"/>
                <w:lang w:val="en-ZA"/>
              </w:rPr>
              <w:t xml:space="preserve"> file.  All CHS aspects as they relate to the overall requirements will be managed through the RW PM.</w:t>
            </w:r>
          </w:p>
          <w:p w14:paraId="30776340" w14:textId="77777777" w:rsidR="00594100" w:rsidRPr="009638E5" w:rsidRDefault="00594100" w:rsidP="007A1368">
            <w:pPr>
              <w:jc w:val="both"/>
              <w:rPr>
                <w:lang w:val="en-ZA"/>
              </w:rPr>
            </w:pPr>
          </w:p>
          <w:p w14:paraId="6F276D42" w14:textId="77777777" w:rsidR="00594100" w:rsidRPr="009638E5" w:rsidRDefault="00594100" w:rsidP="007A1368">
            <w:pPr>
              <w:jc w:val="both"/>
              <w:rPr>
                <w:lang w:val="en-ZA"/>
              </w:rPr>
            </w:pPr>
            <w:r w:rsidRPr="009638E5">
              <w:rPr>
                <w:lang w:val="en-ZA"/>
              </w:rPr>
              <w:t>The PM will ensure that all the statutory requirements, RW requirements are adhered to by the PCs and their Contractors at all times.</w:t>
            </w:r>
          </w:p>
          <w:p w14:paraId="5697631A" w14:textId="77777777" w:rsidR="00594100" w:rsidRPr="009638E5" w:rsidRDefault="00594100" w:rsidP="007A1368">
            <w:pPr>
              <w:jc w:val="both"/>
              <w:rPr>
                <w:lang w:val="en-ZA"/>
              </w:rPr>
            </w:pPr>
          </w:p>
          <w:p w14:paraId="08C1CC78" w14:textId="77777777" w:rsidR="00EE7738" w:rsidRPr="009638E5" w:rsidRDefault="00594100" w:rsidP="007A1368">
            <w:pPr>
              <w:jc w:val="both"/>
              <w:rPr>
                <w:lang w:val="en-ZA"/>
              </w:rPr>
            </w:pPr>
            <w:r w:rsidRPr="009638E5">
              <w:rPr>
                <w:lang w:val="en-ZA"/>
              </w:rPr>
              <w:t>Engineers and Resident Engineers with support staff will manage parts of the programme as they apply to the size and complexity of the project.</w:t>
            </w:r>
          </w:p>
        </w:tc>
      </w:tr>
      <w:tr w:rsidR="00BF10F2" w:rsidRPr="009638E5" w14:paraId="4376B47E" w14:textId="77777777" w:rsidTr="00914ABC">
        <w:tc>
          <w:tcPr>
            <w:tcW w:w="2604" w:type="dxa"/>
          </w:tcPr>
          <w:p w14:paraId="286200D4" w14:textId="77777777" w:rsidR="00BF10F2" w:rsidRPr="009638E5" w:rsidRDefault="00BF10F2" w:rsidP="00CD5601">
            <w:pPr>
              <w:rPr>
                <w:b/>
                <w:i/>
                <w:lang w:val="fr-FR"/>
              </w:rPr>
            </w:pPr>
            <w:r w:rsidRPr="009638E5">
              <w:rPr>
                <w:b/>
                <w:lang w:val="fr-FR"/>
              </w:rPr>
              <w:t>RW Project Manager/</w:t>
            </w:r>
            <w:r w:rsidR="00D240BB" w:rsidRPr="00627BFD">
              <w:rPr>
                <w:b/>
                <w:lang w:val="fr-FR"/>
              </w:rPr>
              <w:t>Client Agent /</w:t>
            </w:r>
            <w:r w:rsidR="00D240BB">
              <w:rPr>
                <w:b/>
                <w:lang w:val="fr-FR"/>
              </w:rPr>
              <w:t xml:space="preserve"> </w:t>
            </w:r>
            <w:r w:rsidRPr="009638E5">
              <w:rPr>
                <w:b/>
                <w:lang w:val="fr-FR"/>
              </w:rPr>
              <w:t xml:space="preserve">Assistant </w:t>
            </w:r>
            <w:proofErr w:type="spellStart"/>
            <w:r w:rsidRPr="009638E5">
              <w:rPr>
                <w:b/>
                <w:lang w:val="fr-FR"/>
              </w:rPr>
              <w:t>Engineer</w:t>
            </w:r>
            <w:proofErr w:type="spellEnd"/>
            <w:r w:rsidRPr="009638E5">
              <w:rPr>
                <w:b/>
                <w:lang w:val="fr-FR"/>
              </w:rPr>
              <w:t xml:space="preserve"> </w:t>
            </w:r>
            <w:proofErr w:type="spellStart"/>
            <w:r w:rsidRPr="009638E5">
              <w:rPr>
                <w:b/>
                <w:lang w:val="fr-FR"/>
              </w:rPr>
              <w:t>Representative</w:t>
            </w:r>
            <w:proofErr w:type="spellEnd"/>
          </w:p>
          <w:p w14:paraId="52C68F0B" w14:textId="77777777" w:rsidR="00BF10F2" w:rsidRPr="009638E5" w:rsidRDefault="00BF10F2" w:rsidP="00CD5601">
            <w:pPr>
              <w:rPr>
                <w:b/>
                <w:lang w:val="en-US"/>
              </w:rPr>
            </w:pPr>
          </w:p>
        </w:tc>
        <w:tc>
          <w:tcPr>
            <w:tcW w:w="2811" w:type="dxa"/>
          </w:tcPr>
          <w:p w14:paraId="1AC45319" w14:textId="0FFC3BF9" w:rsidR="00BF10F2" w:rsidRPr="003D3B4A" w:rsidRDefault="003D3B4A" w:rsidP="00CD5601">
            <w:pPr>
              <w:rPr>
                <w:iCs/>
                <w:color w:val="808080" w:themeColor="background1" w:themeShade="80"/>
                <w:lang w:val="en-US"/>
              </w:rPr>
            </w:pPr>
            <w:r w:rsidRPr="003D3B4A">
              <w:rPr>
                <w:iCs/>
                <w:lang w:val="en-US"/>
              </w:rPr>
              <w:t>Thulani Mkhatshwa</w:t>
            </w:r>
          </w:p>
        </w:tc>
        <w:tc>
          <w:tcPr>
            <w:tcW w:w="5044" w:type="dxa"/>
          </w:tcPr>
          <w:p w14:paraId="78B499A1" w14:textId="77777777" w:rsidR="00BF10F2" w:rsidRPr="009638E5" w:rsidRDefault="00BF10F2" w:rsidP="006F1344">
            <w:pPr>
              <w:jc w:val="both"/>
              <w:rPr>
                <w:i/>
                <w:lang w:val="en-ZA"/>
              </w:rPr>
            </w:pPr>
            <w:r w:rsidRPr="009638E5">
              <w:rPr>
                <w:lang w:val="en-ZA"/>
              </w:rPr>
              <w:t>The Project Manager is the delegated responsible person appointed in terms of the OHS Act/or FIDIC by the Engineer/Section 16(2) delegated responsible person.</w:t>
            </w:r>
            <w:r w:rsidR="002A4944">
              <w:rPr>
                <w:lang w:val="en-ZA"/>
              </w:rPr>
              <w:t xml:space="preserve"> </w:t>
            </w:r>
            <w:r w:rsidRPr="009638E5">
              <w:rPr>
                <w:lang w:val="en-ZA"/>
              </w:rPr>
              <w:t xml:space="preserve">He/she </w:t>
            </w:r>
            <w:r w:rsidRPr="009638E5">
              <w:rPr>
                <w:bCs/>
                <w:iCs/>
                <w:lang w:val="en-ZA"/>
              </w:rPr>
              <w:t xml:space="preserve">is responsible for providing this specification to the Designer and managing the contract with the Principal Contractor. The </w:t>
            </w:r>
            <w:r w:rsidR="00651CD9">
              <w:rPr>
                <w:bCs/>
                <w:iCs/>
                <w:lang w:val="en-ZA"/>
              </w:rPr>
              <w:t xml:space="preserve">Project Manager </w:t>
            </w:r>
            <w:r w:rsidRPr="009638E5">
              <w:rPr>
                <w:bCs/>
                <w:iCs/>
                <w:lang w:val="en-ZA"/>
              </w:rPr>
              <w:t xml:space="preserve">ensures that the </w:t>
            </w:r>
            <w:r w:rsidR="006F1344">
              <w:rPr>
                <w:bCs/>
                <w:iCs/>
                <w:lang w:val="en-ZA"/>
              </w:rPr>
              <w:t>H&amp;S</w:t>
            </w:r>
            <w:r w:rsidR="006F1344" w:rsidRPr="009638E5">
              <w:rPr>
                <w:bCs/>
                <w:iCs/>
                <w:lang w:val="en-ZA"/>
              </w:rPr>
              <w:t xml:space="preserve"> </w:t>
            </w:r>
            <w:r w:rsidRPr="009638E5">
              <w:rPr>
                <w:bCs/>
                <w:iCs/>
                <w:lang w:val="en-ZA"/>
              </w:rPr>
              <w:t xml:space="preserve">specifications are developed and issued with tender enquiries and that the Principal Contractor’s SHE plan is approved prior to commencement of work. He must ensure that all the statutory requirements, Rand Water and </w:t>
            </w:r>
            <w:r w:rsidR="006F1344">
              <w:rPr>
                <w:bCs/>
                <w:iCs/>
                <w:lang w:val="en-ZA"/>
              </w:rPr>
              <w:t>H&amp;S</w:t>
            </w:r>
            <w:r w:rsidRPr="009638E5">
              <w:rPr>
                <w:bCs/>
                <w:iCs/>
                <w:lang w:val="en-ZA"/>
              </w:rPr>
              <w:t xml:space="preserve"> specification and </w:t>
            </w:r>
            <w:r w:rsidR="006F1344">
              <w:rPr>
                <w:bCs/>
                <w:iCs/>
                <w:lang w:val="en-ZA"/>
              </w:rPr>
              <w:t>H&amp;S</w:t>
            </w:r>
            <w:r w:rsidR="006F1344" w:rsidRPr="009638E5">
              <w:rPr>
                <w:bCs/>
                <w:iCs/>
                <w:lang w:val="en-ZA"/>
              </w:rPr>
              <w:t xml:space="preserve"> </w:t>
            </w:r>
            <w:r w:rsidRPr="009638E5">
              <w:rPr>
                <w:bCs/>
                <w:iCs/>
                <w:lang w:val="en-ZA"/>
              </w:rPr>
              <w:t xml:space="preserve">plan requirements are adhered to by Principal Contractor and (if applicable) their sub-contractors at all times. </w:t>
            </w:r>
            <w:r w:rsidRPr="009638E5">
              <w:rPr>
                <w:lang w:val="en-ZA"/>
              </w:rPr>
              <w:t>Where applicable</w:t>
            </w:r>
            <w:r w:rsidR="00D747D9">
              <w:rPr>
                <w:lang w:val="en-ZA"/>
              </w:rPr>
              <w:t>,</w:t>
            </w:r>
            <w:r w:rsidRPr="009638E5">
              <w:rPr>
                <w:lang w:val="en-ZA"/>
              </w:rPr>
              <w:t xml:space="preserve"> (1)</w:t>
            </w:r>
            <w:r w:rsidR="002A4944">
              <w:rPr>
                <w:lang w:val="en-ZA"/>
              </w:rPr>
              <w:t xml:space="preserve"> </w:t>
            </w:r>
            <w:r w:rsidRPr="009638E5">
              <w:rPr>
                <w:lang w:val="en-ZA"/>
              </w:rPr>
              <w:t xml:space="preserve">provide a copy of the construction work permit with its site specific number to Contractor to keep in file and (2) ensure Contractor conspicuously displays site specific number at the main entrance to the site. </w:t>
            </w:r>
            <w:r w:rsidR="003E7AA8">
              <w:rPr>
                <w:lang w:val="en-ZA"/>
              </w:rPr>
              <w:t xml:space="preserve">He / she </w:t>
            </w:r>
            <w:r w:rsidR="003E7AA8" w:rsidRPr="003E7AA8">
              <w:rPr>
                <w:lang w:val="en-ZA"/>
              </w:rPr>
              <w:t>participate</w:t>
            </w:r>
            <w:r w:rsidR="003E7AA8">
              <w:rPr>
                <w:lang w:val="en-ZA"/>
              </w:rPr>
              <w:t>s</w:t>
            </w:r>
            <w:r w:rsidR="003E7AA8" w:rsidRPr="003E7AA8">
              <w:rPr>
                <w:lang w:val="en-ZA"/>
              </w:rPr>
              <w:t xml:space="preserve"> in the development, execution, supervision, and coordination of all technical aspects of </w:t>
            </w:r>
            <w:r w:rsidR="003E7AA8">
              <w:rPr>
                <w:lang w:val="en-ZA"/>
              </w:rPr>
              <w:t>the project</w:t>
            </w:r>
            <w:r w:rsidR="003E7AA8" w:rsidRPr="003E7AA8">
              <w:rPr>
                <w:lang w:val="en-ZA"/>
              </w:rPr>
              <w:t xml:space="preserve"> including development of plans, schedules, contracts, procedures</w:t>
            </w:r>
            <w:r w:rsidR="003E7AA8">
              <w:rPr>
                <w:lang w:val="en-ZA"/>
              </w:rPr>
              <w:t xml:space="preserve">.  </w:t>
            </w:r>
            <w:r w:rsidR="003E7AA8" w:rsidRPr="003E7AA8">
              <w:rPr>
                <w:lang w:val="en-ZA"/>
              </w:rPr>
              <w:t>He organizes the accumulation of assigned discipline data for the final project turnover and report</w:t>
            </w:r>
          </w:p>
        </w:tc>
      </w:tr>
      <w:tr w:rsidR="00BF10F2" w:rsidRPr="009638E5" w14:paraId="3E19D6F7" w14:textId="77777777" w:rsidTr="005B5B2F">
        <w:tc>
          <w:tcPr>
            <w:tcW w:w="2604" w:type="dxa"/>
          </w:tcPr>
          <w:p w14:paraId="3BF71B1E" w14:textId="77777777" w:rsidR="00BF10F2" w:rsidRPr="009638E5" w:rsidRDefault="00BF10F2" w:rsidP="00CD5601">
            <w:pPr>
              <w:rPr>
                <w:b/>
                <w:i/>
                <w:iCs/>
                <w:lang w:val="en-US"/>
              </w:rPr>
            </w:pPr>
            <w:r w:rsidRPr="009638E5">
              <w:rPr>
                <w:b/>
                <w:lang w:val="en-ZA"/>
              </w:rPr>
              <w:t>Project Execution Engineer</w:t>
            </w:r>
            <w:r w:rsidR="00ED12BF">
              <w:rPr>
                <w:b/>
                <w:lang w:val="en-ZA"/>
              </w:rPr>
              <w:t xml:space="preserve"> /Site Clerk of Works</w:t>
            </w:r>
            <w:r w:rsidRPr="009638E5">
              <w:rPr>
                <w:b/>
                <w:lang w:val="en-ZA"/>
              </w:rPr>
              <w:t xml:space="preserve"> : </w:t>
            </w:r>
          </w:p>
        </w:tc>
        <w:tc>
          <w:tcPr>
            <w:tcW w:w="2811" w:type="dxa"/>
            <w:shd w:val="clear" w:color="auto" w:fill="FF0000"/>
          </w:tcPr>
          <w:p w14:paraId="3737B580" w14:textId="404FF259" w:rsidR="00BF10F2" w:rsidRPr="005B5B2F" w:rsidRDefault="00BF10F2" w:rsidP="00CD5601">
            <w:pPr>
              <w:rPr>
                <w:i/>
                <w:lang w:val="en-US"/>
              </w:rPr>
            </w:pPr>
            <w:r w:rsidRPr="005B5B2F">
              <w:rPr>
                <w:i/>
                <w:lang w:val="en-US"/>
              </w:rPr>
              <w:t>(Insert Name &amp; Surname)</w:t>
            </w:r>
          </w:p>
        </w:tc>
        <w:tc>
          <w:tcPr>
            <w:tcW w:w="5044" w:type="dxa"/>
          </w:tcPr>
          <w:p w14:paraId="6F3ACEBB" w14:textId="77777777" w:rsidR="00BF10F2" w:rsidRPr="009638E5" w:rsidRDefault="00BF10F2" w:rsidP="007A1368">
            <w:pPr>
              <w:jc w:val="both"/>
              <w:rPr>
                <w:lang w:val="en-ZA"/>
              </w:rPr>
            </w:pPr>
            <w:r w:rsidRPr="009638E5">
              <w:rPr>
                <w:lang w:val="en-ZA"/>
              </w:rPr>
              <w:t>He is responsible for the overall management of the project on-site and is accountable to the Rand Water Project Manager. Among his responsibilities is to ensure Contactor SHE Plans meet the specifications.</w:t>
            </w:r>
          </w:p>
        </w:tc>
      </w:tr>
      <w:tr w:rsidR="00BF10F2" w:rsidRPr="009638E5" w14:paraId="1A691DD4" w14:textId="77777777" w:rsidTr="005B5B2F">
        <w:tc>
          <w:tcPr>
            <w:tcW w:w="2604" w:type="dxa"/>
          </w:tcPr>
          <w:p w14:paraId="0058A577" w14:textId="77777777" w:rsidR="00BF10F2" w:rsidRPr="009638E5" w:rsidRDefault="00BF10F2" w:rsidP="00CD5601">
            <w:pPr>
              <w:rPr>
                <w:b/>
                <w:i/>
                <w:iCs/>
                <w:lang w:val="en-US"/>
              </w:rPr>
            </w:pPr>
            <w:r w:rsidRPr="009638E5">
              <w:rPr>
                <w:b/>
                <w:lang w:val="en-ZA"/>
              </w:rPr>
              <w:t xml:space="preserve">Designer:  </w:t>
            </w:r>
          </w:p>
        </w:tc>
        <w:tc>
          <w:tcPr>
            <w:tcW w:w="2811" w:type="dxa"/>
            <w:shd w:val="clear" w:color="auto" w:fill="FF0000"/>
          </w:tcPr>
          <w:p w14:paraId="63D070A3" w14:textId="77777777" w:rsidR="00BF10F2" w:rsidRPr="005B5B2F" w:rsidRDefault="00BF10F2" w:rsidP="00CD5601">
            <w:pPr>
              <w:rPr>
                <w:i/>
                <w:lang w:val="en-US"/>
              </w:rPr>
            </w:pPr>
            <w:r w:rsidRPr="005B5B2F">
              <w:rPr>
                <w:i/>
                <w:lang w:val="en-US"/>
              </w:rPr>
              <w:t>(Insert Name &amp; Surname)</w:t>
            </w:r>
          </w:p>
          <w:p w14:paraId="5621BE9A" w14:textId="199C702D" w:rsidR="00BF10F2" w:rsidRPr="005B5B2F" w:rsidRDefault="00BF10F2" w:rsidP="00CD5601">
            <w:pPr>
              <w:rPr>
                <w:i/>
                <w:lang w:val="en-US"/>
              </w:rPr>
            </w:pPr>
          </w:p>
        </w:tc>
        <w:tc>
          <w:tcPr>
            <w:tcW w:w="5044" w:type="dxa"/>
          </w:tcPr>
          <w:p w14:paraId="679A02C5" w14:textId="77777777" w:rsidR="00BF10F2" w:rsidRPr="009638E5" w:rsidRDefault="00BF10F2" w:rsidP="007A1368">
            <w:pPr>
              <w:jc w:val="both"/>
              <w:rPr>
                <w:lang w:val="en-ZA"/>
              </w:rPr>
            </w:pPr>
            <w:r w:rsidRPr="009638E5">
              <w:rPr>
                <w:lang w:val="en-ZA"/>
              </w:rPr>
              <w:t>The Designer is the person responsible for the overall management of the project design as well as ensuring the management of the compliance of the completed works to the design during and after construction on site with reference to Section 6 and 12 of Construction Regulation 2014</w:t>
            </w:r>
          </w:p>
        </w:tc>
      </w:tr>
      <w:tr w:rsidR="00BF10F2" w:rsidRPr="009638E5" w14:paraId="1C033567" w14:textId="77777777" w:rsidTr="005B5B2F">
        <w:tc>
          <w:tcPr>
            <w:tcW w:w="2604" w:type="dxa"/>
          </w:tcPr>
          <w:p w14:paraId="4DAA14D3" w14:textId="77777777" w:rsidR="00BF10F2" w:rsidRPr="009638E5" w:rsidRDefault="00BA68DA" w:rsidP="00BA68DA">
            <w:pPr>
              <w:rPr>
                <w:b/>
                <w:i/>
                <w:iCs/>
                <w:lang w:val="en-US"/>
              </w:rPr>
            </w:pPr>
            <w:r>
              <w:rPr>
                <w:b/>
                <w:lang w:val="en-ZA"/>
              </w:rPr>
              <w:t xml:space="preserve">RW </w:t>
            </w:r>
            <w:r w:rsidR="00BF10F2" w:rsidRPr="009638E5">
              <w:rPr>
                <w:b/>
                <w:lang w:val="en-ZA"/>
              </w:rPr>
              <w:t>Resident Engineer:</w:t>
            </w:r>
          </w:p>
        </w:tc>
        <w:tc>
          <w:tcPr>
            <w:tcW w:w="2811" w:type="dxa"/>
            <w:shd w:val="clear" w:color="auto" w:fill="FF0000"/>
          </w:tcPr>
          <w:p w14:paraId="10EDAF15" w14:textId="77777777" w:rsidR="00BF10F2" w:rsidRPr="005B5B2F" w:rsidRDefault="00BF10F2" w:rsidP="00CD5601">
            <w:pPr>
              <w:rPr>
                <w:i/>
                <w:lang w:val="en-US"/>
              </w:rPr>
            </w:pPr>
            <w:r w:rsidRPr="005B5B2F">
              <w:rPr>
                <w:i/>
                <w:lang w:val="en-US"/>
              </w:rPr>
              <w:t>(Insert Name &amp; Surname)</w:t>
            </w:r>
          </w:p>
          <w:p w14:paraId="216C8761" w14:textId="237E0B40" w:rsidR="00BF10F2" w:rsidRPr="005B5B2F" w:rsidRDefault="00BF10F2" w:rsidP="00CD5601">
            <w:pPr>
              <w:rPr>
                <w:i/>
                <w:lang w:val="en-US"/>
              </w:rPr>
            </w:pPr>
          </w:p>
        </w:tc>
        <w:tc>
          <w:tcPr>
            <w:tcW w:w="5044" w:type="dxa"/>
          </w:tcPr>
          <w:p w14:paraId="5B9245C4" w14:textId="77777777" w:rsidR="00116258" w:rsidRPr="00116258" w:rsidRDefault="00116258" w:rsidP="00116258">
            <w:pPr>
              <w:jc w:val="both"/>
              <w:rPr>
                <w:lang w:val="en-ZA"/>
              </w:rPr>
            </w:pPr>
            <w:r>
              <w:rPr>
                <w:lang w:val="en-ZA"/>
              </w:rPr>
              <w:t xml:space="preserve">The Resident Engineer </w:t>
            </w:r>
            <w:r w:rsidRPr="00116258">
              <w:rPr>
                <w:lang w:val="en-ZA"/>
              </w:rPr>
              <w:t>participate</w:t>
            </w:r>
            <w:r>
              <w:rPr>
                <w:lang w:val="en-ZA"/>
              </w:rPr>
              <w:t>s</w:t>
            </w:r>
            <w:r w:rsidRPr="00116258">
              <w:rPr>
                <w:lang w:val="en-ZA"/>
              </w:rPr>
              <w:t xml:space="preserve"> in the development, execution, supervision, and coordination of all technical aspects of </w:t>
            </w:r>
            <w:r w:rsidR="00ED12BF">
              <w:rPr>
                <w:lang w:val="en-ZA"/>
              </w:rPr>
              <w:t>the pr</w:t>
            </w:r>
            <w:r w:rsidR="00896A51">
              <w:rPr>
                <w:lang w:val="en-ZA"/>
              </w:rPr>
              <w:t>o</w:t>
            </w:r>
            <w:r w:rsidR="00ED12BF">
              <w:rPr>
                <w:lang w:val="en-ZA"/>
              </w:rPr>
              <w:t>ject</w:t>
            </w:r>
            <w:r w:rsidRPr="00116258">
              <w:rPr>
                <w:lang w:val="en-ZA"/>
              </w:rPr>
              <w:t xml:space="preserve"> including development of plans, schedules, contracts, procedures, and construction methods and systems</w:t>
            </w:r>
            <w:r>
              <w:rPr>
                <w:lang w:val="en-ZA"/>
              </w:rPr>
              <w:t xml:space="preserve"> for the project. He/she</w:t>
            </w:r>
            <w:r w:rsidRPr="00116258">
              <w:rPr>
                <w:lang w:val="en-ZA"/>
              </w:rPr>
              <w:t xml:space="preserve"> </w:t>
            </w:r>
            <w:r>
              <w:rPr>
                <w:lang w:val="en-ZA"/>
              </w:rPr>
              <w:t>is</w:t>
            </w:r>
            <w:r w:rsidRPr="00116258">
              <w:rPr>
                <w:lang w:val="en-ZA"/>
              </w:rPr>
              <w:t xml:space="preserve"> also responsible for reviewing the performance of </w:t>
            </w:r>
            <w:r w:rsidR="00896A51">
              <w:rPr>
                <w:lang w:val="en-ZA"/>
              </w:rPr>
              <w:t xml:space="preserve">contractors and </w:t>
            </w:r>
            <w:r w:rsidRPr="00116258">
              <w:rPr>
                <w:lang w:val="en-ZA"/>
              </w:rPr>
              <w:t>subcontractors to assure contract compliance, the application of accepted construction technology and standards, and the acceptable standardization of materials and supplies. He</w:t>
            </w:r>
            <w:r>
              <w:rPr>
                <w:lang w:val="en-ZA"/>
              </w:rPr>
              <w:t>/</w:t>
            </w:r>
            <w:r w:rsidR="00896A51">
              <w:rPr>
                <w:lang w:val="en-ZA"/>
              </w:rPr>
              <w:t>she</w:t>
            </w:r>
            <w:r w:rsidR="00896A51" w:rsidRPr="00116258">
              <w:rPr>
                <w:lang w:val="en-ZA"/>
              </w:rPr>
              <w:t xml:space="preserve"> </w:t>
            </w:r>
            <w:r w:rsidR="00896A51">
              <w:rPr>
                <w:lang w:val="en-ZA"/>
              </w:rPr>
              <w:t>maintains</w:t>
            </w:r>
            <w:r w:rsidRPr="00116258">
              <w:rPr>
                <w:lang w:val="en-ZA"/>
              </w:rPr>
              <w:t xml:space="preserve"> first-level quality assurance to confirm that the installation of all work within his/her discipline is in accordance with the plans, specific</w:t>
            </w:r>
            <w:r w:rsidR="00F72B1B">
              <w:rPr>
                <w:lang w:val="en-ZA"/>
              </w:rPr>
              <w:t xml:space="preserve">ations, and industry standards. </w:t>
            </w:r>
            <w:r w:rsidRPr="00116258">
              <w:rPr>
                <w:lang w:val="en-ZA"/>
              </w:rPr>
              <w:t>He</w:t>
            </w:r>
            <w:r w:rsidR="00896A51">
              <w:rPr>
                <w:lang w:val="en-ZA"/>
              </w:rPr>
              <w:t>/she</w:t>
            </w:r>
            <w:r w:rsidR="00896A51" w:rsidRPr="00116258">
              <w:rPr>
                <w:lang w:val="en-ZA"/>
              </w:rPr>
              <w:t xml:space="preserve"> ensures</w:t>
            </w:r>
            <w:r w:rsidRPr="00116258">
              <w:rPr>
                <w:lang w:val="en-ZA"/>
              </w:rPr>
              <w:t xml:space="preserve"> that tests and inspections are performed, witnessed, and documented in accordance with approved procedures</w:t>
            </w:r>
            <w:r w:rsidR="00896A51">
              <w:rPr>
                <w:lang w:val="en-ZA"/>
              </w:rPr>
              <w:t xml:space="preserve"> and </w:t>
            </w:r>
            <w:r w:rsidRPr="00116258">
              <w:rPr>
                <w:lang w:val="en-ZA"/>
              </w:rPr>
              <w:t xml:space="preserve">collaborates with construction management to eliminate any hazards associated with the work that may adversely affect the </w:t>
            </w:r>
            <w:r w:rsidR="00F3084C">
              <w:rPr>
                <w:lang w:val="en-ZA"/>
              </w:rPr>
              <w:t xml:space="preserve"> health and safety</w:t>
            </w:r>
            <w:r w:rsidRPr="00116258">
              <w:rPr>
                <w:lang w:val="en-ZA"/>
              </w:rPr>
              <w:t xml:space="preserve"> of employees. </w:t>
            </w:r>
            <w:r w:rsidR="00896A51">
              <w:rPr>
                <w:lang w:val="en-ZA"/>
              </w:rPr>
              <w:t>He /she e</w:t>
            </w:r>
            <w:r w:rsidRPr="00116258">
              <w:rPr>
                <w:lang w:val="en-ZA"/>
              </w:rPr>
              <w:t>stablishes and maintains liaison with the discipline design engineering staff</w:t>
            </w:r>
            <w:r w:rsidR="00896A51">
              <w:rPr>
                <w:lang w:val="en-ZA"/>
              </w:rPr>
              <w:t xml:space="preserve"> and r</w:t>
            </w:r>
            <w:r w:rsidRPr="00116258">
              <w:rPr>
                <w:lang w:val="en-ZA"/>
              </w:rPr>
              <w:t xml:space="preserve">eviews and interprets discipline design drawings and specifications to ensure current revision level and correct technical execution of the work. </w:t>
            </w:r>
            <w:r w:rsidR="003E7AA8">
              <w:rPr>
                <w:lang w:val="en-ZA"/>
              </w:rPr>
              <w:t xml:space="preserve">He / she communicates any design changes to the designer.  </w:t>
            </w:r>
            <w:r w:rsidR="00896A51">
              <w:rPr>
                <w:lang w:val="en-ZA"/>
              </w:rPr>
              <w:t>He / she d</w:t>
            </w:r>
            <w:r w:rsidRPr="00116258">
              <w:rPr>
                <w:lang w:val="en-ZA"/>
              </w:rPr>
              <w:t>evelops discipline construction schedules and monitors progress</w:t>
            </w:r>
            <w:r w:rsidR="00896A51">
              <w:rPr>
                <w:lang w:val="en-ZA"/>
              </w:rPr>
              <w:t xml:space="preserve"> as well as m</w:t>
            </w:r>
            <w:r w:rsidRPr="00116258">
              <w:rPr>
                <w:lang w:val="en-ZA"/>
              </w:rPr>
              <w:t xml:space="preserve">onitors material procurement and deliveries to ensure timeliness in support of construction activities and schedule within the assigned discipline. </w:t>
            </w:r>
          </w:p>
          <w:p w14:paraId="158B4C85" w14:textId="77777777" w:rsidR="00BF10F2" w:rsidRPr="009638E5" w:rsidRDefault="00116258" w:rsidP="00116258">
            <w:pPr>
              <w:jc w:val="both"/>
              <w:rPr>
                <w:lang w:val="en-ZA"/>
              </w:rPr>
            </w:pPr>
            <w:r w:rsidRPr="00116258">
              <w:rPr>
                <w:lang w:val="en-ZA"/>
              </w:rPr>
              <w:t>He</w:t>
            </w:r>
            <w:r w:rsidR="00896A51">
              <w:rPr>
                <w:lang w:val="en-ZA"/>
              </w:rPr>
              <w:t xml:space="preserve"> / she</w:t>
            </w:r>
            <w:r w:rsidRPr="00116258">
              <w:rPr>
                <w:lang w:val="en-ZA"/>
              </w:rPr>
              <w:t xml:space="preserve"> ensures that materials received meet specifications and established standards of quality</w:t>
            </w:r>
          </w:p>
        </w:tc>
      </w:tr>
      <w:tr w:rsidR="00BF10F2" w:rsidRPr="009638E5" w14:paraId="6315C71A" w14:textId="77777777" w:rsidTr="00914ABC">
        <w:tc>
          <w:tcPr>
            <w:tcW w:w="2604" w:type="dxa"/>
          </w:tcPr>
          <w:p w14:paraId="422474E7" w14:textId="77777777" w:rsidR="001B45AE" w:rsidRPr="001B45AE" w:rsidRDefault="001B45AE" w:rsidP="001B45AE">
            <w:pPr>
              <w:rPr>
                <w:b/>
                <w:lang w:val="en-US"/>
              </w:rPr>
            </w:pPr>
            <w:r w:rsidRPr="001B45AE">
              <w:rPr>
                <w:b/>
                <w:lang w:val="en-US"/>
              </w:rPr>
              <w:t>Client Construction Health &amp; Safety Representative</w:t>
            </w:r>
            <w:r w:rsidR="00031B9C">
              <w:rPr>
                <w:b/>
                <w:lang w:val="en-US"/>
              </w:rPr>
              <w:t>/ Agent</w:t>
            </w:r>
            <w:r w:rsidR="00D747D9">
              <w:rPr>
                <w:b/>
                <w:lang w:val="en-US"/>
              </w:rPr>
              <w:t xml:space="preserve"> (CCHSR)</w:t>
            </w:r>
          </w:p>
          <w:p w14:paraId="0BA59C83" w14:textId="77777777" w:rsidR="001B45AE" w:rsidRPr="001B45AE" w:rsidRDefault="001B45AE" w:rsidP="001B45AE">
            <w:pPr>
              <w:rPr>
                <w:b/>
                <w:lang w:val="en-US"/>
              </w:rPr>
            </w:pPr>
          </w:p>
          <w:p w14:paraId="6B71F1DA" w14:textId="77777777" w:rsidR="001B45AE" w:rsidRPr="001B45AE" w:rsidRDefault="001B45AE" w:rsidP="001B45AE">
            <w:pPr>
              <w:rPr>
                <w:b/>
                <w:lang w:val="en-US"/>
              </w:rPr>
            </w:pPr>
          </w:p>
          <w:p w14:paraId="0D58351B" w14:textId="77777777" w:rsidR="00DA05B4" w:rsidRDefault="001B45AE" w:rsidP="001B45AE">
            <w:pPr>
              <w:rPr>
                <w:b/>
                <w:lang w:val="en-US"/>
              </w:rPr>
            </w:pPr>
            <w:r w:rsidRPr="001B45AE">
              <w:rPr>
                <w:b/>
                <w:lang w:val="en-US"/>
              </w:rPr>
              <w:t xml:space="preserve"> </w:t>
            </w:r>
          </w:p>
          <w:p w14:paraId="0BF9F87F" w14:textId="77777777" w:rsidR="00E75DD5" w:rsidRDefault="00E75DD5" w:rsidP="001B45AE">
            <w:pPr>
              <w:rPr>
                <w:b/>
                <w:lang w:val="en-US"/>
              </w:rPr>
            </w:pPr>
          </w:p>
          <w:p w14:paraId="0FBECFA5" w14:textId="77777777" w:rsidR="00E75DD5" w:rsidRDefault="00E75DD5" w:rsidP="001B45AE">
            <w:pPr>
              <w:rPr>
                <w:b/>
                <w:lang w:val="en-US"/>
              </w:rPr>
            </w:pPr>
          </w:p>
          <w:p w14:paraId="2630A690" w14:textId="77777777" w:rsidR="00E75DD5" w:rsidRDefault="00E75DD5" w:rsidP="001B45AE">
            <w:pPr>
              <w:rPr>
                <w:b/>
                <w:lang w:val="en-US"/>
              </w:rPr>
            </w:pPr>
          </w:p>
          <w:p w14:paraId="3372AFF0" w14:textId="77777777" w:rsidR="00E75DD5" w:rsidRDefault="00E75DD5" w:rsidP="001B45AE">
            <w:pPr>
              <w:rPr>
                <w:b/>
                <w:lang w:val="en-US"/>
              </w:rPr>
            </w:pPr>
          </w:p>
          <w:p w14:paraId="51D46AEB" w14:textId="77777777" w:rsidR="00E75DD5" w:rsidRDefault="00E75DD5" w:rsidP="001B45AE">
            <w:pPr>
              <w:rPr>
                <w:b/>
                <w:lang w:val="en-US"/>
              </w:rPr>
            </w:pPr>
          </w:p>
          <w:p w14:paraId="5D16A651" w14:textId="77777777" w:rsidR="00E75DD5" w:rsidRDefault="00E75DD5" w:rsidP="001B45AE">
            <w:pPr>
              <w:rPr>
                <w:b/>
                <w:lang w:val="en-US"/>
              </w:rPr>
            </w:pPr>
          </w:p>
          <w:p w14:paraId="48F74F50" w14:textId="77777777" w:rsidR="00E75DD5" w:rsidRDefault="00E75DD5" w:rsidP="001B45AE">
            <w:pPr>
              <w:rPr>
                <w:b/>
                <w:lang w:val="en-US"/>
              </w:rPr>
            </w:pPr>
          </w:p>
          <w:p w14:paraId="01EE8B4B" w14:textId="77777777" w:rsidR="00E75DD5" w:rsidRDefault="00E75DD5" w:rsidP="001B45AE">
            <w:pPr>
              <w:rPr>
                <w:b/>
                <w:lang w:val="en-US"/>
              </w:rPr>
            </w:pPr>
          </w:p>
          <w:p w14:paraId="37626FA6" w14:textId="77777777" w:rsidR="00E75DD5" w:rsidRDefault="00E75DD5" w:rsidP="001B45AE">
            <w:pPr>
              <w:rPr>
                <w:b/>
                <w:lang w:val="en-US"/>
              </w:rPr>
            </w:pPr>
          </w:p>
          <w:p w14:paraId="5661FE02" w14:textId="77777777" w:rsidR="00E75DD5" w:rsidRDefault="00E75DD5" w:rsidP="001B45AE">
            <w:pPr>
              <w:rPr>
                <w:b/>
                <w:lang w:val="en-US"/>
              </w:rPr>
            </w:pPr>
          </w:p>
          <w:p w14:paraId="085A873E" w14:textId="77777777" w:rsidR="00E75DD5" w:rsidRDefault="00E75DD5" w:rsidP="001B45AE">
            <w:pPr>
              <w:rPr>
                <w:b/>
                <w:lang w:val="en-US"/>
              </w:rPr>
            </w:pPr>
          </w:p>
          <w:p w14:paraId="14031A50" w14:textId="77777777" w:rsidR="00E75DD5" w:rsidRDefault="00E75DD5" w:rsidP="001B45AE">
            <w:pPr>
              <w:rPr>
                <w:b/>
                <w:lang w:val="en-US"/>
              </w:rPr>
            </w:pPr>
          </w:p>
          <w:p w14:paraId="561518CC" w14:textId="77777777" w:rsidR="00E75DD5" w:rsidRDefault="00E75DD5" w:rsidP="001B45AE">
            <w:pPr>
              <w:rPr>
                <w:b/>
                <w:lang w:val="en-US"/>
              </w:rPr>
            </w:pPr>
          </w:p>
          <w:p w14:paraId="02652A9F" w14:textId="77777777" w:rsidR="00DA05B4" w:rsidRDefault="00DA05B4" w:rsidP="001B45AE">
            <w:pPr>
              <w:rPr>
                <w:b/>
                <w:lang w:val="en-US"/>
              </w:rPr>
            </w:pPr>
          </w:p>
          <w:p w14:paraId="7E20C770" w14:textId="77777777" w:rsidR="00BF10F2" w:rsidRDefault="001B45AE" w:rsidP="001B45AE">
            <w:pPr>
              <w:rPr>
                <w:b/>
                <w:lang w:val="en-US"/>
              </w:rPr>
            </w:pPr>
            <w:r w:rsidRPr="001B45AE">
              <w:rPr>
                <w:b/>
                <w:lang w:val="en-US"/>
              </w:rPr>
              <w:t xml:space="preserve">RW </w:t>
            </w:r>
            <w:r w:rsidR="00BA0BAD">
              <w:rPr>
                <w:b/>
                <w:lang w:val="en-US"/>
              </w:rPr>
              <w:t>SHEQ</w:t>
            </w:r>
            <w:r w:rsidR="00031B9C">
              <w:rPr>
                <w:b/>
                <w:lang w:val="en-US"/>
              </w:rPr>
              <w:t xml:space="preserve"> Officer</w:t>
            </w:r>
          </w:p>
          <w:p w14:paraId="4A8FFDF0" w14:textId="77777777" w:rsidR="001B45AE" w:rsidRDefault="001B45AE" w:rsidP="001B45AE">
            <w:pPr>
              <w:rPr>
                <w:b/>
                <w:lang w:val="en-US"/>
              </w:rPr>
            </w:pPr>
          </w:p>
          <w:p w14:paraId="110DC079" w14:textId="77777777" w:rsidR="00D747D9" w:rsidRDefault="00D747D9" w:rsidP="001B45AE">
            <w:pPr>
              <w:rPr>
                <w:b/>
                <w:lang w:val="en-US"/>
              </w:rPr>
            </w:pPr>
          </w:p>
          <w:p w14:paraId="579DA517" w14:textId="77777777" w:rsidR="00D747D9" w:rsidRDefault="00D747D9" w:rsidP="001B45AE">
            <w:pPr>
              <w:rPr>
                <w:b/>
                <w:lang w:val="en-US"/>
              </w:rPr>
            </w:pPr>
          </w:p>
          <w:p w14:paraId="55D359F7" w14:textId="77777777" w:rsidR="00D747D9" w:rsidRDefault="00D747D9" w:rsidP="001B45AE">
            <w:pPr>
              <w:rPr>
                <w:b/>
                <w:lang w:val="en-US"/>
              </w:rPr>
            </w:pPr>
          </w:p>
          <w:p w14:paraId="282F472D" w14:textId="77777777" w:rsidR="00D747D9" w:rsidRDefault="00D747D9" w:rsidP="001B45AE">
            <w:pPr>
              <w:rPr>
                <w:b/>
                <w:lang w:val="en-US"/>
              </w:rPr>
            </w:pPr>
          </w:p>
          <w:p w14:paraId="38CA5926" w14:textId="77777777" w:rsidR="00D747D9" w:rsidRDefault="00D747D9" w:rsidP="001B45AE">
            <w:pPr>
              <w:rPr>
                <w:b/>
                <w:lang w:val="en-US"/>
              </w:rPr>
            </w:pPr>
          </w:p>
          <w:p w14:paraId="45CACB70" w14:textId="77777777" w:rsidR="00D747D9" w:rsidRDefault="00D747D9" w:rsidP="001B45AE">
            <w:pPr>
              <w:rPr>
                <w:b/>
                <w:lang w:val="en-US"/>
              </w:rPr>
            </w:pPr>
          </w:p>
          <w:p w14:paraId="0FEB7037" w14:textId="77777777" w:rsidR="00D747D9" w:rsidRDefault="00D747D9" w:rsidP="001B45AE">
            <w:pPr>
              <w:rPr>
                <w:b/>
                <w:lang w:val="en-US"/>
              </w:rPr>
            </w:pPr>
          </w:p>
          <w:p w14:paraId="563CB05E" w14:textId="77777777" w:rsidR="00D747D9" w:rsidRDefault="00D747D9" w:rsidP="001B45AE">
            <w:pPr>
              <w:rPr>
                <w:b/>
                <w:lang w:val="en-US"/>
              </w:rPr>
            </w:pPr>
          </w:p>
          <w:p w14:paraId="7146DD70" w14:textId="77777777" w:rsidR="00D747D9" w:rsidRDefault="00D747D9" w:rsidP="001B45AE">
            <w:pPr>
              <w:rPr>
                <w:b/>
                <w:lang w:val="en-US"/>
              </w:rPr>
            </w:pPr>
          </w:p>
          <w:p w14:paraId="46AA02FB" w14:textId="77777777" w:rsidR="00D747D9" w:rsidRDefault="00D747D9" w:rsidP="001B45AE">
            <w:pPr>
              <w:rPr>
                <w:b/>
                <w:lang w:val="en-US"/>
              </w:rPr>
            </w:pPr>
          </w:p>
          <w:p w14:paraId="0341233D" w14:textId="77777777" w:rsidR="00D747D9" w:rsidRDefault="00D747D9" w:rsidP="001B45AE">
            <w:pPr>
              <w:rPr>
                <w:b/>
                <w:lang w:val="en-US"/>
              </w:rPr>
            </w:pPr>
          </w:p>
          <w:p w14:paraId="74F19CA5" w14:textId="77777777" w:rsidR="00802431" w:rsidRDefault="00802431" w:rsidP="001B45AE">
            <w:pPr>
              <w:rPr>
                <w:b/>
                <w:lang w:val="en-US"/>
              </w:rPr>
            </w:pPr>
          </w:p>
          <w:p w14:paraId="74135CB4" w14:textId="22A36F11" w:rsidR="00802431" w:rsidRDefault="00802431" w:rsidP="001B45AE">
            <w:pPr>
              <w:rPr>
                <w:b/>
                <w:lang w:val="en-US"/>
              </w:rPr>
            </w:pPr>
          </w:p>
          <w:p w14:paraId="72E8B44B" w14:textId="64598845" w:rsidR="00674C66" w:rsidRDefault="00674C66" w:rsidP="001B45AE">
            <w:pPr>
              <w:rPr>
                <w:b/>
                <w:lang w:val="en-US"/>
              </w:rPr>
            </w:pPr>
          </w:p>
          <w:p w14:paraId="59CDB5FA" w14:textId="77777777" w:rsidR="00674C66" w:rsidRDefault="00674C66" w:rsidP="001B45AE">
            <w:pPr>
              <w:rPr>
                <w:b/>
                <w:lang w:val="en-US"/>
              </w:rPr>
            </w:pPr>
          </w:p>
          <w:p w14:paraId="25D8526A" w14:textId="77777777" w:rsidR="001B45AE" w:rsidRPr="009638E5" w:rsidRDefault="001B45AE" w:rsidP="001B45AE">
            <w:pPr>
              <w:rPr>
                <w:b/>
                <w:lang w:val="en-US"/>
              </w:rPr>
            </w:pPr>
            <w:r>
              <w:rPr>
                <w:b/>
                <w:lang w:val="en-US"/>
              </w:rPr>
              <w:t xml:space="preserve">RW </w:t>
            </w:r>
            <w:r w:rsidR="00BA0BAD">
              <w:rPr>
                <w:b/>
                <w:lang w:val="en-US"/>
              </w:rPr>
              <w:t>SHEQ</w:t>
            </w:r>
            <w:r>
              <w:rPr>
                <w:b/>
                <w:lang w:val="en-US"/>
              </w:rPr>
              <w:t xml:space="preserve"> Manager</w:t>
            </w:r>
          </w:p>
        </w:tc>
        <w:tc>
          <w:tcPr>
            <w:tcW w:w="2811" w:type="dxa"/>
          </w:tcPr>
          <w:p w14:paraId="21042DB4" w14:textId="7BF0F0B3" w:rsidR="00BF10F2" w:rsidRPr="003D3B4A" w:rsidRDefault="003D3B4A" w:rsidP="00CD5601">
            <w:pPr>
              <w:rPr>
                <w:iCs/>
                <w:lang w:val="en-US"/>
              </w:rPr>
            </w:pPr>
            <w:r w:rsidRPr="003D3B4A">
              <w:rPr>
                <w:iCs/>
                <w:lang w:val="en-US"/>
              </w:rPr>
              <w:t>Boitumelo Makinta</w:t>
            </w:r>
          </w:p>
          <w:p w14:paraId="385A1946" w14:textId="77777777" w:rsidR="00D747D9" w:rsidRPr="003D3B4A" w:rsidRDefault="00D747D9" w:rsidP="00D747D9">
            <w:pPr>
              <w:rPr>
                <w:iCs/>
                <w:lang w:val="en-US"/>
              </w:rPr>
            </w:pPr>
          </w:p>
          <w:p w14:paraId="738865D2" w14:textId="77777777" w:rsidR="00D747D9" w:rsidRPr="003D3B4A" w:rsidRDefault="00D747D9" w:rsidP="00D747D9">
            <w:pPr>
              <w:rPr>
                <w:iCs/>
                <w:lang w:val="en-US"/>
              </w:rPr>
            </w:pPr>
          </w:p>
          <w:p w14:paraId="52B72FDC" w14:textId="77777777" w:rsidR="00E75DD5" w:rsidRPr="003D3B4A" w:rsidRDefault="00E75DD5" w:rsidP="00D747D9">
            <w:pPr>
              <w:rPr>
                <w:iCs/>
                <w:lang w:val="en-US"/>
              </w:rPr>
            </w:pPr>
          </w:p>
          <w:p w14:paraId="58B3ED74" w14:textId="77777777" w:rsidR="00E75DD5" w:rsidRPr="003D3B4A" w:rsidRDefault="00E75DD5" w:rsidP="00D747D9">
            <w:pPr>
              <w:rPr>
                <w:iCs/>
                <w:lang w:val="en-US"/>
              </w:rPr>
            </w:pPr>
          </w:p>
          <w:p w14:paraId="09A94F83" w14:textId="77777777" w:rsidR="00E75DD5" w:rsidRPr="003D3B4A" w:rsidRDefault="00E75DD5" w:rsidP="00D747D9">
            <w:pPr>
              <w:rPr>
                <w:iCs/>
                <w:lang w:val="en-US"/>
              </w:rPr>
            </w:pPr>
          </w:p>
          <w:p w14:paraId="3F5C1C4C" w14:textId="77777777" w:rsidR="00E75DD5" w:rsidRPr="003D3B4A" w:rsidRDefault="00E75DD5" w:rsidP="00D747D9">
            <w:pPr>
              <w:rPr>
                <w:iCs/>
                <w:lang w:val="en-US"/>
              </w:rPr>
            </w:pPr>
          </w:p>
          <w:p w14:paraId="4BB662EE" w14:textId="77777777" w:rsidR="00E75DD5" w:rsidRPr="003D3B4A" w:rsidRDefault="00E75DD5" w:rsidP="00D747D9">
            <w:pPr>
              <w:rPr>
                <w:iCs/>
                <w:lang w:val="en-US"/>
              </w:rPr>
            </w:pPr>
          </w:p>
          <w:p w14:paraId="2EFE1DB4" w14:textId="77777777" w:rsidR="00E75DD5" w:rsidRPr="003D3B4A" w:rsidRDefault="00E75DD5" w:rsidP="00D747D9">
            <w:pPr>
              <w:rPr>
                <w:iCs/>
                <w:lang w:val="en-US"/>
              </w:rPr>
            </w:pPr>
          </w:p>
          <w:p w14:paraId="65C642AD" w14:textId="77777777" w:rsidR="00E75DD5" w:rsidRPr="003D3B4A" w:rsidRDefault="00E75DD5" w:rsidP="00D747D9">
            <w:pPr>
              <w:rPr>
                <w:iCs/>
                <w:lang w:val="en-US"/>
              </w:rPr>
            </w:pPr>
          </w:p>
          <w:p w14:paraId="01F8E136" w14:textId="77777777" w:rsidR="00E75DD5" w:rsidRPr="003D3B4A" w:rsidRDefault="00E75DD5" w:rsidP="00D747D9">
            <w:pPr>
              <w:rPr>
                <w:iCs/>
                <w:lang w:val="en-US"/>
              </w:rPr>
            </w:pPr>
          </w:p>
          <w:p w14:paraId="43E4797B" w14:textId="77777777" w:rsidR="00E75DD5" w:rsidRPr="003D3B4A" w:rsidRDefault="00E75DD5" w:rsidP="00D747D9">
            <w:pPr>
              <w:rPr>
                <w:iCs/>
                <w:lang w:val="en-US"/>
              </w:rPr>
            </w:pPr>
          </w:p>
          <w:p w14:paraId="2F154B9D" w14:textId="77777777" w:rsidR="00E75DD5" w:rsidRPr="003D3B4A" w:rsidRDefault="00E75DD5" w:rsidP="00D747D9">
            <w:pPr>
              <w:rPr>
                <w:iCs/>
                <w:lang w:val="en-US"/>
              </w:rPr>
            </w:pPr>
          </w:p>
          <w:p w14:paraId="5F028E0A" w14:textId="654EEA5A" w:rsidR="00E75DD5" w:rsidRDefault="00E75DD5" w:rsidP="00D747D9">
            <w:pPr>
              <w:rPr>
                <w:iCs/>
                <w:lang w:val="en-US"/>
              </w:rPr>
            </w:pPr>
          </w:p>
          <w:p w14:paraId="1F816B1E" w14:textId="42F7315E" w:rsidR="003D3B4A" w:rsidRDefault="003D3B4A" w:rsidP="00D747D9">
            <w:pPr>
              <w:rPr>
                <w:iCs/>
                <w:lang w:val="en-US"/>
              </w:rPr>
            </w:pPr>
          </w:p>
          <w:p w14:paraId="202DCA54" w14:textId="17B7B091" w:rsidR="003D3B4A" w:rsidRDefault="003D3B4A" w:rsidP="00D747D9">
            <w:pPr>
              <w:rPr>
                <w:iCs/>
                <w:lang w:val="en-US"/>
              </w:rPr>
            </w:pPr>
          </w:p>
          <w:p w14:paraId="001004D5" w14:textId="77777777" w:rsidR="00E75DD5" w:rsidRPr="003D3B4A" w:rsidRDefault="00E75DD5" w:rsidP="00D747D9">
            <w:pPr>
              <w:rPr>
                <w:iCs/>
                <w:lang w:val="en-US"/>
              </w:rPr>
            </w:pPr>
          </w:p>
          <w:p w14:paraId="019601C6" w14:textId="77777777" w:rsidR="00E75DD5" w:rsidRPr="003D3B4A" w:rsidRDefault="00E75DD5" w:rsidP="00D747D9">
            <w:pPr>
              <w:rPr>
                <w:iCs/>
                <w:lang w:val="en-US"/>
              </w:rPr>
            </w:pPr>
          </w:p>
          <w:p w14:paraId="0243C869" w14:textId="77777777" w:rsidR="00D747D9" w:rsidRPr="003D3B4A" w:rsidRDefault="00D747D9" w:rsidP="00D747D9">
            <w:pPr>
              <w:rPr>
                <w:iCs/>
                <w:lang w:val="en-US"/>
              </w:rPr>
            </w:pPr>
          </w:p>
          <w:p w14:paraId="7D6C18AA" w14:textId="77777777" w:rsidR="00D747D9" w:rsidRPr="003D3B4A" w:rsidRDefault="00D747D9" w:rsidP="00D747D9">
            <w:pPr>
              <w:rPr>
                <w:iCs/>
                <w:lang w:val="en-US"/>
              </w:rPr>
            </w:pPr>
          </w:p>
          <w:p w14:paraId="36FB3EA0" w14:textId="77777777" w:rsidR="00E75DD5" w:rsidRPr="003D3B4A" w:rsidRDefault="00E75DD5" w:rsidP="00D747D9">
            <w:pPr>
              <w:rPr>
                <w:iCs/>
                <w:lang w:val="en-US"/>
              </w:rPr>
            </w:pPr>
          </w:p>
          <w:p w14:paraId="37F7BDFF" w14:textId="07E52A57" w:rsidR="008461BE" w:rsidRPr="003D3B4A" w:rsidRDefault="003D3B4A" w:rsidP="003D3B4A">
            <w:pPr>
              <w:rPr>
                <w:iCs/>
                <w:lang w:val="en-US"/>
              </w:rPr>
            </w:pPr>
            <w:r>
              <w:rPr>
                <w:iCs/>
                <w:lang w:val="en-US"/>
              </w:rPr>
              <w:t>Boitumelo Makinta</w:t>
            </w:r>
          </w:p>
          <w:p w14:paraId="3640BE59" w14:textId="77777777" w:rsidR="00D747D9" w:rsidRPr="003D3B4A" w:rsidRDefault="00D747D9" w:rsidP="00D747D9">
            <w:pPr>
              <w:rPr>
                <w:iCs/>
                <w:lang w:val="en-US"/>
              </w:rPr>
            </w:pPr>
          </w:p>
          <w:p w14:paraId="6CD32695" w14:textId="77777777" w:rsidR="00D747D9" w:rsidRPr="003D3B4A" w:rsidRDefault="00D747D9" w:rsidP="00D747D9">
            <w:pPr>
              <w:rPr>
                <w:iCs/>
                <w:lang w:val="en-US"/>
              </w:rPr>
            </w:pPr>
          </w:p>
          <w:p w14:paraId="7B7C228D" w14:textId="77777777" w:rsidR="00D747D9" w:rsidRPr="003D3B4A" w:rsidRDefault="00D747D9" w:rsidP="00D747D9">
            <w:pPr>
              <w:rPr>
                <w:iCs/>
                <w:lang w:val="en-US"/>
              </w:rPr>
            </w:pPr>
          </w:p>
          <w:p w14:paraId="64468850" w14:textId="77777777" w:rsidR="00D747D9" w:rsidRPr="003D3B4A" w:rsidRDefault="00D747D9" w:rsidP="00D747D9">
            <w:pPr>
              <w:rPr>
                <w:iCs/>
                <w:lang w:val="en-US"/>
              </w:rPr>
            </w:pPr>
          </w:p>
          <w:p w14:paraId="00E8401B" w14:textId="77777777" w:rsidR="00D747D9" w:rsidRPr="003D3B4A" w:rsidRDefault="00D747D9" w:rsidP="00D747D9">
            <w:pPr>
              <w:rPr>
                <w:iCs/>
                <w:lang w:val="en-US"/>
              </w:rPr>
            </w:pPr>
          </w:p>
          <w:p w14:paraId="68EFF385" w14:textId="77777777" w:rsidR="00D747D9" w:rsidRPr="003D3B4A" w:rsidRDefault="00D747D9" w:rsidP="00D747D9">
            <w:pPr>
              <w:rPr>
                <w:iCs/>
                <w:lang w:val="en-US"/>
              </w:rPr>
            </w:pPr>
          </w:p>
          <w:p w14:paraId="585E197F" w14:textId="77777777" w:rsidR="00D747D9" w:rsidRPr="003D3B4A" w:rsidRDefault="00D747D9" w:rsidP="00D747D9">
            <w:pPr>
              <w:rPr>
                <w:iCs/>
                <w:lang w:val="en-US"/>
              </w:rPr>
            </w:pPr>
          </w:p>
          <w:p w14:paraId="2D04FCD2" w14:textId="77777777" w:rsidR="00D747D9" w:rsidRPr="003D3B4A" w:rsidRDefault="00D747D9" w:rsidP="00D747D9">
            <w:pPr>
              <w:rPr>
                <w:iCs/>
                <w:lang w:val="en-US"/>
              </w:rPr>
            </w:pPr>
          </w:p>
          <w:p w14:paraId="3363DC68" w14:textId="77777777" w:rsidR="00D747D9" w:rsidRPr="003D3B4A" w:rsidRDefault="00D747D9" w:rsidP="00D747D9">
            <w:pPr>
              <w:rPr>
                <w:iCs/>
                <w:lang w:val="en-US"/>
              </w:rPr>
            </w:pPr>
          </w:p>
          <w:p w14:paraId="190B4CA3" w14:textId="77777777" w:rsidR="00D747D9" w:rsidRPr="003D3B4A" w:rsidRDefault="00D747D9" w:rsidP="00D747D9">
            <w:pPr>
              <w:rPr>
                <w:iCs/>
                <w:lang w:val="en-US"/>
              </w:rPr>
            </w:pPr>
          </w:p>
          <w:p w14:paraId="6187CE4C" w14:textId="77777777" w:rsidR="00D747D9" w:rsidRPr="003D3B4A" w:rsidRDefault="00D747D9" w:rsidP="00D747D9">
            <w:pPr>
              <w:rPr>
                <w:iCs/>
                <w:lang w:val="en-US"/>
              </w:rPr>
            </w:pPr>
          </w:p>
          <w:p w14:paraId="32022595" w14:textId="77777777" w:rsidR="00802431" w:rsidRPr="003D3B4A" w:rsidRDefault="00802431" w:rsidP="00D747D9">
            <w:pPr>
              <w:rPr>
                <w:iCs/>
                <w:lang w:val="en-US"/>
              </w:rPr>
            </w:pPr>
          </w:p>
          <w:p w14:paraId="17689528" w14:textId="77777777" w:rsidR="00802431" w:rsidRPr="003D3B4A" w:rsidRDefault="00802431" w:rsidP="00D747D9">
            <w:pPr>
              <w:rPr>
                <w:iCs/>
                <w:lang w:val="en-US"/>
              </w:rPr>
            </w:pPr>
          </w:p>
          <w:p w14:paraId="222ED2B6" w14:textId="6EBABA56" w:rsidR="00802431" w:rsidRDefault="00802431" w:rsidP="00D747D9">
            <w:pPr>
              <w:rPr>
                <w:iCs/>
                <w:lang w:val="en-US"/>
              </w:rPr>
            </w:pPr>
          </w:p>
          <w:p w14:paraId="0C8B60D8" w14:textId="5A0EEBA6" w:rsidR="00674C66" w:rsidRDefault="00674C66" w:rsidP="00D747D9">
            <w:pPr>
              <w:rPr>
                <w:iCs/>
                <w:lang w:val="en-US"/>
              </w:rPr>
            </w:pPr>
          </w:p>
          <w:p w14:paraId="09732D74" w14:textId="77777777" w:rsidR="00674C66" w:rsidRPr="003D3B4A" w:rsidRDefault="00674C66" w:rsidP="00D747D9">
            <w:pPr>
              <w:rPr>
                <w:iCs/>
                <w:lang w:val="en-US"/>
              </w:rPr>
            </w:pPr>
          </w:p>
          <w:p w14:paraId="0B65A9E8" w14:textId="42592278" w:rsidR="00D747D9" w:rsidRPr="003D3B4A" w:rsidRDefault="0043714E" w:rsidP="00D747D9">
            <w:pPr>
              <w:rPr>
                <w:iCs/>
                <w:lang w:val="en-US"/>
              </w:rPr>
            </w:pPr>
            <w:r>
              <w:rPr>
                <w:iCs/>
                <w:lang w:val="en-US"/>
              </w:rPr>
              <w:t>Modikoe Chere</w:t>
            </w:r>
          </w:p>
        </w:tc>
        <w:tc>
          <w:tcPr>
            <w:tcW w:w="5044" w:type="dxa"/>
          </w:tcPr>
          <w:p w14:paraId="5633E3CD" w14:textId="77777777" w:rsidR="00BF10F2" w:rsidRPr="009638E5" w:rsidRDefault="00BF10F2" w:rsidP="007A1368">
            <w:pPr>
              <w:jc w:val="both"/>
              <w:rPr>
                <w:lang w:val="en-ZA"/>
              </w:rPr>
            </w:pPr>
            <w:r w:rsidRPr="009638E5">
              <w:rPr>
                <w:lang w:val="en-ZA"/>
              </w:rPr>
              <w:t xml:space="preserve">The </w:t>
            </w:r>
            <w:r w:rsidR="001B45AE" w:rsidRPr="001B45AE">
              <w:rPr>
                <w:lang w:val="en-ZA"/>
              </w:rPr>
              <w:t>CCHSR</w:t>
            </w:r>
            <w:r w:rsidR="001B45AE" w:rsidRPr="001B45AE" w:rsidDel="001B45AE">
              <w:rPr>
                <w:lang w:val="en-ZA"/>
              </w:rPr>
              <w:t xml:space="preserve"> </w:t>
            </w:r>
            <w:r w:rsidRPr="009638E5">
              <w:rPr>
                <w:lang w:val="en-ZA"/>
              </w:rPr>
              <w:t>is the responsible person appointed to act on behalf of the client regarding CHS aspects</w:t>
            </w:r>
            <w:r w:rsidR="00D747D9">
              <w:rPr>
                <w:lang w:val="en-ZA"/>
              </w:rPr>
              <w:t xml:space="preserve"> on a specific project</w:t>
            </w:r>
            <w:r w:rsidRPr="009638E5">
              <w:rPr>
                <w:lang w:val="en-ZA"/>
              </w:rPr>
              <w:t>.  Duties are as per the outputs and deliverables outlined by the SACPCMP, statutory requirements and those set by the Department of Labour as concerns the CWP.  All parties will ensure the</w:t>
            </w:r>
            <w:r w:rsidR="001B45AE">
              <w:t xml:space="preserve"> </w:t>
            </w:r>
            <w:r w:rsidR="001B45AE" w:rsidRPr="001B45AE">
              <w:rPr>
                <w:lang w:val="en-ZA"/>
              </w:rPr>
              <w:t>CCHSR</w:t>
            </w:r>
            <w:r w:rsidRPr="009638E5">
              <w:rPr>
                <w:lang w:val="en-ZA"/>
              </w:rPr>
              <w:t xml:space="preserve"> is informed of any design aspects, changes to design and will participate in mitigating project risk and liability.</w:t>
            </w:r>
          </w:p>
          <w:p w14:paraId="1FB703FE" w14:textId="77777777" w:rsidR="00BF10F2" w:rsidRPr="009638E5" w:rsidRDefault="00BF10F2" w:rsidP="007A1368">
            <w:pPr>
              <w:jc w:val="both"/>
              <w:rPr>
                <w:lang w:val="en-ZA"/>
              </w:rPr>
            </w:pPr>
          </w:p>
          <w:p w14:paraId="4B20FCEB" w14:textId="77777777" w:rsidR="00BF10F2" w:rsidRPr="009638E5" w:rsidRDefault="00BF10F2" w:rsidP="007A1368">
            <w:pPr>
              <w:jc w:val="both"/>
              <w:rPr>
                <w:lang w:val="en-ZA"/>
              </w:rPr>
            </w:pPr>
            <w:r w:rsidRPr="009638E5">
              <w:rPr>
                <w:lang w:val="en-ZA"/>
              </w:rPr>
              <w:t xml:space="preserve">The Pr. CHSA will audit all PCs and ensure that the CHS requirements as they relate to the dynamics of the project are adhered to.  PCs and their Contractors will be expected to anticipate and plan for appropriate CHS requirements to limit risk.   The </w:t>
            </w:r>
            <w:r w:rsidR="001B45AE" w:rsidRPr="001B45AE">
              <w:rPr>
                <w:lang w:val="en-ZA"/>
              </w:rPr>
              <w:t>CCHSR</w:t>
            </w:r>
            <w:r w:rsidR="001B45AE" w:rsidRPr="001B45AE" w:rsidDel="001B45AE">
              <w:rPr>
                <w:lang w:val="en-ZA"/>
              </w:rPr>
              <w:t xml:space="preserve"> </w:t>
            </w:r>
            <w:r w:rsidRPr="009638E5">
              <w:rPr>
                <w:lang w:val="en-ZA"/>
              </w:rPr>
              <w:t xml:space="preserve">will communicate any non-conformances to the client via the Engineer, or as the communication routes are discussed.  The </w:t>
            </w:r>
            <w:r w:rsidR="001B45AE" w:rsidRPr="001B45AE">
              <w:rPr>
                <w:lang w:val="en-ZA"/>
              </w:rPr>
              <w:t>CCHSR</w:t>
            </w:r>
            <w:r w:rsidR="001B45AE" w:rsidRPr="001B45AE" w:rsidDel="001B45AE">
              <w:rPr>
                <w:lang w:val="en-ZA"/>
              </w:rPr>
              <w:t xml:space="preserve"> </w:t>
            </w:r>
            <w:r w:rsidRPr="009638E5">
              <w:rPr>
                <w:lang w:val="en-ZA"/>
              </w:rPr>
              <w:t xml:space="preserve">may increase the frequency of visits and audits depending on the risk and construction activities.  </w:t>
            </w:r>
          </w:p>
          <w:p w14:paraId="4B938E73" w14:textId="77777777" w:rsidR="00BF10F2" w:rsidRPr="009638E5" w:rsidRDefault="00BF10F2" w:rsidP="007A1368">
            <w:pPr>
              <w:jc w:val="both"/>
              <w:rPr>
                <w:lang w:val="en-ZA"/>
              </w:rPr>
            </w:pPr>
          </w:p>
          <w:p w14:paraId="76CCABC3" w14:textId="77777777" w:rsidR="00BF10F2" w:rsidRPr="009638E5" w:rsidRDefault="00E75DD5" w:rsidP="007A1368">
            <w:pPr>
              <w:jc w:val="both"/>
              <w:rPr>
                <w:lang w:val="en-ZA"/>
              </w:rPr>
            </w:pPr>
            <w:r>
              <w:rPr>
                <w:lang w:val="en-ZA"/>
              </w:rPr>
              <w:t xml:space="preserve">The SHEQ </w:t>
            </w:r>
            <w:r w:rsidR="006F1344">
              <w:rPr>
                <w:lang w:val="en-ZA"/>
              </w:rPr>
              <w:t xml:space="preserve">Officer </w:t>
            </w:r>
            <w:r>
              <w:rPr>
                <w:lang w:val="en-ZA"/>
              </w:rPr>
              <w:t xml:space="preserve">will monitor the </w:t>
            </w:r>
            <w:r w:rsidR="005C5DF6">
              <w:rPr>
                <w:lang w:val="en-ZA"/>
              </w:rPr>
              <w:t xml:space="preserve">H&amp;S </w:t>
            </w:r>
            <w:r>
              <w:rPr>
                <w:lang w:val="en-ZA"/>
              </w:rPr>
              <w:t>compliance of the PC</w:t>
            </w:r>
            <w:r w:rsidR="00BF10F2" w:rsidRPr="009638E5">
              <w:rPr>
                <w:lang w:val="en-ZA"/>
              </w:rPr>
              <w:t xml:space="preserve">.  Work or activities shall be stopped or halted by any party where workers of any level are at risk, and appropriate corrective action taken.  Records of such actions are to be noted, and penalties applied where deemed necessary as set down in the </w:t>
            </w:r>
            <w:r w:rsidR="006F1344">
              <w:rPr>
                <w:lang w:val="en-ZA"/>
              </w:rPr>
              <w:t>H&amp;S Specification</w:t>
            </w:r>
            <w:r w:rsidR="00BF10F2" w:rsidRPr="009638E5">
              <w:rPr>
                <w:lang w:val="en-ZA"/>
              </w:rPr>
              <w:t xml:space="preserve">.  </w:t>
            </w:r>
          </w:p>
          <w:p w14:paraId="24E65DD0" w14:textId="77777777" w:rsidR="00BF10F2" w:rsidRPr="009638E5" w:rsidRDefault="00BF10F2" w:rsidP="007A1368">
            <w:pPr>
              <w:jc w:val="both"/>
              <w:rPr>
                <w:lang w:val="en-ZA"/>
              </w:rPr>
            </w:pPr>
          </w:p>
          <w:p w14:paraId="34A9C5B6" w14:textId="2720E1D3" w:rsidR="00BF10F2" w:rsidRDefault="00BF10F2" w:rsidP="008461BE">
            <w:pPr>
              <w:jc w:val="both"/>
              <w:rPr>
                <w:lang w:val="en-ZA"/>
              </w:rPr>
            </w:pPr>
            <w:r w:rsidRPr="009638E5">
              <w:rPr>
                <w:lang w:val="en-ZA"/>
              </w:rPr>
              <w:t>RW reserves the right to place a full or part-time RW SHEQO Officer to assist the</w:t>
            </w:r>
            <w:r w:rsidR="001B45AE">
              <w:t xml:space="preserve"> </w:t>
            </w:r>
            <w:r w:rsidR="001B45AE" w:rsidRPr="001B45AE">
              <w:rPr>
                <w:lang w:val="en-ZA"/>
              </w:rPr>
              <w:t>CCHSR</w:t>
            </w:r>
            <w:r w:rsidRPr="009638E5">
              <w:rPr>
                <w:lang w:val="en-ZA"/>
              </w:rPr>
              <w:t xml:space="preserve"> with the monitoring of CHS.  The RW </w:t>
            </w:r>
            <w:r w:rsidR="00BA0BAD">
              <w:rPr>
                <w:lang w:val="en-ZA"/>
              </w:rPr>
              <w:t>SHEQ</w:t>
            </w:r>
            <w:r w:rsidRPr="009638E5">
              <w:rPr>
                <w:lang w:val="en-ZA"/>
              </w:rPr>
              <w:t xml:space="preserve">M / SHEQO may assist in information and is able to visit and audit the site at any time.  However, all findings are to be reported to the </w:t>
            </w:r>
            <w:r w:rsidR="001B45AE" w:rsidRPr="001B45AE">
              <w:rPr>
                <w:lang w:val="en-ZA"/>
              </w:rPr>
              <w:t>CCHSR</w:t>
            </w:r>
            <w:r w:rsidR="001B45AE" w:rsidRPr="001B45AE" w:rsidDel="001B45AE">
              <w:rPr>
                <w:lang w:val="en-ZA"/>
              </w:rPr>
              <w:t xml:space="preserve"> </w:t>
            </w:r>
            <w:r w:rsidRPr="009638E5">
              <w:rPr>
                <w:lang w:val="en-ZA"/>
              </w:rPr>
              <w:t xml:space="preserve">and discussed in terms of the appropriate outcome.  The RW PM and PC staff will then be notified. </w:t>
            </w:r>
          </w:p>
          <w:p w14:paraId="33841F8A" w14:textId="77777777" w:rsidR="00674C66" w:rsidRDefault="00674C66" w:rsidP="008461BE">
            <w:pPr>
              <w:jc w:val="both"/>
              <w:rPr>
                <w:lang w:val="en-ZA"/>
              </w:rPr>
            </w:pPr>
          </w:p>
          <w:p w14:paraId="7B0F642A" w14:textId="77777777" w:rsidR="00D747D9" w:rsidRDefault="00D747D9" w:rsidP="008461BE">
            <w:pPr>
              <w:jc w:val="both"/>
              <w:rPr>
                <w:lang w:val="en-ZA"/>
              </w:rPr>
            </w:pPr>
            <w:r w:rsidRPr="00D747D9">
              <w:rPr>
                <w:lang w:val="en-ZA"/>
              </w:rPr>
              <w:t xml:space="preserve">The RW </w:t>
            </w:r>
            <w:r w:rsidR="00BA0BAD">
              <w:rPr>
                <w:lang w:val="en-ZA"/>
              </w:rPr>
              <w:t>SHEQ</w:t>
            </w:r>
            <w:r w:rsidRPr="00D747D9">
              <w:rPr>
                <w:lang w:val="en-ZA"/>
              </w:rPr>
              <w:t xml:space="preserve"> Manager is responsible for the overall management and coordination of work systems of all </w:t>
            </w:r>
            <w:r w:rsidR="00BA0BAD">
              <w:rPr>
                <w:lang w:val="en-ZA"/>
              </w:rPr>
              <w:t>SHEQ</w:t>
            </w:r>
            <w:r w:rsidRPr="00D747D9">
              <w:rPr>
                <w:lang w:val="en-ZA"/>
              </w:rPr>
              <w:t xml:space="preserve"> resources allocated on a project, on and off-site.</w:t>
            </w:r>
          </w:p>
          <w:p w14:paraId="18828ADC" w14:textId="77777777" w:rsidR="00D747D9" w:rsidRPr="009638E5" w:rsidRDefault="00D747D9" w:rsidP="008461BE">
            <w:pPr>
              <w:jc w:val="both"/>
              <w:rPr>
                <w:lang w:val="en-ZA"/>
              </w:rPr>
            </w:pPr>
          </w:p>
        </w:tc>
      </w:tr>
    </w:tbl>
    <w:p w14:paraId="55841E97" w14:textId="77777777" w:rsidR="000C6152" w:rsidRPr="009638E5" w:rsidRDefault="000C6152" w:rsidP="00CD5601">
      <w:pPr>
        <w:rPr>
          <w:lang w:val="en-ZA"/>
        </w:rPr>
      </w:pPr>
    </w:p>
    <w:p w14:paraId="48966125" w14:textId="77777777" w:rsidR="001B0D05" w:rsidRPr="00010047" w:rsidRDefault="00BB1621">
      <w:pPr>
        <w:pStyle w:val="Heading3"/>
      </w:pPr>
      <w:bookmarkStart w:id="112" w:name="_Toc118068697"/>
      <w:r w:rsidRPr="00010047">
        <w:t xml:space="preserve">Contractor </w:t>
      </w:r>
      <w:r w:rsidR="00010047" w:rsidRPr="00010047">
        <w:t>Responsibilities</w:t>
      </w:r>
      <w:r w:rsidRPr="00010047">
        <w:t>:</w:t>
      </w:r>
      <w:bookmarkEnd w:id="112"/>
    </w:p>
    <w:p w14:paraId="4C199D8F" w14:textId="77777777" w:rsidR="001B0D05" w:rsidRPr="009638E5" w:rsidRDefault="001B0D05" w:rsidP="00CD5601">
      <w:pPr>
        <w:rPr>
          <w:lang w:val="en-ZA"/>
        </w:rPr>
      </w:pPr>
    </w:p>
    <w:p w14:paraId="0DBE5DFB" w14:textId="77777777" w:rsidR="000C6152" w:rsidRPr="009638E5" w:rsidRDefault="000C6152" w:rsidP="00CD5601">
      <w:pPr>
        <w:rPr>
          <w:lang w:val="en-ZA"/>
        </w:rPr>
      </w:pPr>
      <w:r w:rsidRPr="009638E5">
        <w:rPr>
          <w:lang w:val="en-ZA"/>
        </w:rPr>
        <w:t xml:space="preserve">The Principal </w:t>
      </w:r>
      <w:r w:rsidR="00B6046D" w:rsidRPr="009638E5">
        <w:rPr>
          <w:lang w:val="en-ZA"/>
        </w:rPr>
        <w:t>Contractor carries primarily</w:t>
      </w:r>
      <w:r w:rsidRPr="009638E5">
        <w:rPr>
          <w:lang w:val="en-ZA"/>
        </w:rPr>
        <w:t xml:space="preserve"> accountability </w:t>
      </w:r>
      <w:r w:rsidR="008B3D89" w:rsidRPr="009638E5">
        <w:rPr>
          <w:lang w:val="en-ZA"/>
        </w:rPr>
        <w:t>and</w:t>
      </w:r>
      <w:r w:rsidRPr="009638E5">
        <w:rPr>
          <w:lang w:val="en-ZA"/>
        </w:rPr>
        <w:t xml:space="preserve"> responsibility for</w:t>
      </w:r>
      <w:r w:rsidR="00685AA9" w:rsidRPr="009638E5">
        <w:rPr>
          <w:lang w:val="en-ZA"/>
        </w:rPr>
        <w:t xml:space="preserve"> ensuring</w:t>
      </w:r>
      <w:r w:rsidR="009C71A3" w:rsidRPr="009638E5">
        <w:rPr>
          <w:lang w:val="en-ZA"/>
        </w:rPr>
        <w:t xml:space="preserve"> </w:t>
      </w:r>
      <w:r w:rsidR="00685AA9" w:rsidRPr="009638E5">
        <w:rPr>
          <w:lang w:val="en-ZA"/>
        </w:rPr>
        <w:t>full compliance to the provision</w:t>
      </w:r>
      <w:r w:rsidR="0036514E">
        <w:rPr>
          <w:lang w:val="en-ZA"/>
        </w:rPr>
        <w:t>s</w:t>
      </w:r>
      <w:r w:rsidR="00685AA9" w:rsidRPr="009638E5">
        <w:rPr>
          <w:lang w:val="en-ZA"/>
        </w:rPr>
        <w:t xml:space="preserve"> of the OHS Act </w:t>
      </w:r>
      <w:r w:rsidRPr="009638E5">
        <w:rPr>
          <w:lang w:val="en-ZA"/>
        </w:rPr>
        <w:t>as contemp</w:t>
      </w:r>
      <w:r w:rsidR="00D938F0" w:rsidRPr="009638E5">
        <w:rPr>
          <w:lang w:val="en-ZA"/>
        </w:rPr>
        <w:t>lated by Section 37(2)</w:t>
      </w:r>
      <w:r w:rsidR="00685AA9" w:rsidRPr="009638E5">
        <w:rPr>
          <w:lang w:val="en-ZA"/>
        </w:rPr>
        <w:t xml:space="preserve"> written</w:t>
      </w:r>
      <w:r w:rsidR="009C71A3" w:rsidRPr="009638E5">
        <w:rPr>
          <w:lang w:val="en-ZA"/>
        </w:rPr>
        <w:t xml:space="preserve"> </w:t>
      </w:r>
      <w:r w:rsidR="00685AA9" w:rsidRPr="009638E5">
        <w:rPr>
          <w:lang w:val="en-ZA"/>
        </w:rPr>
        <w:t>agreement</w:t>
      </w:r>
      <w:r w:rsidR="006B38E4" w:rsidRPr="009638E5">
        <w:rPr>
          <w:lang w:val="en-ZA"/>
        </w:rPr>
        <w:t>s and Construction Regulation (7</w:t>
      </w:r>
      <w:r w:rsidR="00685AA9" w:rsidRPr="009638E5">
        <w:rPr>
          <w:lang w:val="en-ZA"/>
        </w:rPr>
        <w:t xml:space="preserve">). </w:t>
      </w:r>
    </w:p>
    <w:p w14:paraId="5B28104B" w14:textId="77777777" w:rsidR="00CD2B1E" w:rsidRPr="009638E5" w:rsidRDefault="00CD2B1E" w:rsidP="00CD5601">
      <w:pPr>
        <w:rPr>
          <w:lang w:val="en-US"/>
        </w:rPr>
      </w:pPr>
    </w:p>
    <w:p w14:paraId="2B05EA3C" w14:textId="77777777" w:rsidR="00EB090E" w:rsidRPr="009638E5" w:rsidRDefault="00CD2B1E" w:rsidP="00CD5601">
      <w:pPr>
        <w:rPr>
          <w:lang w:val="en-US"/>
        </w:rPr>
      </w:pPr>
      <w:r w:rsidRPr="009638E5">
        <w:rPr>
          <w:lang w:val="en-US"/>
        </w:rPr>
        <w:t xml:space="preserve">Contractor </w:t>
      </w:r>
      <w:r w:rsidR="00EB090E" w:rsidRPr="009638E5">
        <w:rPr>
          <w:lang w:val="en-US"/>
        </w:rPr>
        <w:t>Project Organogram</w:t>
      </w:r>
      <w:r w:rsidR="00EB090E" w:rsidRPr="009638E5">
        <w:rPr>
          <w:noProof/>
          <w:lang w:val="en-US"/>
        </w:rPr>
        <w:t xml:space="preserve">: </w:t>
      </w:r>
    </w:p>
    <w:p w14:paraId="1CF7C33C" w14:textId="77777777" w:rsidR="00CD2B1E" w:rsidRPr="00627BFD" w:rsidRDefault="00E2420D">
      <w:pPr>
        <w:pStyle w:val="ListParagraph"/>
        <w:numPr>
          <w:ilvl w:val="0"/>
          <w:numId w:val="116"/>
        </w:numPr>
        <w:rPr>
          <w:lang w:val="en-ZA"/>
        </w:rPr>
      </w:pPr>
      <w:r w:rsidRPr="00627BFD">
        <w:rPr>
          <w:lang w:val="en-ZA"/>
        </w:rPr>
        <w:t>The principal contractor must provide an organisational organogram related to the project, depicting all the levels of responsibility from the CE down to the supervisors responsible for the project. The relevant positions held names of appointees and legal appointments must be listed.</w:t>
      </w:r>
    </w:p>
    <w:p w14:paraId="68099A8E" w14:textId="77777777" w:rsidR="00E2420D" w:rsidRPr="00627BFD" w:rsidRDefault="00E2420D">
      <w:pPr>
        <w:pStyle w:val="ListParagraph"/>
        <w:numPr>
          <w:ilvl w:val="0"/>
          <w:numId w:val="116"/>
        </w:numPr>
        <w:rPr>
          <w:lang w:val="en-ZA"/>
        </w:rPr>
      </w:pPr>
      <w:r w:rsidRPr="00627BFD">
        <w:rPr>
          <w:lang w:val="en-ZA"/>
        </w:rPr>
        <w:t>This diagram must be kept up to date and filed in the project SHE files.</w:t>
      </w:r>
    </w:p>
    <w:p w14:paraId="537B178C" w14:textId="77777777" w:rsidR="00E2420D" w:rsidRPr="00627BFD" w:rsidRDefault="00E2420D">
      <w:pPr>
        <w:pStyle w:val="ListParagraph"/>
        <w:numPr>
          <w:ilvl w:val="0"/>
          <w:numId w:val="116"/>
        </w:numPr>
        <w:rPr>
          <w:lang w:val="en-ZA"/>
        </w:rPr>
      </w:pPr>
      <w:r w:rsidRPr="00627BFD">
        <w:rPr>
          <w:lang w:val="en-ZA"/>
        </w:rPr>
        <w:t>The principal contractor must ensure that all appointed contractors comply with this requirement</w:t>
      </w:r>
    </w:p>
    <w:p w14:paraId="34432728" w14:textId="77777777" w:rsidR="00E2420D" w:rsidRDefault="00E2420D" w:rsidP="00CD5601">
      <w:pPr>
        <w:rPr>
          <w:lang w:val="en-ZA"/>
        </w:rPr>
      </w:pPr>
    </w:p>
    <w:p w14:paraId="0F420672" w14:textId="77777777" w:rsidR="00E2420D" w:rsidRDefault="00E2420D" w:rsidP="00CD5601">
      <w:pPr>
        <w:rPr>
          <w:lang w:val="en-ZA"/>
        </w:rPr>
      </w:pPr>
    </w:p>
    <w:p w14:paraId="72FDFFE1" w14:textId="77777777" w:rsidR="004B7F05" w:rsidRPr="009638E5" w:rsidRDefault="004B7F05" w:rsidP="00CD5601">
      <w:pPr>
        <w:rPr>
          <w:lang w:val="en-ZA"/>
        </w:rPr>
      </w:pPr>
      <w:r w:rsidRPr="009638E5">
        <w:rPr>
          <w:noProof/>
          <w:lang w:val="en-US"/>
        </w:rPr>
        <w:drawing>
          <wp:inline distT="0" distB="0" distL="0" distR="0" wp14:anchorId="4109BB6C" wp14:editId="2D67F514">
            <wp:extent cx="6715125" cy="2324100"/>
            <wp:effectExtent l="0" t="0" r="9525"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14:paraId="154E4AFC" w14:textId="77777777" w:rsidR="00EB090E" w:rsidRPr="009638E5" w:rsidRDefault="00EB090E" w:rsidP="00CD5601">
      <w:pPr>
        <w:rPr>
          <w:lang w:val="en-ZA"/>
        </w:rPr>
      </w:pPr>
    </w:p>
    <w:p w14:paraId="779F5CEA" w14:textId="77777777" w:rsidR="006002CF" w:rsidRDefault="006A39FF" w:rsidP="00CD5601">
      <w:pPr>
        <w:rPr>
          <w:lang w:val="en-ZA"/>
        </w:rPr>
      </w:pPr>
      <w:r>
        <w:rPr>
          <w:noProof/>
          <w:color w:val="F2DBDB" w:themeColor="accent2" w:themeTint="33"/>
          <w:lang w:val="en-US"/>
        </w:rPr>
        <mc:AlternateContent>
          <mc:Choice Requires="wps">
            <w:drawing>
              <wp:anchor distT="0" distB="0" distL="114300" distR="114300" simplePos="0" relativeHeight="251670528" behindDoc="0" locked="0" layoutInCell="1" allowOverlap="1" wp14:anchorId="0831C7C0" wp14:editId="78C8CF2A">
                <wp:simplePos x="0" y="0"/>
                <wp:positionH relativeFrom="column">
                  <wp:posOffset>17145</wp:posOffset>
                </wp:positionH>
                <wp:positionV relativeFrom="paragraph">
                  <wp:posOffset>69850</wp:posOffset>
                </wp:positionV>
                <wp:extent cx="267335" cy="635"/>
                <wp:effectExtent l="17145" t="12700" r="20320" b="15240"/>
                <wp:wrapNone/>
                <wp:docPr id="2" name="AutoShap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7335" cy="635"/>
                        </a:xfrm>
                        <a:prstGeom prst="straightConnector1">
                          <a:avLst/>
                        </a:prstGeom>
                        <a:noFill/>
                        <a:ln w="25400" cap="rnd">
                          <a:solidFill>
                            <a:schemeClr val="accent2">
                              <a:lumMod val="100000"/>
                              <a:lumOff val="0"/>
                            </a:schemeClr>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5E0CEA5" id="_x0000_t32" coordsize="21600,21600" o:spt="32" o:oned="t" path="m,l21600,21600e" filled="f">
                <v:path arrowok="t" fillok="f" o:connecttype="none"/>
                <o:lock v:ext="edit" shapetype="t"/>
              </v:shapetype>
              <v:shape id="AutoShape 12" o:spid="_x0000_s1026" type="#_x0000_t32" style="position:absolute;margin-left:1.35pt;margin-top:5.5pt;width:21.05pt;height:.0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" strokecolor="#c0504d [3205]" strokeweight="2pt">
                <v:stroke dashstyle="1 1" endcap="round"/>
              </v:shape>
            </w:pict>
          </mc:Fallback>
        </mc:AlternateContent>
      </w:r>
      <w:r w:rsidR="00862116" w:rsidRPr="009638E5">
        <w:rPr>
          <w:lang w:val="en-ZA"/>
        </w:rPr>
        <w:t xml:space="preserve">         Compulsory Appointments</w:t>
      </w:r>
    </w:p>
    <w:p w14:paraId="37BC8621" w14:textId="77777777" w:rsidR="00A10F07" w:rsidRDefault="00A10F07" w:rsidP="00CD5601">
      <w:pPr>
        <w:rPr>
          <w:lang w:val="en-ZA"/>
        </w:rPr>
      </w:pPr>
    </w:p>
    <w:p w14:paraId="5672630C" w14:textId="77777777" w:rsidR="00AF42CB" w:rsidRPr="00AF42CB" w:rsidRDefault="00AF42CB">
      <w:pPr>
        <w:pStyle w:val="ListParagraph"/>
        <w:numPr>
          <w:ilvl w:val="0"/>
          <w:numId w:val="104"/>
        </w:numPr>
        <w:outlineLvl w:val="3"/>
        <w:rPr>
          <w:b/>
          <w:vanish/>
        </w:rPr>
      </w:pPr>
      <w:bookmarkStart w:id="113" w:name="_Toc440338865"/>
      <w:bookmarkStart w:id="114" w:name="_Toc440338867"/>
      <w:bookmarkStart w:id="115" w:name="_Toc440338868"/>
      <w:bookmarkStart w:id="116" w:name="_Toc440339835"/>
      <w:bookmarkStart w:id="117" w:name="_Toc440339954"/>
      <w:bookmarkStart w:id="118" w:name="_Toc440340073"/>
      <w:bookmarkStart w:id="119" w:name="_Toc440340191"/>
      <w:bookmarkStart w:id="120" w:name="_Toc440340309"/>
      <w:bookmarkStart w:id="121" w:name="_Toc441735385"/>
      <w:bookmarkStart w:id="122" w:name="_Toc441735501"/>
      <w:bookmarkStart w:id="123" w:name="_Toc441736933"/>
      <w:bookmarkStart w:id="124" w:name="_Toc443371045"/>
      <w:bookmarkStart w:id="125" w:name="_Toc443371241"/>
      <w:bookmarkStart w:id="126" w:name="_Toc443406043"/>
      <w:bookmarkStart w:id="127" w:name="_Toc443406180"/>
      <w:bookmarkStart w:id="128" w:name="_Toc443406301"/>
      <w:bookmarkStart w:id="129" w:name="_Toc443406422"/>
      <w:bookmarkStart w:id="130" w:name="_Toc443406543"/>
      <w:bookmarkStart w:id="131" w:name="_Toc443406663"/>
      <w:bookmarkStart w:id="132" w:name="_Toc443406780"/>
      <w:bookmarkStart w:id="133" w:name="_Toc514076880"/>
      <w:bookmarkStart w:id="134" w:name="_Toc514077002"/>
      <w:bookmarkStart w:id="135" w:name="_Toc514077123"/>
      <w:bookmarkStart w:id="136" w:name="_Toc33705656"/>
      <w:bookmarkStart w:id="137" w:name="_Toc33705781"/>
      <w:bookmarkStart w:id="138" w:name="_Toc33705904"/>
      <w:bookmarkStart w:id="139" w:name="_Toc63938562"/>
      <w:bookmarkStart w:id="140" w:name="_Toc64633779"/>
      <w:bookmarkStart w:id="141" w:name="_Toc118068567"/>
      <w:bookmarkStart w:id="142" w:name="_Toc118068698"/>
      <w:bookmarkStart w:id="143" w:name="_Toc438710584"/>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p>
    <w:p w14:paraId="7D4EB300" w14:textId="77777777" w:rsidR="00AF42CB" w:rsidRPr="00AF42CB" w:rsidRDefault="00AF42CB">
      <w:pPr>
        <w:pStyle w:val="ListParagraph"/>
        <w:numPr>
          <w:ilvl w:val="0"/>
          <w:numId w:val="104"/>
        </w:numPr>
        <w:outlineLvl w:val="3"/>
        <w:rPr>
          <w:b/>
          <w:vanish/>
        </w:rPr>
      </w:pPr>
      <w:bookmarkStart w:id="144" w:name="_Toc440339836"/>
      <w:bookmarkStart w:id="145" w:name="_Toc440339955"/>
      <w:bookmarkStart w:id="146" w:name="_Toc440340074"/>
      <w:bookmarkStart w:id="147" w:name="_Toc440340192"/>
      <w:bookmarkStart w:id="148" w:name="_Toc440340310"/>
      <w:bookmarkStart w:id="149" w:name="_Toc441735386"/>
      <w:bookmarkStart w:id="150" w:name="_Toc441735502"/>
      <w:bookmarkStart w:id="151" w:name="_Toc441736934"/>
      <w:bookmarkStart w:id="152" w:name="_Toc443371046"/>
      <w:bookmarkStart w:id="153" w:name="_Toc443371242"/>
      <w:bookmarkStart w:id="154" w:name="_Toc443406044"/>
      <w:bookmarkStart w:id="155" w:name="_Toc443406181"/>
      <w:bookmarkStart w:id="156" w:name="_Toc443406302"/>
      <w:bookmarkStart w:id="157" w:name="_Toc443406423"/>
      <w:bookmarkStart w:id="158" w:name="_Toc443406544"/>
      <w:bookmarkStart w:id="159" w:name="_Toc443406664"/>
      <w:bookmarkStart w:id="160" w:name="_Toc443406781"/>
      <w:bookmarkStart w:id="161" w:name="_Toc514076881"/>
      <w:bookmarkStart w:id="162" w:name="_Toc514077003"/>
      <w:bookmarkStart w:id="163" w:name="_Toc514077124"/>
      <w:bookmarkStart w:id="164" w:name="_Toc33705657"/>
      <w:bookmarkStart w:id="165" w:name="_Toc33705782"/>
      <w:bookmarkStart w:id="166" w:name="_Toc33705905"/>
      <w:bookmarkStart w:id="167" w:name="_Toc63938563"/>
      <w:bookmarkStart w:id="168" w:name="_Toc64633780"/>
      <w:bookmarkStart w:id="169" w:name="_Toc118068568"/>
      <w:bookmarkStart w:id="170" w:name="_Toc118068699"/>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p>
    <w:p w14:paraId="4F35F991" w14:textId="77777777" w:rsidR="00AF42CB" w:rsidRPr="00AF42CB" w:rsidRDefault="00AF42CB">
      <w:pPr>
        <w:pStyle w:val="ListParagraph"/>
        <w:numPr>
          <w:ilvl w:val="0"/>
          <w:numId w:val="104"/>
        </w:numPr>
        <w:outlineLvl w:val="3"/>
        <w:rPr>
          <w:b/>
          <w:vanish/>
        </w:rPr>
      </w:pPr>
      <w:bookmarkStart w:id="171" w:name="_Toc440339837"/>
      <w:bookmarkStart w:id="172" w:name="_Toc440339956"/>
      <w:bookmarkStart w:id="173" w:name="_Toc440340075"/>
      <w:bookmarkStart w:id="174" w:name="_Toc440340193"/>
      <w:bookmarkStart w:id="175" w:name="_Toc440340311"/>
      <w:bookmarkStart w:id="176" w:name="_Toc441735387"/>
      <w:bookmarkStart w:id="177" w:name="_Toc441735503"/>
      <w:bookmarkStart w:id="178" w:name="_Toc441736935"/>
      <w:bookmarkStart w:id="179" w:name="_Toc443371047"/>
      <w:bookmarkStart w:id="180" w:name="_Toc443371243"/>
      <w:bookmarkStart w:id="181" w:name="_Toc443406045"/>
      <w:bookmarkStart w:id="182" w:name="_Toc443406182"/>
      <w:bookmarkStart w:id="183" w:name="_Toc443406303"/>
      <w:bookmarkStart w:id="184" w:name="_Toc443406424"/>
      <w:bookmarkStart w:id="185" w:name="_Toc443406545"/>
      <w:bookmarkStart w:id="186" w:name="_Toc443406665"/>
      <w:bookmarkStart w:id="187" w:name="_Toc443406782"/>
      <w:bookmarkStart w:id="188" w:name="_Toc514076882"/>
      <w:bookmarkStart w:id="189" w:name="_Toc514077004"/>
      <w:bookmarkStart w:id="190" w:name="_Toc514077125"/>
      <w:bookmarkStart w:id="191" w:name="_Toc33705658"/>
      <w:bookmarkStart w:id="192" w:name="_Toc33705783"/>
      <w:bookmarkStart w:id="193" w:name="_Toc33705906"/>
      <w:bookmarkStart w:id="194" w:name="_Toc63938564"/>
      <w:bookmarkStart w:id="195" w:name="_Toc64633781"/>
      <w:bookmarkStart w:id="196" w:name="_Toc118068569"/>
      <w:bookmarkStart w:id="197" w:name="_Toc11806870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p>
    <w:p w14:paraId="64B3FF2C" w14:textId="77777777" w:rsidR="00AF42CB" w:rsidRPr="00AF42CB" w:rsidRDefault="00AF42CB">
      <w:pPr>
        <w:pStyle w:val="ListParagraph"/>
        <w:numPr>
          <w:ilvl w:val="1"/>
          <w:numId w:val="104"/>
        </w:numPr>
        <w:outlineLvl w:val="3"/>
        <w:rPr>
          <w:b/>
          <w:vanish/>
        </w:rPr>
      </w:pPr>
      <w:bookmarkStart w:id="198" w:name="_Toc440339838"/>
      <w:bookmarkStart w:id="199" w:name="_Toc440339957"/>
      <w:bookmarkStart w:id="200" w:name="_Toc440340076"/>
      <w:bookmarkStart w:id="201" w:name="_Toc440340194"/>
      <w:bookmarkStart w:id="202" w:name="_Toc440340312"/>
      <w:bookmarkStart w:id="203" w:name="_Toc441735388"/>
      <w:bookmarkStart w:id="204" w:name="_Toc441735504"/>
      <w:bookmarkStart w:id="205" w:name="_Toc441736936"/>
      <w:bookmarkStart w:id="206" w:name="_Toc443371048"/>
      <w:bookmarkStart w:id="207" w:name="_Toc443371244"/>
      <w:bookmarkStart w:id="208" w:name="_Toc443406046"/>
      <w:bookmarkStart w:id="209" w:name="_Toc443406183"/>
      <w:bookmarkStart w:id="210" w:name="_Toc443406304"/>
      <w:bookmarkStart w:id="211" w:name="_Toc443406425"/>
      <w:bookmarkStart w:id="212" w:name="_Toc443406546"/>
      <w:bookmarkStart w:id="213" w:name="_Toc443406666"/>
      <w:bookmarkStart w:id="214" w:name="_Toc443406783"/>
      <w:bookmarkStart w:id="215" w:name="_Toc514076883"/>
      <w:bookmarkStart w:id="216" w:name="_Toc514077005"/>
      <w:bookmarkStart w:id="217" w:name="_Toc514077126"/>
      <w:bookmarkStart w:id="218" w:name="_Toc33705659"/>
      <w:bookmarkStart w:id="219" w:name="_Toc33705784"/>
      <w:bookmarkStart w:id="220" w:name="_Toc33705907"/>
      <w:bookmarkStart w:id="221" w:name="_Toc63938565"/>
      <w:bookmarkStart w:id="222" w:name="_Toc64633782"/>
      <w:bookmarkStart w:id="223" w:name="_Toc118068570"/>
      <w:bookmarkStart w:id="224" w:name="_Toc118068701"/>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p>
    <w:p w14:paraId="68513078" w14:textId="77777777" w:rsidR="00AF42CB" w:rsidRPr="00AF42CB" w:rsidRDefault="00AF42CB">
      <w:pPr>
        <w:pStyle w:val="ListParagraph"/>
        <w:numPr>
          <w:ilvl w:val="1"/>
          <w:numId w:val="104"/>
        </w:numPr>
        <w:outlineLvl w:val="3"/>
        <w:rPr>
          <w:b/>
          <w:vanish/>
        </w:rPr>
      </w:pPr>
      <w:bookmarkStart w:id="225" w:name="_Toc440339839"/>
      <w:bookmarkStart w:id="226" w:name="_Toc440339958"/>
      <w:bookmarkStart w:id="227" w:name="_Toc440340077"/>
      <w:bookmarkStart w:id="228" w:name="_Toc440340195"/>
      <w:bookmarkStart w:id="229" w:name="_Toc440340313"/>
      <w:bookmarkStart w:id="230" w:name="_Toc441735389"/>
      <w:bookmarkStart w:id="231" w:name="_Toc441735505"/>
      <w:bookmarkStart w:id="232" w:name="_Toc441736937"/>
      <w:bookmarkStart w:id="233" w:name="_Toc443371049"/>
      <w:bookmarkStart w:id="234" w:name="_Toc443371245"/>
      <w:bookmarkStart w:id="235" w:name="_Toc443406047"/>
      <w:bookmarkStart w:id="236" w:name="_Toc443406184"/>
      <w:bookmarkStart w:id="237" w:name="_Toc443406305"/>
      <w:bookmarkStart w:id="238" w:name="_Toc443406426"/>
      <w:bookmarkStart w:id="239" w:name="_Toc443406547"/>
      <w:bookmarkStart w:id="240" w:name="_Toc443406667"/>
      <w:bookmarkStart w:id="241" w:name="_Toc443406784"/>
      <w:bookmarkStart w:id="242" w:name="_Toc514076884"/>
      <w:bookmarkStart w:id="243" w:name="_Toc514077006"/>
      <w:bookmarkStart w:id="244" w:name="_Toc514077127"/>
      <w:bookmarkStart w:id="245" w:name="_Toc33705660"/>
      <w:bookmarkStart w:id="246" w:name="_Toc33705785"/>
      <w:bookmarkStart w:id="247" w:name="_Toc33705908"/>
      <w:bookmarkStart w:id="248" w:name="_Toc63938566"/>
      <w:bookmarkStart w:id="249" w:name="_Toc64633783"/>
      <w:bookmarkStart w:id="250" w:name="_Toc118068571"/>
      <w:bookmarkStart w:id="251" w:name="_Toc118068702"/>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14:paraId="0DBD649B" w14:textId="77777777" w:rsidR="00B21F61" w:rsidRPr="000E5720" w:rsidRDefault="000E5720">
      <w:pPr>
        <w:pStyle w:val="Heading4"/>
        <w:numPr>
          <w:ilvl w:val="2"/>
          <w:numId w:val="104"/>
        </w:numPr>
        <w:ind w:left="742"/>
      </w:pPr>
      <w:bookmarkStart w:id="252" w:name="_Toc118068703"/>
      <w:r w:rsidRPr="000E5720">
        <w:t>Appointments and Competencies</w:t>
      </w:r>
      <w:bookmarkEnd w:id="143"/>
      <w:bookmarkEnd w:id="252"/>
    </w:p>
    <w:p w14:paraId="35C94F33" w14:textId="77777777" w:rsidR="00B21F61" w:rsidRPr="009638E5" w:rsidRDefault="00B21F61" w:rsidP="00CD5601">
      <w:pPr>
        <w:pStyle w:val="ListParagraph"/>
        <w:jc w:val="both"/>
      </w:pPr>
    </w:p>
    <w:p w14:paraId="06F0168C" w14:textId="77777777" w:rsidR="00B21F61" w:rsidRPr="009638E5" w:rsidRDefault="00B21F61" w:rsidP="00CD5601">
      <w:pPr>
        <w:pStyle w:val="ListParagraph"/>
        <w:ind w:left="0"/>
        <w:jc w:val="both"/>
      </w:pPr>
      <w:r w:rsidRPr="009638E5">
        <w:t xml:space="preserve">The PC shall appoint adequate, resourced, competent persons in all the areas of </w:t>
      </w:r>
      <w:r w:rsidR="0036514E" w:rsidRPr="009638E5">
        <w:t>work that</w:t>
      </w:r>
      <w:r w:rsidRPr="009638E5">
        <w:t xml:space="preserve"> are experienced in such areas, and are aware of their CHS accountabilities and responsibilities.  All appointment letters and competency certificates, CVs etc. are to be approved by t</w:t>
      </w:r>
      <w:r w:rsidR="00D8534B">
        <w:t xml:space="preserve">he Engineer or jointly with RW </w:t>
      </w:r>
      <w:r w:rsidR="00BA0BAD">
        <w:t>SHEQ</w:t>
      </w:r>
      <w:r w:rsidR="00D8534B">
        <w:t xml:space="preserve">/Risk Control and/or </w:t>
      </w:r>
      <w:r w:rsidR="001B45AE" w:rsidRPr="001B45AE">
        <w:t>CCHSR</w:t>
      </w:r>
      <w:r w:rsidR="001B45AE" w:rsidRPr="001B45AE" w:rsidDel="001B45AE">
        <w:t xml:space="preserve"> </w:t>
      </w:r>
      <w:r w:rsidRPr="009638E5">
        <w:t>in terms of technical and CHS competence prior to commencement of work.  Where persons are replaced or added to the project, the aforementioned is required prior to appointment.  The project Organogram is to be updated accordingly.</w:t>
      </w:r>
    </w:p>
    <w:p w14:paraId="439DA31E" w14:textId="77777777" w:rsidR="00B21F61" w:rsidRPr="009638E5" w:rsidRDefault="00B21F61" w:rsidP="00CD5601">
      <w:pPr>
        <w:pStyle w:val="ListParagraph"/>
        <w:jc w:val="both"/>
      </w:pPr>
    </w:p>
    <w:p w14:paraId="1187A0D3" w14:textId="77777777" w:rsidR="00B21F61" w:rsidRDefault="00B21F61" w:rsidP="00CD5601">
      <w:pPr>
        <w:jc w:val="both"/>
        <w:rPr>
          <w:lang w:val="en-ZA"/>
        </w:rPr>
      </w:pPr>
      <w:r w:rsidRPr="009638E5">
        <w:t xml:space="preserve">Note: </w:t>
      </w:r>
      <w:r w:rsidRPr="009638E5">
        <w:rPr>
          <w:lang w:val="en-ZA"/>
        </w:rPr>
        <w:t xml:space="preserve"> If there are any appointments that are not applicable, then a brief explanation as to why they are not applicable should be made. The CHSM or CHSO shall review all appointments prior to submission to ensure compliance and competence.</w:t>
      </w:r>
    </w:p>
    <w:p w14:paraId="1B3179D9" w14:textId="77777777" w:rsidR="00B67EA3" w:rsidRPr="009638E5" w:rsidRDefault="00B67EA3" w:rsidP="00DB60E7">
      <w:pPr>
        <w:pStyle w:val="Heading3"/>
        <w:numPr>
          <w:ilvl w:val="0"/>
          <w:numId w:val="0"/>
        </w:numPr>
      </w:pPr>
    </w:p>
    <w:p w14:paraId="541C4057" w14:textId="77777777" w:rsidR="008021A5" w:rsidRPr="000E5720" w:rsidRDefault="008021A5">
      <w:pPr>
        <w:pStyle w:val="ListParagraph"/>
        <w:numPr>
          <w:ilvl w:val="0"/>
          <w:numId w:val="96"/>
        </w:numPr>
        <w:rPr>
          <w:b/>
        </w:rPr>
      </w:pPr>
      <w:r w:rsidRPr="000E5720">
        <w:rPr>
          <w:b/>
        </w:rPr>
        <w:t>Construction Management and Supervision</w:t>
      </w:r>
    </w:p>
    <w:p w14:paraId="5ADD2085" w14:textId="77777777" w:rsidR="008021A5" w:rsidRPr="009638E5" w:rsidRDefault="008021A5" w:rsidP="00CD5601">
      <w:pPr>
        <w:jc w:val="both"/>
        <w:rPr>
          <w:b/>
        </w:rPr>
      </w:pPr>
    </w:p>
    <w:p w14:paraId="70358321" w14:textId="77777777" w:rsidR="008021A5" w:rsidRPr="009638E5" w:rsidRDefault="008021A5" w:rsidP="00A226C9">
      <w:pPr>
        <w:pStyle w:val="BodyTextIndent"/>
        <w:tabs>
          <w:tab w:val="left" w:pos="0"/>
        </w:tabs>
        <w:spacing w:line="240" w:lineRule="auto"/>
        <w:ind w:left="0"/>
        <w:rPr>
          <w:sz w:val="20"/>
        </w:rPr>
      </w:pPr>
      <w:r w:rsidRPr="009638E5">
        <w:rPr>
          <w:sz w:val="20"/>
        </w:rPr>
        <w:t xml:space="preserve"> </w:t>
      </w:r>
      <w:r w:rsidRPr="009638E5">
        <w:rPr>
          <w:sz w:val="20"/>
        </w:rPr>
        <w:tab/>
      </w:r>
      <w:r w:rsidR="00CB22B7" w:rsidRPr="002E1892">
        <w:rPr>
          <w:sz w:val="20"/>
        </w:rPr>
        <w:t>No work may commence and</w:t>
      </w:r>
      <w:r w:rsidR="002E1892" w:rsidRPr="002E1892">
        <w:rPr>
          <w:sz w:val="20"/>
        </w:rPr>
        <w:t>/</w:t>
      </w:r>
      <w:r w:rsidR="00CB22B7" w:rsidRPr="002E1892">
        <w:rPr>
          <w:sz w:val="20"/>
        </w:rPr>
        <w:t>or continue without the presence of appointed Construction Manager during performance of the contracted work. It must be noted that the required appointed Construction Manager (OHS Act CR 8.1) may not leave the site unless there is a sufficient number of appointed competent Assistant Construction Managers (OHS Act – CR 8.2) on site to assist with supervision.</w:t>
      </w:r>
      <w:r w:rsidR="00CB22B7">
        <w:rPr>
          <w:sz w:val="20"/>
        </w:rPr>
        <w:t xml:space="preserve"> </w:t>
      </w:r>
      <w:r w:rsidRPr="009638E5">
        <w:rPr>
          <w:sz w:val="20"/>
        </w:rPr>
        <w:t xml:space="preserve">Competent construction managers who are appointed to manage part or all of the works must have had training and/or experience in their area of responsibility.  All site supervisors must show evidence of basic training in OHS, and an understanding or training in areas of responsibility (i.e. risk assessments, method statements etc.).  </w:t>
      </w:r>
    </w:p>
    <w:p w14:paraId="4FF469A5" w14:textId="77777777" w:rsidR="008021A5" w:rsidRPr="009638E5" w:rsidRDefault="008021A5" w:rsidP="00CD5601">
      <w:pPr>
        <w:pStyle w:val="BodyTextIndent"/>
        <w:tabs>
          <w:tab w:val="left" w:pos="0"/>
        </w:tabs>
        <w:spacing w:line="240" w:lineRule="auto"/>
        <w:ind w:left="0"/>
        <w:rPr>
          <w:sz w:val="20"/>
        </w:rPr>
      </w:pPr>
    </w:p>
    <w:p w14:paraId="6E85C511" w14:textId="77777777" w:rsidR="008021A5" w:rsidRPr="005B5FE1" w:rsidRDefault="008021A5" w:rsidP="00CD5601">
      <w:pPr>
        <w:pStyle w:val="BodyTextIndent"/>
        <w:tabs>
          <w:tab w:val="left" w:pos="0"/>
        </w:tabs>
        <w:spacing w:line="240" w:lineRule="auto"/>
        <w:ind w:left="0"/>
        <w:rPr>
          <w:sz w:val="20"/>
        </w:rPr>
      </w:pPr>
      <w:r w:rsidRPr="009638E5">
        <w:rPr>
          <w:sz w:val="20"/>
        </w:rPr>
        <w:tab/>
        <w:t xml:space="preserve">Multiple, competent Assistant Construction Managers may be appointed where justified by the scope and complexity of the works.  Curriculum Vitae (CVs) are to be submitted for approval </w:t>
      </w:r>
      <w:r w:rsidR="0089599D">
        <w:rPr>
          <w:sz w:val="20"/>
        </w:rPr>
        <w:t>to</w:t>
      </w:r>
      <w:r w:rsidR="0089599D" w:rsidRPr="009638E5">
        <w:rPr>
          <w:sz w:val="20"/>
        </w:rPr>
        <w:t xml:space="preserve"> </w:t>
      </w:r>
      <w:r w:rsidRPr="009638E5">
        <w:rPr>
          <w:sz w:val="20"/>
        </w:rPr>
        <w:t>the Client</w:t>
      </w:r>
      <w:r w:rsidR="0007050C" w:rsidRPr="009638E5">
        <w:rPr>
          <w:sz w:val="20"/>
        </w:rPr>
        <w:t xml:space="preserve"> </w:t>
      </w:r>
      <w:r w:rsidR="00C94A38" w:rsidRPr="009638E5">
        <w:rPr>
          <w:sz w:val="20"/>
        </w:rPr>
        <w:t>Representative</w:t>
      </w:r>
      <w:r w:rsidRPr="009638E5">
        <w:rPr>
          <w:sz w:val="20"/>
        </w:rPr>
        <w:t xml:space="preserve">.  Each supervisor will be held responsible for the safety of working teams and subordinates, housekeeping and stacking and storage of </w:t>
      </w:r>
      <w:r w:rsidRPr="005B5FE1">
        <w:rPr>
          <w:sz w:val="20"/>
        </w:rPr>
        <w:t>materials in their particular area.</w:t>
      </w:r>
    </w:p>
    <w:p w14:paraId="1CE60D1F" w14:textId="77777777" w:rsidR="004D5AAF" w:rsidRPr="005B5FE1" w:rsidRDefault="004D5AAF" w:rsidP="00CD5601">
      <w:pPr>
        <w:pStyle w:val="BodyTextIndent"/>
        <w:tabs>
          <w:tab w:val="left" w:pos="0"/>
        </w:tabs>
        <w:spacing w:line="240" w:lineRule="auto"/>
        <w:ind w:left="0"/>
        <w:rPr>
          <w:sz w:val="20"/>
        </w:rPr>
      </w:pPr>
    </w:p>
    <w:p w14:paraId="40922020" w14:textId="77777777" w:rsidR="008021A5" w:rsidRPr="000E5720" w:rsidRDefault="008021A5">
      <w:pPr>
        <w:pStyle w:val="ListParagraph"/>
        <w:numPr>
          <w:ilvl w:val="0"/>
          <w:numId w:val="96"/>
        </w:numPr>
        <w:rPr>
          <w:b/>
        </w:rPr>
      </w:pPr>
      <w:bookmarkStart w:id="253" w:name="_Toc366741788"/>
      <w:r w:rsidRPr="000E5720">
        <w:rPr>
          <w:b/>
        </w:rPr>
        <w:t>Construction Health and Safety Officer</w:t>
      </w:r>
      <w:bookmarkEnd w:id="253"/>
    </w:p>
    <w:p w14:paraId="40E73880" w14:textId="77777777" w:rsidR="008021A5" w:rsidRPr="0036514E" w:rsidRDefault="008021A5" w:rsidP="00CD5601">
      <w:pPr>
        <w:jc w:val="both"/>
      </w:pPr>
    </w:p>
    <w:p w14:paraId="016F6E48" w14:textId="6A413AC3" w:rsidR="008021A5" w:rsidRPr="009638E5" w:rsidRDefault="008021A5" w:rsidP="00CD5601">
      <w:pPr>
        <w:pStyle w:val="BodyTextIndent"/>
        <w:tabs>
          <w:tab w:val="left" w:pos="0"/>
        </w:tabs>
        <w:spacing w:line="240" w:lineRule="auto"/>
        <w:ind w:left="0"/>
        <w:rPr>
          <w:sz w:val="20"/>
        </w:rPr>
      </w:pPr>
      <w:r w:rsidRPr="009638E5">
        <w:rPr>
          <w:sz w:val="20"/>
        </w:rPr>
        <w:tab/>
        <w:t xml:space="preserve">The PC will employ at least </w:t>
      </w:r>
      <w:r w:rsidRPr="002B3114">
        <w:rPr>
          <w:b/>
          <w:iCs/>
          <w:sz w:val="20"/>
        </w:rPr>
        <w:t>on</w:t>
      </w:r>
      <w:r w:rsidR="00A90638" w:rsidRPr="002B3114">
        <w:rPr>
          <w:b/>
          <w:iCs/>
          <w:sz w:val="20"/>
        </w:rPr>
        <w:t>e</w:t>
      </w:r>
      <w:r w:rsidRPr="002B3114">
        <w:rPr>
          <w:iCs/>
          <w:sz w:val="20"/>
        </w:rPr>
        <w:t xml:space="preserve"> </w:t>
      </w:r>
      <w:r w:rsidRPr="009638E5">
        <w:rPr>
          <w:sz w:val="20"/>
        </w:rPr>
        <w:t xml:space="preserve">competent, </w:t>
      </w:r>
      <w:r w:rsidRPr="0036514E">
        <w:rPr>
          <w:sz w:val="20"/>
        </w:rPr>
        <w:t>full-time</w:t>
      </w:r>
      <w:r w:rsidRPr="009638E5">
        <w:rPr>
          <w:sz w:val="20"/>
        </w:rPr>
        <w:t xml:space="preserve"> CHSO</w:t>
      </w:r>
      <w:r w:rsidR="00EE0002" w:rsidRPr="009638E5">
        <w:rPr>
          <w:sz w:val="20"/>
        </w:rPr>
        <w:t xml:space="preserve"> </w:t>
      </w:r>
      <w:r w:rsidRPr="009638E5">
        <w:rPr>
          <w:sz w:val="20"/>
        </w:rPr>
        <w:t xml:space="preserve">for the duration of the contract.  The CHSOs CV is to be submitted for approval </w:t>
      </w:r>
      <w:r w:rsidR="0089599D">
        <w:rPr>
          <w:sz w:val="20"/>
        </w:rPr>
        <w:t>to</w:t>
      </w:r>
      <w:r w:rsidR="0089599D" w:rsidRPr="009638E5">
        <w:rPr>
          <w:sz w:val="20"/>
        </w:rPr>
        <w:t xml:space="preserve"> </w:t>
      </w:r>
      <w:r w:rsidRPr="009638E5">
        <w:rPr>
          <w:sz w:val="20"/>
        </w:rPr>
        <w:t xml:space="preserve">the </w:t>
      </w:r>
      <w:r w:rsidR="00EE0002" w:rsidRPr="009638E5">
        <w:rPr>
          <w:sz w:val="20"/>
        </w:rPr>
        <w:t>Client Representative</w:t>
      </w:r>
      <w:r w:rsidRPr="009638E5">
        <w:rPr>
          <w:sz w:val="20"/>
        </w:rPr>
        <w:t>, prior to placement on the project.  The PC is to ensure adequate resources are provided in order to undertake all responsibilities (</w:t>
      </w:r>
      <w:r w:rsidR="0078563F" w:rsidRPr="009638E5">
        <w:rPr>
          <w:sz w:val="20"/>
        </w:rPr>
        <w:t>i.e.,</w:t>
      </w:r>
      <w:r w:rsidRPr="009638E5">
        <w:rPr>
          <w:sz w:val="20"/>
        </w:rPr>
        <w:t xml:space="preserve"> mobile phone, computer and internet access, vehicle etc.).</w:t>
      </w:r>
      <w:r w:rsidR="00945D45">
        <w:rPr>
          <w:sz w:val="20"/>
        </w:rPr>
        <w:t xml:space="preserve"> </w:t>
      </w:r>
      <w:r w:rsidRPr="009638E5">
        <w:rPr>
          <w:sz w:val="20"/>
        </w:rPr>
        <w:t xml:space="preserve">The incumbent should </w:t>
      </w:r>
      <w:r w:rsidR="00532F73" w:rsidRPr="009638E5">
        <w:rPr>
          <w:sz w:val="20"/>
        </w:rPr>
        <w:t>fulfil</w:t>
      </w:r>
      <w:r w:rsidRPr="009638E5">
        <w:rPr>
          <w:sz w:val="20"/>
        </w:rPr>
        <w:t xml:space="preserve"> the requirements for registration in 1 or other</w:t>
      </w:r>
      <w:r w:rsidR="00444AF5" w:rsidRPr="009638E5">
        <w:rPr>
          <w:sz w:val="20"/>
        </w:rPr>
        <w:t xml:space="preserve"> </w:t>
      </w:r>
      <w:r w:rsidRPr="009638E5">
        <w:rPr>
          <w:sz w:val="20"/>
        </w:rPr>
        <w:t>category as determined by the South African Council for Project and Construction Management Professionals (SACPCMP) as legislated.  CHSOs require</w:t>
      </w:r>
      <w:r w:rsidR="00444AF5" w:rsidRPr="009638E5">
        <w:rPr>
          <w:sz w:val="20"/>
        </w:rPr>
        <w:t xml:space="preserve"> a</w:t>
      </w:r>
      <w:r w:rsidRPr="009638E5">
        <w:rPr>
          <w:sz w:val="20"/>
        </w:rPr>
        <w:t xml:space="preserve"> minimum </w:t>
      </w:r>
      <w:r w:rsidRPr="002D02F8">
        <w:rPr>
          <w:sz w:val="20"/>
        </w:rPr>
        <w:t xml:space="preserve">of two </w:t>
      </w:r>
      <w:r w:rsidR="002D02F8" w:rsidRPr="002D02F8">
        <w:rPr>
          <w:sz w:val="20"/>
        </w:rPr>
        <w:t>years’</w:t>
      </w:r>
      <w:r w:rsidRPr="009638E5">
        <w:rPr>
          <w:sz w:val="20"/>
        </w:rPr>
        <w:t xml:space="preserve"> exposure to Construction</w:t>
      </w:r>
      <w:r w:rsidR="00444AF5" w:rsidRPr="009638E5">
        <w:rPr>
          <w:sz w:val="20"/>
        </w:rPr>
        <w:t xml:space="preserve"> </w:t>
      </w:r>
      <w:r w:rsidRPr="009638E5">
        <w:rPr>
          <w:sz w:val="20"/>
        </w:rPr>
        <w:t>in such a capacity</w:t>
      </w:r>
      <w:r w:rsidR="00444AF5" w:rsidRPr="009638E5">
        <w:rPr>
          <w:sz w:val="20"/>
        </w:rPr>
        <w:t>.</w:t>
      </w:r>
      <w:r w:rsidRPr="009638E5">
        <w:rPr>
          <w:sz w:val="20"/>
        </w:rPr>
        <w:t xml:space="preserve">  Failure of the aforementioned will result in the CHSO being required to be removed from site and an alternate provided who is appropriately registered.</w:t>
      </w:r>
    </w:p>
    <w:p w14:paraId="2AE66339" w14:textId="77777777" w:rsidR="008021A5" w:rsidRDefault="008021A5" w:rsidP="005B5FE1">
      <w:pPr>
        <w:pStyle w:val="BodyTextIndent"/>
        <w:tabs>
          <w:tab w:val="left" w:pos="0"/>
        </w:tabs>
        <w:spacing w:line="240" w:lineRule="auto"/>
        <w:rPr>
          <w:sz w:val="20"/>
        </w:rPr>
      </w:pPr>
    </w:p>
    <w:p w14:paraId="1ADF3A80" w14:textId="77777777" w:rsidR="0078563F" w:rsidRDefault="00AF1458" w:rsidP="005B5FE1">
      <w:pPr>
        <w:pStyle w:val="BodyTextIndent"/>
        <w:tabs>
          <w:tab w:val="left" w:pos="0"/>
        </w:tabs>
        <w:spacing w:line="240" w:lineRule="auto"/>
        <w:rPr>
          <w:sz w:val="20"/>
        </w:rPr>
      </w:pPr>
      <w:r w:rsidRPr="005B5FE1">
        <w:rPr>
          <w:sz w:val="20"/>
        </w:rPr>
        <w:t>Based on SED requirements, PC to allow for a graduate H&amp;S Officer to assist the CHSO on the project.</w:t>
      </w:r>
      <w:r w:rsidR="00757437">
        <w:rPr>
          <w:sz w:val="20"/>
        </w:rPr>
        <w:t xml:space="preserve"> The graduate</w:t>
      </w:r>
    </w:p>
    <w:p w14:paraId="63795BD8" w14:textId="154BE00E" w:rsidR="00AF1458" w:rsidRDefault="00757437" w:rsidP="005B5FE1">
      <w:pPr>
        <w:pStyle w:val="BodyTextIndent"/>
        <w:tabs>
          <w:tab w:val="left" w:pos="0"/>
        </w:tabs>
        <w:spacing w:line="240" w:lineRule="auto"/>
        <w:rPr>
          <w:sz w:val="20"/>
        </w:rPr>
      </w:pPr>
      <w:r>
        <w:rPr>
          <w:sz w:val="20"/>
        </w:rPr>
        <w:t xml:space="preserve">with the required </w:t>
      </w:r>
      <w:r w:rsidR="00881CF2">
        <w:rPr>
          <w:sz w:val="20"/>
        </w:rPr>
        <w:t>H&amp;S</w:t>
      </w:r>
      <w:r w:rsidR="00C25ABF">
        <w:rPr>
          <w:sz w:val="20"/>
        </w:rPr>
        <w:t xml:space="preserve"> </w:t>
      </w:r>
      <w:r>
        <w:rPr>
          <w:sz w:val="20"/>
        </w:rPr>
        <w:t>qualification at diploma or degree level with no prior SHEQ working experience.</w:t>
      </w:r>
    </w:p>
    <w:p w14:paraId="41C56684" w14:textId="77777777" w:rsidR="00AF1458" w:rsidRDefault="00AF1458" w:rsidP="005B5FE1">
      <w:pPr>
        <w:pStyle w:val="BodyTextIndent"/>
        <w:tabs>
          <w:tab w:val="left" w:pos="0"/>
        </w:tabs>
        <w:spacing w:line="240" w:lineRule="auto"/>
        <w:rPr>
          <w:sz w:val="20"/>
        </w:rPr>
      </w:pPr>
    </w:p>
    <w:p w14:paraId="4CFAAD78" w14:textId="77777777" w:rsidR="00AF1458" w:rsidRDefault="00AF1458" w:rsidP="005B5FE1">
      <w:pPr>
        <w:pStyle w:val="BodyTextIndent"/>
        <w:tabs>
          <w:tab w:val="left" w:pos="0"/>
        </w:tabs>
        <w:spacing w:line="240" w:lineRule="auto"/>
        <w:rPr>
          <w:sz w:val="20"/>
        </w:rPr>
      </w:pPr>
    </w:p>
    <w:p w14:paraId="47DDB46D" w14:textId="77777777" w:rsidR="00AF1458" w:rsidRDefault="00AF1458" w:rsidP="004729B1">
      <w:pPr>
        <w:pStyle w:val="BodyTextIndent"/>
        <w:tabs>
          <w:tab w:val="left" w:pos="0"/>
        </w:tabs>
        <w:spacing w:line="240" w:lineRule="auto"/>
        <w:ind w:left="0" w:firstLine="0"/>
        <w:rPr>
          <w:sz w:val="20"/>
        </w:rPr>
      </w:pPr>
      <w:r w:rsidRPr="005B5FE1">
        <w:rPr>
          <w:sz w:val="20"/>
        </w:rPr>
        <w:t>Depending on the portions or the criticality</w:t>
      </w:r>
      <w:r w:rsidR="00757437">
        <w:rPr>
          <w:sz w:val="20"/>
        </w:rPr>
        <w:t>/ high risk or expertise</w:t>
      </w:r>
      <w:r w:rsidRPr="005B5FE1">
        <w:rPr>
          <w:sz w:val="20"/>
        </w:rPr>
        <w:t xml:space="preserve"> of work given to the Sub-contractors</w:t>
      </w:r>
      <w:r w:rsidR="00757437">
        <w:rPr>
          <w:sz w:val="20"/>
        </w:rPr>
        <w:t xml:space="preserve"> </w:t>
      </w:r>
      <w:r w:rsidR="002D02F8">
        <w:rPr>
          <w:sz w:val="20"/>
        </w:rPr>
        <w:t xml:space="preserve">namely </w:t>
      </w:r>
      <w:r w:rsidR="002D02F8" w:rsidRPr="00757437">
        <w:rPr>
          <w:sz w:val="20"/>
        </w:rPr>
        <w:t>Pipe</w:t>
      </w:r>
      <w:r w:rsidR="00757437" w:rsidRPr="00757437">
        <w:rPr>
          <w:sz w:val="20"/>
        </w:rPr>
        <w:t xml:space="preserve"> X-ray, confined space, pipe ja</w:t>
      </w:r>
      <w:r w:rsidR="00757437">
        <w:rPr>
          <w:sz w:val="20"/>
        </w:rPr>
        <w:t>cking, blasting, welding etc.,</w:t>
      </w:r>
      <w:r w:rsidRPr="005B5FE1">
        <w:rPr>
          <w:sz w:val="20"/>
        </w:rPr>
        <w:t xml:space="preserve"> the PC to ensure his sub-contractors have priced for a full –time CHSO to manage the OHS. The sub-contractor CHSO will provide H&amp;S report(s) to the PC CHSO.</w:t>
      </w:r>
    </w:p>
    <w:p w14:paraId="1F5F9FA7" w14:textId="77777777" w:rsidR="00AF1458" w:rsidRPr="009638E5" w:rsidRDefault="00AF1458" w:rsidP="00AF1458">
      <w:pPr>
        <w:pStyle w:val="BodyTextIndent"/>
        <w:tabs>
          <w:tab w:val="left" w:pos="0"/>
        </w:tabs>
        <w:spacing w:line="240" w:lineRule="auto"/>
        <w:ind w:left="0"/>
        <w:rPr>
          <w:sz w:val="20"/>
        </w:rPr>
      </w:pPr>
    </w:p>
    <w:p w14:paraId="327C8C48" w14:textId="77777777" w:rsidR="008021A5" w:rsidRPr="009638E5" w:rsidRDefault="00C94A38" w:rsidP="00CD5601">
      <w:pPr>
        <w:pStyle w:val="BodyTextIndent"/>
        <w:tabs>
          <w:tab w:val="left" w:pos="0"/>
        </w:tabs>
        <w:spacing w:line="240" w:lineRule="auto"/>
        <w:ind w:left="0"/>
        <w:rPr>
          <w:sz w:val="20"/>
        </w:rPr>
      </w:pPr>
      <w:r w:rsidRPr="009638E5">
        <w:rPr>
          <w:sz w:val="20"/>
        </w:rPr>
        <w:tab/>
      </w:r>
      <w:r w:rsidR="008021A5" w:rsidRPr="009638E5">
        <w:rPr>
          <w:sz w:val="20"/>
        </w:rPr>
        <w:t>The</w:t>
      </w:r>
      <w:r w:rsidRPr="009638E5">
        <w:rPr>
          <w:sz w:val="20"/>
        </w:rPr>
        <w:t xml:space="preserve"> </w:t>
      </w:r>
      <w:r w:rsidR="008021A5" w:rsidRPr="009638E5">
        <w:rPr>
          <w:sz w:val="20"/>
        </w:rPr>
        <w:t>CHSO must have the competence to evaluate the</w:t>
      </w:r>
      <w:r w:rsidR="00444AF5" w:rsidRPr="009638E5">
        <w:rPr>
          <w:sz w:val="20"/>
        </w:rPr>
        <w:t xml:space="preserve"> </w:t>
      </w:r>
      <w:r w:rsidR="008021A5" w:rsidRPr="009638E5">
        <w:rPr>
          <w:sz w:val="20"/>
        </w:rPr>
        <w:t>Contractors Health and Safety plans, must hold a valid driver’s license and may not hold any other position on the site staff.</w:t>
      </w:r>
    </w:p>
    <w:p w14:paraId="6F1E6BFD" w14:textId="77777777" w:rsidR="008021A5" w:rsidRPr="009638E5" w:rsidRDefault="008021A5" w:rsidP="00CD5601">
      <w:pPr>
        <w:pStyle w:val="BodyTextIndent"/>
        <w:tabs>
          <w:tab w:val="left" w:pos="0"/>
        </w:tabs>
        <w:spacing w:line="240" w:lineRule="auto"/>
        <w:ind w:left="0"/>
        <w:rPr>
          <w:sz w:val="20"/>
        </w:rPr>
      </w:pPr>
    </w:p>
    <w:p w14:paraId="7D21ADD6" w14:textId="77777777" w:rsidR="008021A5" w:rsidRPr="009638E5" w:rsidRDefault="00C94A38" w:rsidP="00CD5601">
      <w:pPr>
        <w:pStyle w:val="BodyTextIndent"/>
        <w:tabs>
          <w:tab w:val="left" w:pos="0"/>
        </w:tabs>
        <w:spacing w:line="240" w:lineRule="auto"/>
        <w:ind w:left="0"/>
        <w:rPr>
          <w:sz w:val="20"/>
        </w:rPr>
      </w:pPr>
      <w:r w:rsidRPr="009638E5">
        <w:rPr>
          <w:sz w:val="20"/>
        </w:rPr>
        <w:tab/>
      </w:r>
      <w:r w:rsidR="008021A5" w:rsidRPr="009638E5">
        <w:rPr>
          <w:sz w:val="20"/>
        </w:rPr>
        <w:t xml:space="preserve">The Construction </w:t>
      </w:r>
      <w:r w:rsidR="00F108AA" w:rsidRPr="009638E5">
        <w:rPr>
          <w:sz w:val="20"/>
        </w:rPr>
        <w:t>Manager</w:t>
      </w:r>
      <w:r w:rsidR="008021A5" w:rsidRPr="009638E5">
        <w:rPr>
          <w:sz w:val="20"/>
        </w:rPr>
        <w:t xml:space="preserve"> assisted by the CHSO</w:t>
      </w:r>
      <w:r w:rsidR="00444AF5" w:rsidRPr="009638E5">
        <w:rPr>
          <w:sz w:val="20"/>
        </w:rPr>
        <w:t xml:space="preserve"> </w:t>
      </w:r>
      <w:r w:rsidR="008021A5" w:rsidRPr="009638E5">
        <w:rPr>
          <w:sz w:val="20"/>
        </w:rPr>
        <w:t>will be held responsible for all</w:t>
      </w:r>
      <w:r w:rsidR="00444AF5" w:rsidRPr="009638E5">
        <w:rPr>
          <w:sz w:val="20"/>
        </w:rPr>
        <w:t xml:space="preserve"> </w:t>
      </w:r>
      <w:r w:rsidR="008021A5" w:rsidRPr="009638E5">
        <w:rPr>
          <w:sz w:val="20"/>
        </w:rPr>
        <w:t xml:space="preserve">OHS on the project.  </w:t>
      </w:r>
      <w:r w:rsidR="00937C70" w:rsidRPr="009638E5">
        <w:rPr>
          <w:sz w:val="20"/>
        </w:rPr>
        <w:t>All staff</w:t>
      </w:r>
      <w:r w:rsidR="008021A5" w:rsidRPr="009638E5">
        <w:rPr>
          <w:sz w:val="20"/>
        </w:rPr>
        <w:t xml:space="preserve"> and supervision, Contractors are to follow systems, instructions</w:t>
      </w:r>
      <w:r w:rsidR="00444AF5" w:rsidRPr="009638E5">
        <w:rPr>
          <w:sz w:val="20"/>
        </w:rPr>
        <w:t xml:space="preserve"> </w:t>
      </w:r>
      <w:r w:rsidR="008021A5" w:rsidRPr="009638E5">
        <w:rPr>
          <w:sz w:val="20"/>
        </w:rPr>
        <w:t>etc. given by the CHSO</w:t>
      </w:r>
      <w:r w:rsidR="00444AF5" w:rsidRPr="009638E5">
        <w:rPr>
          <w:sz w:val="20"/>
        </w:rPr>
        <w:t xml:space="preserve"> </w:t>
      </w:r>
      <w:r w:rsidR="008021A5" w:rsidRPr="009638E5">
        <w:rPr>
          <w:sz w:val="20"/>
        </w:rPr>
        <w:t>at all times.  No new workers or Contractors may commence work without approval or following the</w:t>
      </w:r>
      <w:r w:rsidR="00444AF5" w:rsidRPr="009638E5">
        <w:rPr>
          <w:sz w:val="20"/>
        </w:rPr>
        <w:t xml:space="preserve"> </w:t>
      </w:r>
      <w:r w:rsidR="008021A5" w:rsidRPr="009638E5">
        <w:rPr>
          <w:sz w:val="20"/>
        </w:rPr>
        <w:t>OHS plan as submitted.  Failure to do so will be considered a serious offence.</w:t>
      </w:r>
    </w:p>
    <w:p w14:paraId="1016DE5C" w14:textId="77777777" w:rsidR="008021A5" w:rsidRPr="009638E5" w:rsidRDefault="008021A5" w:rsidP="00CD5601">
      <w:pPr>
        <w:pStyle w:val="BodyTextIndent"/>
        <w:tabs>
          <w:tab w:val="left" w:pos="0"/>
        </w:tabs>
        <w:spacing w:line="240" w:lineRule="auto"/>
        <w:ind w:left="0"/>
        <w:rPr>
          <w:sz w:val="20"/>
        </w:rPr>
      </w:pPr>
    </w:p>
    <w:p w14:paraId="585D2D63" w14:textId="77777777" w:rsidR="008021A5" w:rsidRDefault="00B746CC" w:rsidP="00CD5601">
      <w:pPr>
        <w:pStyle w:val="BodyTextIndent"/>
        <w:tabs>
          <w:tab w:val="left" w:pos="0"/>
        </w:tabs>
        <w:spacing w:line="240" w:lineRule="auto"/>
        <w:ind w:left="0"/>
        <w:rPr>
          <w:sz w:val="20"/>
        </w:rPr>
      </w:pPr>
      <w:r w:rsidRPr="009638E5">
        <w:rPr>
          <w:sz w:val="20"/>
        </w:rPr>
        <w:tab/>
      </w:r>
      <w:r w:rsidR="008021A5" w:rsidRPr="009638E5">
        <w:rPr>
          <w:sz w:val="20"/>
        </w:rPr>
        <w:t>The CHSO will be held responsible for all</w:t>
      </w:r>
      <w:r w:rsidR="00142A14" w:rsidRPr="009638E5">
        <w:rPr>
          <w:sz w:val="20"/>
        </w:rPr>
        <w:t xml:space="preserve"> </w:t>
      </w:r>
      <w:r w:rsidR="008021A5" w:rsidRPr="009638E5">
        <w:rPr>
          <w:sz w:val="20"/>
        </w:rPr>
        <w:t xml:space="preserve">OHS on the project.  </w:t>
      </w:r>
    </w:p>
    <w:p w14:paraId="09A31120" w14:textId="77777777" w:rsidR="00ED3B54" w:rsidRDefault="00ED3B54" w:rsidP="00CD5601">
      <w:pPr>
        <w:pStyle w:val="BodyTextIndent"/>
        <w:tabs>
          <w:tab w:val="left" w:pos="0"/>
        </w:tabs>
        <w:spacing w:line="240" w:lineRule="auto"/>
        <w:ind w:left="0"/>
        <w:rPr>
          <w:sz w:val="20"/>
        </w:rPr>
      </w:pPr>
    </w:p>
    <w:p w14:paraId="4FD4AA27" w14:textId="77777777" w:rsidR="00ED3B54" w:rsidRPr="00A21576" w:rsidRDefault="002E2C8F" w:rsidP="002E2C8F">
      <w:pPr>
        <w:pStyle w:val="BodyTextIndent"/>
        <w:tabs>
          <w:tab w:val="left" w:pos="0"/>
        </w:tabs>
        <w:spacing w:line="240" w:lineRule="auto"/>
        <w:ind w:left="0"/>
        <w:rPr>
          <w:sz w:val="20"/>
        </w:rPr>
      </w:pPr>
      <w:r>
        <w:rPr>
          <w:sz w:val="20"/>
        </w:rPr>
        <w:tab/>
      </w:r>
      <w:r w:rsidR="00ED3B54" w:rsidRPr="00A21576">
        <w:rPr>
          <w:sz w:val="20"/>
        </w:rPr>
        <w:t xml:space="preserve">A graduate CHSO </w:t>
      </w:r>
      <w:r w:rsidR="00C047B0" w:rsidRPr="00A21576">
        <w:rPr>
          <w:sz w:val="20"/>
        </w:rPr>
        <w:t xml:space="preserve">from the local community </w:t>
      </w:r>
      <w:r w:rsidR="00ED3B54" w:rsidRPr="00A21576">
        <w:rPr>
          <w:sz w:val="20"/>
        </w:rPr>
        <w:t xml:space="preserve">may be appointed </w:t>
      </w:r>
      <w:r w:rsidRPr="00A21576">
        <w:rPr>
          <w:sz w:val="20"/>
        </w:rPr>
        <w:t>to assist the designa</w:t>
      </w:r>
      <w:r w:rsidR="00C047B0" w:rsidRPr="00A21576">
        <w:rPr>
          <w:sz w:val="20"/>
        </w:rPr>
        <w:t>ted</w:t>
      </w:r>
      <w:r w:rsidRPr="00A21576">
        <w:rPr>
          <w:sz w:val="20"/>
        </w:rPr>
        <w:t xml:space="preserve"> CHSO with the management of H&amp;S on</w:t>
      </w:r>
      <w:r w:rsidR="00C047B0" w:rsidRPr="00A21576">
        <w:rPr>
          <w:sz w:val="20"/>
        </w:rPr>
        <w:t xml:space="preserve"> the site.  The designated CHSO will be expected to mentor the graduate CHSO and additional training to be arranged by the PC where required.</w:t>
      </w:r>
      <w:r w:rsidRPr="00A21576">
        <w:rPr>
          <w:sz w:val="20"/>
        </w:rPr>
        <w:t xml:space="preserve"> </w:t>
      </w:r>
    </w:p>
    <w:p w14:paraId="2C90767B" w14:textId="77777777" w:rsidR="002E2C8F" w:rsidRPr="00A21576" w:rsidRDefault="002E2C8F" w:rsidP="002E2C8F">
      <w:pPr>
        <w:pStyle w:val="BodyTextIndent"/>
        <w:tabs>
          <w:tab w:val="left" w:pos="0"/>
        </w:tabs>
        <w:spacing w:line="240" w:lineRule="auto"/>
        <w:ind w:left="0"/>
        <w:rPr>
          <w:sz w:val="20"/>
        </w:rPr>
      </w:pPr>
    </w:p>
    <w:p w14:paraId="3D1E1E22" w14:textId="77777777" w:rsidR="002E2C8F" w:rsidRPr="009638E5" w:rsidRDefault="002E2C8F" w:rsidP="002E2C8F">
      <w:pPr>
        <w:pStyle w:val="BodyTextIndent"/>
        <w:tabs>
          <w:tab w:val="left" w:pos="0"/>
        </w:tabs>
        <w:spacing w:line="240" w:lineRule="auto"/>
        <w:ind w:left="0"/>
        <w:rPr>
          <w:sz w:val="20"/>
        </w:rPr>
      </w:pPr>
      <w:r w:rsidRPr="00A21576">
        <w:rPr>
          <w:sz w:val="20"/>
        </w:rPr>
        <w:tab/>
        <w:t>A Candidate CHSO may also be appointed on a project at the discretion of RW, however there should be proof of mentorship being provided for that candidate.</w:t>
      </w:r>
    </w:p>
    <w:p w14:paraId="4776C2D6" w14:textId="77777777" w:rsidR="008021A5" w:rsidRPr="009638E5" w:rsidRDefault="008021A5" w:rsidP="00CD5601">
      <w:pPr>
        <w:pStyle w:val="BodyTextIndent"/>
        <w:tabs>
          <w:tab w:val="left" w:pos="0"/>
        </w:tabs>
        <w:spacing w:line="240" w:lineRule="auto"/>
        <w:ind w:left="0"/>
        <w:rPr>
          <w:sz w:val="20"/>
        </w:rPr>
      </w:pPr>
    </w:p>
    <w:p w14:paraId="321D6655" w14:textId="77777777" w:rsidR="008021A5" w:rsidRPr="009638E5" w:rsidRDefault="008021A5" w:rsidP="00CD5601">
      <w:pPr>
        <w:pStyle w:val="BodyTextIndent"/>
        <w:tabs>
          <w:tab w:val="clear" w:pos="720"/>
          <w:tab w:val="clear" w:pos="792"/>
          <w:tab w:val="left" w:pos="0"/>
        </w:tabs>
        <w:spacing w:line="240" w:lineRule="auto"/>
        <w:rPr>
          <w:sz w:val="20"/>
        </w:rPr>
      </w:pPr>
      <w:r w:rsidRPr="009638E5">
        <w:rPr>
          <w:sz w:val="20"/>
        </w:rPr>
        <w:t>No inductions of Contractor</w:t>
      </w:r>
      <w:r w:rsidR="00956E0B" w:rsidRPr="009638E5">
        <w:rPr>
          <w:sz w:val="20"/>
        </w:rPr>
        <w:t>/ Sub-contractor</w:t>
      </w:r>
      <w:r w:rsidRPr="009638E5">
        <w:rPr>
          <w:sz w:val="20"/>
        </w:rPr>
        <w:t xml:space="preserve"> staff until the</w:t>
      </w:r>
      <w:r w:rsidR="00956E0B" w:rsidRPr="009638E5">
        <w:rPr>
          <w:sz w:val="20"/>
        </w:rPr>
        <w:t xml:space="preserve"> </w:t>
      </w:r>
      <w:r w:rsidRPr="009638E5">
        <w:rPr>
          <w:sz w:val="20"/>
        </w:rPr>
        <w:t>OHS documentation is approved by the CHS Officer</w:t>
      </w:r>
      <w:r w:rsidR="00E64E49" w:rsidRPr="009638E5">
        <w:rPr>
          <w:sz w:val="20"/>
        </w:rPr>
        <w:t>.</w:t>
      </w:r>
    </w:p>
    <w:p w14:paraId="2CEB9582" w14:textId="77777777" w:rsidR="00E64E49" w:rsidRPr="009638E5" w:rsidRDefault="00E64E49" w:rsidP="00CD5601">
      <w:pPr>
        <w:pStyle w:val="BodyTextIndent"/>
        <w:tabs>
          <w:tab w:val="clear" w:pos="720"/>
          <w:tab w:val="clear" w:pos="792"/>
          <w:tab w:val="left" w:pos="0"/>
        </w:tabs>
        <w:spacing w:line="240" w:lineRule="auto"/>
        <w:rPr>
          <w:sz w:val="20"/>
        </w:rPr>
      </w:pPr>
    </w:p>
    <w:p w14:paraId="64D372C4" w14:textId="77777777" w:rsidR="008021A5" w:rsidRPr="009638E5" w:rsidRDefault="00E64E49" w:rsidP="00CD5601">
      <w:pPr>
        <w:pStyle w:val="BodyTextIndent"/>
        <w:tabs>
          <w:tab w:val="clear" w:pos="720"/>
          <w:tab w:val="clear" w:pos="792"/>
          <w:tab w:val="left" w:pos="0"/>
        </w:tabs>
        <w:spacing w:line="240" w:lineRule="auto"/>
        <w:ind w:left="0"/>
        <w:rPr>
          <w:sz w:val="20"/>
        </w:rPr>
      </w:pPr>
      <w:r w:rsidRPr="009638E5">
        <w:rPr>
          <w:sz w:val="20"/>
        </w:rPr>
        <w:tab/>
      </w:r>
      <w:r w:rsidR="008021A5" w:rsidRPr="009638E5">
        <w:rPr>
          <w:sz w:val="20"/>
        </w:rPr>
        <w:t xml:space="preserve">The CHS Officer/s may not be removed or replaced without the approval of the </w:t>
      </w:r>
      <w:r w:rsidR="002E00BE" w:rsidRPr="009638E5">
        <w:rPr>
          <w:sz w:val="20"/>
        </w:rPr>
        <w:t>client representative</w:t>
      </w:r>
      <w:r w:rsidRPr="009638E5">
        <w:rPr>
          <w:sz w:val="20"/>
        </w:rPr>
        <w:t xml:space="preserve">, nor may the site </w:t>
      </w:r>
      <w:r w:rsidR="008021A5" w:rsidRPr="009638E5">
        <w:rPr>
          <w:sz w:val="20"/>
        </w:rPr>
        <w:t>be left unattended for more than 1 day without adequate, competent cover.</w:t>
      </w:r>
      <w:r w:rsidR="006C6713" w:rsidRPr="009638E5">
        <w:rPr>
          <w:sz w:val="20"/>
        </w:rPr>
        <w:t xml:space="preserve">  The client representative may also give instruction for the replacement of the contractor/sub-contractor CHSO, should they fail to meet all obligations that fall within their scope of services.</w:t>
      </w:r>
    </w:p>
    <w:p w14:paraId="1EE6C18A" w14:textId="77777777" w:rsidR="008021A5" w:rsidRPr="009638E5" w:rsidRDefault="008021A5" w:rsidP="00CD5601">
      <w:pPr>
        <w:pStyle w:val="BodyTextIndent"/>
        <w:tabs>
          <w:tab w:val="left" w:pos="0"/>
        </w:tabs>
        <w:spacing w:line="240" w:lineRule="auto"/>
        <w:ind w:left="0"/>
        <w:rPr>
          <w:sz w:val="20"/>
        </w:rPr>
      </w:pPr>
    </w:p>
    <w:p w14:paraId="159B9A09" w14:textId="77777777" w:rsidR="008021A5" w:rsidRPr="009638E5" w:rsidRDefault="001F02CF" w:rsidP="00CD5601">
      <w:pPr>
        <w:pStyle w:val="BodyTextIndent"/>
        <w:tabs>
          <w:tab w:val="left" w:pos="0"/>
        </w:tabs>
        <w:spacing w:line="240" w:lineRule="auto"/>
        <w:ind w:left="0"/>
        <w:rPr>
          <w:sz w:val="20"/>
        </w:rPr>
      </w:pPr>
      <w:r w:rsidRPr="009638E5">
        <w:rPr>
          <w:sz w:val="20"/>
        </w:rPr>
        <w:tab/>
      </w:r>
      <w:r w:rsidR="008021A5" w:rsidRPr="009638E5">
        <w:rPr>
          <w:sz w:val="20"/>
        </w:rPr>
        <w:t xml:space="preserve">A close out meeting will be held at the end of each formal audit by the </w:t>
      </w:r>
      <w:r w:rsidR="00E64E49" w:rsidRPr="009638E5">
        <w:rPr>
          <w:sz w:val="20"/>
        </w:rPr>
        <w:t>client representative</w:t>
      </w:r>
      <w:r w:rsidR="008021A5" w:rsidRPr="009638E5">
        <w:rPr>
          <w:sz w:val="20"/>
        </w:rPr>
        <w:t xml:space="preserve"> and findings will be issued in the form of </w:t>
      </w:r>
      <w:r w:rsidR="00E64E49" w:rsidRPr="009638E5">
        <w:rPr>
          <w:sz w:val="20"/>
        </w:rPr>
        <w:t>an audit report</w:t>
      </w:r>
      <w:r w:rsidR="008021A5" w:rsidRPr="009638E5">
        <w:rPr>
          <w:sz w:val="20"/>
        </w:rPr>
        <w:t xml:space="preserve">.  </w:t>
      </w:r>
      <w:r w:rsidR="00924CB7" w:rsidRPr="009638E5">
        <w:rPr>
          <w:sz w:val="20"/>
        </w:rPr>
        <w:t xml:space="preserve">Relevant </w:t>
      </w:r>
      <w:r w:rsidR="0091264C" w:rsidRPr="009638E5">
        <w:rPr>
          <w:sz w:val="20"/>
        </w:rPr>
        <w:t>contractor</w:t>
      </w:r>
      <w:r w:rsidR="00924CB7" w:rsidRPr="009638E5">
        <w:rPr>
          <w:sz w:val="20"/>
        </w:rPr>
        <w:t xml:space="preserve"> representatives</w:t>
      </w:r>
      <w:r w:rsidR="008021A5" w:rsidRPr="009638E5">
        <w:rPr>
          <w:sz w:val="20"/>
        </w:rPr>
        <w:t xml:space="preserve"> will be obliged to attend the close out meeting. </w:t>
      </w:r>
    </w:p>
    <w:p w14:paraId="0D710904" w14:textId="77777777" w:rsidR="008021A5" w:rsidRPr="009638E5" w:rsidRDefault="008021A5" w:rsidP="00CD5601">
      <w:pPr>
        <w:pStyle w:val="BodyTextIndent"/>
        <w:tabs>
          <w:tab w:val="left" w:pos="0"/>
        </w:tabs>
        <w:spacing w:line="240" w:lineRule="auto"/>
        <w:ind w:left="0"/>
        <w:rPr>
          <w:sz w:val="20"/>
        </w:rPr>
      </w:pPr>
    </w:p>
    <w:p w14:paraId="44738557" w14:textId="77777777" w:rsidR="00395EE4" w:rsidRPr="009638E5" w:rsidRDefault="001F02CF" w:rsidP="00CD5601">
      <w:pPr>
        <w:pStyle w:val="BodyTextIndent"/>
        <w:tabs>
          <w:tab w:val="left" w:pos="0"/>
        </w:tabs>
        <w:spacing w:line="240" w:lineRule="auto"/>
        <w:ind w:left="0"/>
        <w:rPr>
          <w:sz w:val="20"/>
        </w:rPr>
      </w:pPr>
      <w:r w:rsidRPr="009638E5">
        <w:rPr>
          <w:sz w:val="20"/>
        </w:rPr>
        <w:tab/>
      </w:r>
      <w:r w:rsidR="00395EE4" w:rsidRPr="009638E5">
        <w:rPr>
          <w:sz w:val="20"/>
        </w:rPr>
        <w:t xml:space="preserve">The Contractor Safety Officer where appointed </w:t>
      </w:r>
      <w:r w:rsidR="00395EE4" w:rsidRPr="009638E5">
        <w:rPr>
          <w:b/>
          <w:sz w:val="20"/>
        </w:rPr>
        <w:t>must</w:t>
      </w:r>
      <w:r w:rsidR="00395EE4" w:rsidRPr="009638E5">
        <w:rPr>
          <w:sz w:val="20"/>
        </w:rPr>
        <w:t xml:space="preserve"> report all </w:t>
      </w:r>
      <w:r w:rsidR="002C5289" w:rsidRPr="009638E5">
        <w:rPr>
          <w:sz w:val="20"/>
        </w:rPr>
        <w:t>SHE</w:t>
      </w:r>
      <w:r w:rsidR="00395EE4" w:rsidRPr="009638E5">
        <w:rPr>
          <w:sz w:val="20"/>
        </w:rPr>
        <w:t>Q Matters to Rand Water SAM SHEQ Officer on weekly basis</w:t>
      </w:r>
      <w:r w:rsidR="00240B9C">
        <w:rPr>
          <w:sz w:val="20"/>
        </w:rPr>
        <w:t xml:space="preserve"> i.e</w:t>
      </w:r>
      <w:r w:rsidR="00945D45">
        <w:rPr>
          <w:sz w:val="20"/>
        </w:rPr>
        <w:t>.</w:t>
      </w:r>
      <w:r w:rsidR="00240B9C">
        <w:rPr>
          <w:sz w:val="20"/>
        </w:rPr>
        <w:t xml:space="preserve"> </w:t>
      </w:r>
      <w:r w:rsidR="00240B9C" w:rsidRPr="002E1892">
        <w:rPr>
          <w:sz w:val="20"/>
        </w:rPr>
        <w:t>on</w:t>
      </w:r>
      <w:r w:rsidR="00395EE4" w:rsidRPr="002E1892">
        <w:rPr>
          <w:sz w:val="20"/>
        </w:rPr>
        <w:t xml:space="preserve"> </w:t>
      </w:r>
      <w:r w:rsidR="00D240BB" w:rsidRPr="002E1892">
        <w:rPr>
          <w:sz w:val="20"/>
        </w:rPr>
        <w:t xml:space="preserve">Fridays </w:t>
      </w:r>
      <w:r w:rsidR="00D8534B" w:rsidRPr="002E1892">
        <w:rPr>
          <w:sz w:val="20"/>
        </w:rPr>
        <w:t>at 16H00</w:t>
      </w:r>
      <w:r w:rsidR="00395EE4" w:rsidRPr="002E1892">
        <w:rPr>
          <w:sz w:val="20"/>
        </w:rPr>
        <w:t xml:space="preserve"> </w:t>
      </w:r>
      <w:r w:rsidR="00D240BB" w:rsidRPr="002E1892">
        <w:rPr>
          <w:sz w:val="20"/>
        </w:rPr>
        <w:t>or Mondays before 09H00</w:t>
      </w:r>
      <w:r w:rsidR="00D240BB">
        <w:rPr>
          <w:sz w:val="20"/>
        </w:rPr>
        <w:t xml:space="preserve"> </w:t>
      </w:r>
      <w:r w:rsidR="00395EE4" w:rsidRPr="009638E5">
        <w:rPr>
          <w:sz w:val="20"/>
        </w:rPr>
        <w:t xml:space="preserve">using the RW Contractor Weekly Report Template. </w:t>
      </w:r>
    </w:p>
    <w:p w14:paraId="1ECF3EDD" w14:textId="77777777" w:rsidR="00395EE4" w:rsidRPr="009638E5" w:rsidRDefault="00395EE4" w:rsidP="00CD5601">
      <w:pPr>
        <w:pStyle w:val="BodyTextIndent"/>
        <w:tabs>
          <w:tab w:val="left" w:pos="0"/>
        </w:tabs>
        <w:spacing w:line="240" w:lineRule="auto"/>
        <w:ind w:left="0"/>
        <w:rPr>
          <w:sz w:val="20"/>
        </w:rPr>
      </w:pPr>
    </w:p>
    <w:p w14:paraId="0FAB591D" w14:textId="77777777" w:rsidR="00395EE4" w:rsidRPr="009638E5" w:rsidRDefault="00395EE4" w:rsidP="00CD5601">
      <w:pPr>
        <w:pStyle w:val="Indent2"/>
        <w:ind w:left="0"/>
      </w:pPr>
      <w:r w:rsidRPr="009638E5">
        <w:t>The Contractor Safety Officer must report to Rand Water on the template provided, on the 2</w:t>
      </w:r>
      <w:r w:rsidRPr="009638E5">
        <w:rPr>
          <w:vertAlign w:val="superscript"/>
        </w:rPr>
        <w:t>nd</w:t>
      </w:r>
      <w:r w:rsidRPr="009638E5">
        <w:t xml:space="preserve"> of every month, name of principal contractor company and name of each sub-contractor company and each company’s performance which includes </w:t>
      </w:r>
      <w:r w:rsidRPr="009638E5">
        <w:rPr>
          <w:webHidden/>
        </w:rPr>
        <w:t>the following as a minimum</w:t>
      </w:r>
      <w:r w:rsidRPr="009638E5">
        <w:rPr>
          <w:webHidden/>
          <w:color w:val="000000"/>
        </w:rPr>
        <w:t>:</w:t>
      </w:r>
    </w:p>
    <w:p w14:paraId="3B86632F" w14:textId="618DC999" w:rsidR="00395EE4" w:rsidRPr="009638E5" w:rsidRDefault="00395EE4">
      <w:pPr>
        <w:pStyle w:val="Indent2"/>
        <w:numPr>
          <w:ilvl w:val="0"/>
          <w:numId w:val="69"/>
        </w:numPr>
        <w:spacing w:after="0"/>
        <w:rPr>
          <w:webHidden/>
        </w:rPr>
      </w:pPr>
      <w:r w:rsidRPr="009638E5">
        <w:rPr>
          <w:webHidden/>
        </w:rPr>
        <w:t xml:space="preserve">Incidents: Lost time /Disabling Injuries, Medical; first aid, near misses </w:t>
      </w:r>
      <w:r w:rsidR="0078563F" w:rsidRPr="009638E5">
        <w:rPr>
          <w:webHidden/>
        </w:rPr>
        <w:t>reported.</w:t>
      </w:r>
    </w:p>
    <w:p w14:paraId="2D97DE03" w14:textId="0652265D" w:rsidR="00395EE4" w:rsidRPr="009638E5" w:rsidRDefault="00395EE4">
      <w:pPr>
        <w:pStyle w:val="Indent2"/>
        <w:numPr>
          <w:ilvl w:val="0"/>
          <w:numId w:val="69"/>
        </w:numPr>
        <w:spacing w:after="0"/>
        <w:rPr>
          <w:webHidden/>
        </w:rPr>
      </w:pPr>
      <w:r w:rsidRPr="009638E5">
        <w:rPr>
          <w:webHidden/>
        </w:rPr>
        <w:t xml:space="preserve">Staff Complement per principal contractor and Sub-Contractor </w:t>
      </w:r>
      <w:r w:rsidR="0078563F" w:rsidRPr="009638E5">
        <w:rPr>
          <w:webHidden/>
        </w:rPr>
        <w:t>Company.</w:t>
      </w:r>
    </w:p>
    <w:p w14:paraId="362CEE0F" w14:textId="5BCC484F" w:rsidR="00395EE4" w:rsidRPr="009638E5" w:rsidRDefault="00395EE4">
      <w:pPr>
        <w:pStyle w:val="Indent2"/>
        <w:numPr>
          <w:ilvl w:val="0"/>
          <w:numId w:val="69"/>
        </w:numPr>
        <w:spacing w:after="0"/>
        <w:rPr>
          <w:webHidden/>
        </w:rPr>
      </w:pPr>
      <w:r w:rsidRPr="009638E5">
        <w:rPr>
          <w:webHidden/>
        </w:rPr>
        <w:t xml:space="preserve">Actual man-hours </w:t>
      </w:r>
      <w:r w:rsidR="0078563F" w:rsidRPr="009638E5">
        <w:rPr>
          <w:webHidden/>
        </w:rPr>
        <w:t>worked.</w:t>
      </w:r>
    </w:p>
    <w:p w14:paraId="74B58E89" w14:textId="77777777" w:rsidR="00395EE4" w:rsidRPr="009638E5" w:rsidRDefault="00395EE4">
      <w:pPr>
        <w:pStyle w:val="Indent2"/>
        <w:numPr>
          <w:ilvl w:val="0"/>
          <w:numId w:val="69"/>
        </w:numPr>
        <w:spacing w:after="0"/>
        <w:rPr>
          <w:webHidden/>
        </w:rPr>
      </w:pPr>
      <w:r w:rsidRPr="009638E5">
        <w:rPr>
          <w:webHidden/>
        </w:rPr>
        <w:t>Status on incidents investigated and recommendations closed out and</w:t>
      </w:r>
    </w:p>
    <w:p w14:paraId="742A1CD8" w14:textId="77777777" w:rsidR="00395EE4" w:rsidRPr="009638E5" w:rsidRDefault="00395EE4">
      <w:pPr>
        <w:pStyle w:val="Indent2"/>
        <w:numPr>
          <w:ilvl w:val="0"/>
          <w:numId w:val="69"/>
        </w:numPr>
        <w:spacing w:after="0"/>
        <w:rPr>
          <w:webHidden/>
        </w:rPr>
      </w:pPr>
      <w:r w:rsidRPr="009638E5">
        <w:rPr>
          <w:webHidden/>
        </w:rPr>
        <w:t>Status on audits conducted and findings closed out.</w:t>
      </w:r>
    </w:p>
    <w:p w14:paraId="0EA18D12" w14:textId="77777777" w:rsidR="008021A5" w:rsidRPr="009638E5" w:rsidRDefault="008021A5" w:rsidP="00CD5601">
      <w:pPr>
        <w:pStyle w:val="BodyTextIndent"/>
        <w:tabs>
          <w:tab w:val="left" w:pos="0"/>
        </w:tabs>
        <w:spacing w:line="240" w:lineRule="auto"/>
        <w:ind w:left="0"/>
        <w:rPr>
          <w:sz w:val="20"/>
        </w:rPr>
      </w:pPr>
    </w:p>
    <w:p w14:paraId="66ADB617" w14:textId="088D241B" w:rsidR="008021A5" w:rsidRPr="009638E5" w:rsidRDefault="001F02CF" w:rsidP="00CD5601">
      <w:pPr>
        <w:pStyle w:val="BodyTextIndent"/>
        <w:tabs>
          <w:tab w:val="left" w:pos="0"/>
        </w:tabs>
        <w:spacing w:line="240" w:lineRule="auto"/>
        <w:ind w:left="0"/>
        <w:rPr>
          <w:sz w:val="20"/>
        </w:rPr>
      </w:pPr>
      <w:r w:rsidRPr="009638E5">
        <w:rPr>
          <w:sz w:val="20"/>
        </w:rPr>
        <w:tab/>
      </w:r>
      <w:r w:rsidR="008021A5" w:rsidRPr="009638E5">
        <w:rPr>
          <w:sz w:val="20"/>
        </w:rPr>
        <w:t xml:space="preserve">Internal audits of own and </w:t>
      </w:r>
      <w:r w:rsidR="0078563F" w:rsidRPr="009638E5">
        <w:rPr>
          <w:sz w:val="20"/>
        </w:rPr>
        <w:t>Contractor’s</w:t>
      </w:r>
      <w:r w:rsidR="008021A5" w:rsidRPr="009638E5">
        <w:rPr>
          <w:sz w:val="20"/>
        </w:rPr>
        <w:t xml:space="preserve"> documentation are to be completed relative to the risk of the work, and irrespective of duration on site.  Short term contractors and suppliers are to be audited.</w:t>
      </w:r>
    </w:p>
    <w:p w14:paraId="312F864B" w14:textId="77777777" w:rsidR="008021A5" w:rsidRPr="009638E5" w:rsidRDefault="008021A5" w:rsidP="00CD5601">
      <w:pPr>
        <w:pStyle w:val="BodyTextIndent"/>
        <w:tabs>
          <w:tab w:val="left" w:pos="0"/>
        </w:tabs>
        <w:spacing w:line="240" w:lineRule="auto"/>
        <w:ind w:left="0"/>
        <w:rPr>
          <w:sz w:val="20"/>
        </w:rPr>
      </w:pPr>
    </w:p>
    <w:p w14:paraId="073FC158" w14:textId="77777777" w:rsidR="008021A5" w:rsidRDefault="00A172D2" w:rsidP="00CD5601">
      <w:pPr>
        <w:pStyle w:val="BodyTextIndent"/>
        <w:tabs>
          <w:tab w:val="left" w:pos="0"/>
        </w:tabs>
        <w:spacing w:line="240" w:lineRule="auto"/>
        <w:ind w:left="0"/>
        <w:rPr>
          <w:sz w:val="20"/>
        </w:rPr>
      </w:pPr>
      <w:r w:rsidRPr="009638E5">
        <w:rPr>
          <w:sz w:val="20"/>
        </w:rPr>
        <w:tab/>
      </w:r>
      <w:r w:rsidR="008021A5" w:rsidRPr="009638E5">
        <w:rPr>
          <w:sz w:val="20"/>
        </w:rPr>
        <w:t>The CHSO</w:t>
      </w:r>
      <w:r w:rsidRPr="009638E5">
        <w:rPr>
          <w:sz w:val="20"/>
        </w:rPr>
        <w:t xml:space="preserve"> </w:t>
      </w:r>
      <w:r w:rsidR="008021A5" w:rsidRPr="009638E5">
        <w:rPr>
          <w:sz w:val="20"/>
        </w:rPr>
        <w:t>will be responsible for collating the</w:t>
      </w:r>
      <w:r w:rsidRPr="009638E5">
        <w:rPr>
          <w:sz w:val="20"/>
        </w:rPr>
        <w:t xml:space="preserve"> </w:t>
      </w:r>
      <w:r w:rsidR="008021A5" w:rsidRPr="009638E5">
        <w:rPr>
          <w:sz w:val="20"/>
        </w:rPr>
        <w:t>OHS documentation (electronically) at the close out of the project.  A list of the typical aspects that should be provided is available as an Annexure to this document.</w:t>
      </w:r>
    </w:p>
    <w:p w14:paraId="33E8F522" w14:textId="77777777" w:rsidR="007E1B56" w:rsidRDefault="007E1B56" w:rsidP="00CD5601">
      <w:pPr>
        <w:pStyle w:val="BodyTextIndent"/>
        <w:tabs>
          <w:tab w:val="left" w:pos="0"/>
        </w:tabs>
        <w:spacing w:line="240" w:lineRule="auto"/>
        <w:ind w:left="0"/>
        <w:rPr>
          <w:sz w:val="20"/>
        </w:rPr>
      </w:pPr>
    </w:p>
    <w:p w14:paraId="0B10DA9E" w14:textId="32E9AD83" w:rsidR="007E1B56" w:rsidRDefault="00F944B0" w:rsidP="00945D45">
      <w:pPr>
        <w:pStyle w:val="BodyTextIndent"/>
        <w:tabs>
          <w:tab w:val="clear" w:pos="720"/>
          <w:tab w:val="clear" w:pos="792"/>
          <w:tab w:val="left" w:pos="0"/>
          <w:tab w:val="left" w:pos="1440"/>
        </w:tabs>
        <w:spacing w:line="240" w:lineRule="auto"/>
        <w:ind w:left="0" w:firstLine="0"/>
        <w:rPr>
          <w:b/>
          <w:sz w:val="20"/>
        </w:rPr>
      </w:pPr>
      <w:r w:rsidRPr="00945D45">
        <w:rPr>
          <w:b/>
          <w:sz w:val="20"/>
        </w:rPr>
        <w:t xml:space="preserve">NB:  </w:t>
      </w:r>
      <w:r w:rsidR="007E1B56" w:rsidRPr="00945D45">
        <w:rPr>
          <w:b/>
          <w:sz w:val="20"/>
        </w:rPr>
        <w:t>For projects that</w:t>
      </w:r>
      <w:r w:rsidR="00317DA5" w:rsidRPr="00945D45">
        <w:rPr>
          <w:b/>
          <w:sz w:val="20"/>
        </w:rPr>
        <w:t xml:space="preserve"> are ‘design and build’ the PC must appoint the CHSO in the early stages of the project</w:t>
      </w:r>
      <w:r>
        <w:rPr>
          <w:b/>
          <w:sz w:val="20"/>
        </w:rPr>
        <w:t xml:space="preserve"> </w:t>
      </w:r>
      <w:r w:rsidR="0078563F">
        <w:rPr>
          <w:b/>
          <w:sz w:val="20"/>
        </w:rPr>
        <w:t>i.e.,</w:t>
      </w:r>
      <w:r>
        <w:rPr>
          <w:b/>
          <w:sz w:val="20"/>
        </w:rPr>
        <w:t xml:space="preserve"> during the design stage</w:t>
      </w:r>
      <w:r w:rsidR="00317DA5" w:rsidRPr="00945D45">
        <w:rPr>
          <w:b/>
          <w:sz w:val="20"/>
        </w:rPr>
        <w:t xml:space="preserve"> and be invited to attend and participate in the design review meetings.</w:t>
      </w:r>
    </w:p>
    <w:p w14:paraId="209F9AE5" w14:textId="77777777" w:rsidR="00945D45" w:rsidRDefault="00945D45" w:rsidP="00945D45">
      <w:pPr>
        <w:pStyle w:val="BodyTextIndent"/>
        <w:tabs>
          <w:tab w:val="clear" w:pos="720"/>
          <w:tab w:val="clear" w:pos="792"/>
          <w:tab w:val="left" w:pos="0"/>
          <w:tab w:val="left" w:pos="1440"/>
        </w:tabs>
        <w:spacing w:line="240" w:lineRule="auto"/>
        <w:ind w:left="0" w:firstLine="0"/>
        <w:rPr>
          <w:b/>
          <w:sz w:val="20"/>
        </w:rPr>
      </w:pPr>
    </w:p>
    <w:p w14:paraId="2605FF36" w14:textId="77777777" w:rsidR="00945D45" w:rsidRPr="00945D45" w:rsidRDefault="00945D45" w:rsidP="00945D45">
      <w:pPr>
        <w:tabs>
          <w:tab w:val="clear" w:pos="792"/>
        </w:tabs>
        <w:autoSpaceDE w:val="0"/>
        <w:autoSpaceDN w:val="0"/>
        <w:adjustRightInd w:val="0"/>
      </w:pPr>
      <w:r w:rsidRPr="00945D45">
        <w:t xml:space="preserve">The CHSO must perform their duties in accordance with the scope of services as prescribed in </w:t>
      </w:r>
      <w:r>
        <w:t>“T</w:t>
      </w:r>
      <w:r w:rsidRPr="00945D45">
        <w:t xml:space="preserve">he </w:t>
      </w:r>
      <w:r w:rsidRPr="00945D45">
        <w:rPr>
          <w:bCs/>
          <w:lang w:val="en-US"/>
        </w:rPr>
        <w:t>S</w:t>
      </w:r>
      <w:r>
        <w:rPr>
          <w:bCs/>
          <w:lang w:val="en-US"/>
        </w:rPr>
        <w:t>cope of Work f</w:t>
      </w:r>
      <w:r w:rsidRPr="00945D45">
        <w:rPr>
          <w:bCs/>
          <w:lang w:val="en-US"/>
        </w:rPr>
        <w:t>or Categories of</w:t>
      </w:r>
      <w:r>
        <w:rPr>
          <w:bCs/>
          <w:lang w:val="en-US"/>
        </w:rPr>
        <w:t xml:space="preserve"> </w:t>
      </w:r>
      <w:r w:rsidRPr="00945D45">
        <w:rPr>
          <w:bCs/>
          <w:lang w:val="en-US"/>
        </w:rPr>
        <w:t>Registration of the Project and</w:t>
      </w:r>
      <w:r>
        <w:rPr>
          <w:bCs/>
          <w:lang w:val="en-US"/>
        </w:rPr>
        <w:t xml:space="preserve"> </w:t>
      </w:r>
      <w:r w:rsidRPr="00945D45">
        <w:rPr>
          <w:bCs/>
          <w:lang w:val="en-US"/>
        </w:rPr>
        <w:t>Construction Management Professions</w:t>
      </w:r>
      <w:r>
        <w:rPr>
          <w:bCs/>
          <w:lang w:val="en-US"/>
        </w:rPr>
        <w:t>” document.  These include:</w:t>
      </w:r>
    </w:p>
    <w:p w14:paraId="4F1C810D" w14:textId="77777777" w:rsidR="00945D45" w:rsidRDefault="00945D45" w:rsidP="00945D45">
      <w:pPr>
        <w:pStyle w:val="BodyTextIndent"/>
        <w:tabs>
          <w:tab w:val="clear" w:pos="720"/>
          <w:tab w:val="clear" w:pos="792"/>
          <w:tab w:val="left" w:pos="0"/>
          <w:tab w:val="left" w:pos="1440"/>
        </w:tabs>
        <w:spacing w:line="240" w:lineRule="auto"/>
        <w:ind w:left="0" w:firstLine="0"/>
        <w:rPr>
          <w:b/>
          <w:sz w:val="20"/>
        </w:rPr>
      </w:pPr>
    </w:p>
    <w:p w14:paraId="138F9FAD" w14:textId="77777777" w:rsidR="00945D45" w:rsidRDefault="00945D45" w:rsidP="00945D45">
      <w:pPr>
        <w:pStyle w:val="BodyTextIndent"/>
        <w:tabs>
          <w:tab w:val="clear" w:pos="720"/>
          <w:tab w:val="clear" w:pos="792"/>
          <w:tab w:val="left" w:pos="0"/>
          <w:tab w:val="left" w:pos="1440"/>
        </w:tabs>
        <w:spacing w:line="240" w:lineRule="auto"/>
        <w:ind w:left="0" w:firstLine="0"/>
        <w:rPr>
          <w:b/>
          <w:sz w:val="20"/>
        </w:rPr>
      </w:pPr>
    </w:p>
    <w:tbl>
      <w:tblPr>
        <w:tblStyle w:val="TableGrid"/>
        <w:tblW w:w="0" w:type="auto"/>
        <w:tblLook w:val="04A0" w:firstRow="1" w:lastRow="0" w:firstColumn="1" w:lastColumn="0" w:noHBand="0" w:noVBand="1"/>
      </w:tblPr>
      <w:tblGrid>
        <w:gridCol w:w="3325"/>
        <w:gridCol w:w="4140"/>
        <w:gridCol w:w="2994"/>
      </w:tblGrid>
      <w:tr w:rsidR="00945D45" w14:paraId="74E7A08D" w14:textId="77777777" w:rsidTr="00631960">
        <w:tc>
          <w:tcPr>
            <w:tcW w:w="3325" w:type="dxa"/>
          </w:tcPr>
          <w:p w14:paraId="07ED5C0F" w14:textId="77777777" w:rsidR="00945D45" w:rsidRDefault="00945D45">
            <w:pPr>
              <w:pStyle w:val="BodyTextIndent"/>
              <w:tabs>
                <w:tab w:val="clear" w:pos="720"/>
                <w:tab w:val="clear" w:pos="792"/>
                <w:tab w:val="left" w:pos="0"/>
                <w:tab w:val="left" w:pos="1440"/>
              </w:tabs>
              <w:spacing w:line="240" w:lineRule="auto"/>
              <w:ind w:left="0" w:firstLine="0"/>
              <w:rPr>
                <w:b/>
                <w:sz w:val="20"/>
              </w:rPr>
            </w:pPr>
            <w:r>
              <w:rPr>
                <w:b/>
                <w:sz w:val="20"/>
              </w:rPr>
              <w:t>Stage 4 (Tender)</w:t>
            </w:r>
          </w:p>
        </w:tc>
        <w:tc>
          <w:tcPr>
            <w:tcW w:w="4140" w:type="dxa"/>
          </w:tcPr>
          <w:p w14:paraId="37F1655F" w14:textId="77777777" w:rsidR="00945D45" w:rsidRDefault="0062411C" w:rsidP="00631960">
            <w:pPr>
              <w:pStyle w:val="BodyTextIndent"/>
              <w:tabs>
                <w:tab w:val="clear" w:pos="720"/>
                <w:tab w:val="clear" w:pos="792"/>
                <w:tab w:val="left" w:pos="1"/>
                <w:tab w:val="left" w:pos="1440"/>
              </w:tabs>
              <w:ind w:left="0" w:firstLine="0"/>
              <w:jc w:val="left"/>
              <w:rPr>
                <w:b/>
                <w:sz w:val="20"/>
              </w:rPr>
            </w:pPr>
            <w:r>
              <w:rPr>
                <w:b/>
                <w:sz w:val="20"/>
              </w:rPr>
              <w:t xml:space="preserve">Stage 5 </w:t>
            </w:r>
            <w:r w:rsidR="00945D45">
              <w:rPr>
                <w:b/>
                <w:sz w:val="20"/>
              </w:rPr>
              <w:t>(</w:t>
            </w:r>
            <w:r w:rsidRPr="0062411C">
              <w:rPr>
                <w:b/>
                <w:sz w:val="20"/>
              </w:rPr>
              <w:t>Construction</w:t>
            </w:r>
            <w:r>
              <w:rPr>
                <w:b/>
                <w:sz w:val="20"/>
              </w:rPr>
              <w:t xml:space="preserve"> </w:t>
            </w:r>
            <w:r w:rsidRPr="0062411C">
              <w:rPr>
                <w:b/>
                <w:sz w:val="20"/>
              </w:rPr>
              <w:t>Documentation &amp;</w:t>
            </w:r>
            <w:r>
              <w:rPr>
                <w:b/>
                <w:sz w:val="20"/>
              </w:rPr>
              <w:t xml:space="preserve"> </w:t>
            </w:r>
            <w:r w:rsidRPr="0062411C">
              <w:rPr>
                <w:b/>
                <w:sz w:val="20"/>
              </w:rPr>
              <w:t>Management</w:t>
            </w:r>
            <w:r w:rsidR="00945D45">
              <w:rPr>
                <w:b/>
                <w:sz w:val="20"/>
              </w:rPr>
              <w:t>)</w:t>
            </w:r>
          </w:p>
        </w:tc>
        <w:tc>
          <w:tcPr>
            <w:tcW w:w="2994" w:type="dxa"/>
          </w:tcPr>
          <w:p w14:paraId="42CAB0A6" w14:textId="77777777" w:rsidR="00945D45" w:rsidRDefault="00945D45" w:rsidP="00631960">
            <w:pPr>
              <w:pStyle w:val="BodyTextIndent"/>
              <w:tabs>
                <w:tab w:val="clear" w:pos="720"/>
                <w:tab w:val="clear" w:pos="792"/>
                <w:tab w:val="left" w:pos="0"/>
                <w:tab w:val="left" w:pos="1440"/>
              </w:tabs>
              <w:spacing w:line="240" w:lineRule="auto"/>
              <w:ind w:left="0" w:firstLine="0"/>
              <w:jc w:val="left"/>
              <w:rPr>
                <w:b/>
                <w:sz w:val="20"/>
              </w:rPr>
            </w:pPr>
            <w:r>
              <w:rPr>
                <w:b/>
                <w:sz w:val="20"/>
              </w:rPr>
              <w:t>Stage 6 (Project Closeout)</w:t>
            </w:r>
          </w:p>
        </w:tc>
      </w:tr>
      <w:tr w:rsidR="00945D45" w14:paraId="20D127CD" w14:textId="77777777" w:rsidTr="00631960">
        <w:tc>
          <w:tcPr>
            <w:tcW w:w="3325" w:type="dxa"/>
          </w:tcPr>
          <w:p w14:paraId="75072FAA" w14:textId="77777777" w:rsidR="00945D45" w:rsidRPr="008B5FC0" w:rsidRDefault="00945D45">
            <w:pPr>
              <w:pStyle w:val="ListParagraph"/>
              <w:numPr>
                <w:ilvl w:val="0"/>
                <w:numId w:val="113"/>
              </w:numPr>
              <w:tabs>
                <w:tab w:val="clear" w:pos="792"/>
                <w:tab w:val="left" w:pos="780"/>
              </w:tabs>
              <w:ind w:left="240" w:hanging="240"/>
            </w:pPr>
            <w:r w:rsidRPr="008B5FC0">
              <w:t>Attend site tender clarification</w:t>
            </w:r>
            <w:r w:rsidR="008B5FC0" w:rsidRPr="008B5FC0">
              <w:t xml:space="preserve"> </w:t>
            </w:r>
            <w:r w:rsidRPr="008B5FC0">
              <w:t>meetings with contractors.</w:t>
            </w:r>
          </w:p>
          <w:p w14:paraId="2FBC8312" w14:textId="77777777" w:rsidR="00945D45" w:rsidRPr="0062411C" w:rsidRDefault="00945D45">
            <w:pPr>
              <w:pStyle w:val="ListParagraph"/>
              <w:numPr>
                <w:ilvl w:val="0"/>
                <w:numId w:val="113"/>
              </w:numPr>
              <w:tabs>
                <w:tab w:val="clear" w:pos="792"/>
                <w:tab w:val="left" w:pos="780"/>
              </w:tabs>
              <w:ind w:left="240" w:hanging="240"/>
            </w:pPr>
            <w:r w:rsidRPr="008B5FC0">
              <w:t>Assist in the</w:t>
            </w:r>
            <w:r w:rsidR="0062411C">
              <w:t xml:space="preserve"> </w:t>
            </w:r>
            <w:r w:rsidRPr="008B5FC0">
              <w:t>preparation of</w:t>
            </w:r>
            <w:r w:rsidR="00631960">
              <w:t xml:space="preserve"> </w:t>
            </w:r>
            <w:r w:rsidRPr="008B5FC0">
              <w:t>project specific</w:t>
            </w:r>
            <w:r w:rsidR="0062411C">
              <w:t xml:space="preserve"> </w:t>
            </w:r>
            <w:r w:rsidRPr="0062411C">
              <w:t>health and safety</w:t>
            </w:r>
            <w:r w:rsidR="00631960">
              <w:t xml:space="preserve"> </w:t>
            </w:r>
            <w:r w:rsidRPr="0062411C">
              <w:t>documentation for</w:t>
            </w:r>
            <w:r w:rsidR="0062411C">
              <w:t xml:space="preserve"> </w:t>
            </w:r>
            <w:r w:rsidRPr="0062411C">
              <w:t>distribution to</w:t>
            </w:r>
            <w:r w:rsidR="00631960">
              <w:t xml:space="preserve"> </w:t>
            </w:r>
            <w:r w:rsidRPr="0062411C">
              <w:t>contractors for</w:t>
            </w:r>
            <w:r w:rsidR="0062411C">
              <w:t xml:space="preserve"> </w:t>
            </w:r>
            <w:r w:rsidRPr="0062411C">
              <w:t>inclusion into their</w:t>
            </w:r>
            <w:r w:rsidR="00631960">
              <w:t xml:space="preserve"> </w:t>
            </w:r>
            <w:r w:rsidRPr="0062411C">
              <w:t>tender</w:t>
            </w:r>
            <w:r w:rsidR="0062411C">
              <w:t xml:space="preserve"> </w:t>
            </w:r>
            <w:r w:rsidRPr="0062411C">
              <w:t>submissions.</w:t>
            </w:r>
          </w:p>
          <w:p w14:paraId="6DFD1C2F" w14:textId="77777777" w:rsidR="00945D45" w:rsidRPr="0062411C" w:rsidRDefault="00945D45">
            <w:pPr>
              <w:pStyle w:val="ListParagraph"/>
              <w:numPr>
                <w:ilvl w:val="0"/>
                <w:numId w:val="113"/>
              </w:numPr>
              <w:tabs>
                <w:tab w:val="clear" w:pos="792"/>
                <w:tab w:val="left" w:pos="780"/>
              </w:tabs>
              <w:ind w:left="240" w:hanging="240"/>
            </w:pPr>
            <w:r w:rsidRPr="0062411C">
              <w:t>Assist with</w:t>
            </w:r>
            <w:r w:rsidR="0062411C">
              <w:t xml:space="preserve"> </w:t>
            </w:r>
            <w:r w:rsidRPr="0062411C">
              <w:t>the evaluation of</w:t>
            </w:r>
            <w:r w:rsidR="0062411C">
              <w:t xml:space="preserve"> </w:t>
            </w:r>
            <w:r w:rsidRPr="0062411C">
              <w:t>the contractor(s)</w:t>
            </w:r>
            <w:r w:rsidR="0062411C">
              <w:t xml:space="preserve"> </w:t>
            </w:r>
            <w:r w:rsidRPr="0062411C">
              <w:t>competencies,</w:t>
            </w:r>
            <w:r w:rsidR="0062411C">
              <w:t xml:space="preserve"> </w:t>
            </w:r>
            <w:r w:rsidRPr="0062411C">
              <w:t>knowledge and</w:t>
            </w:r>
            <w:r w:rsidR="0062411C">
              <w:t xml:space="preserve"> </w:t>
            </w:r>
            <w:r w:rsidRPr="0062411C">
              <w:t>resources to carry</w:t>
            </w:r>
            <w:r w:rsidR="0062411C">
              <w:t xml:space="preserve"> </w:t>
            </w:r>
            <w:r w:rsidRPr="0062411C">
              <w:t>out the works</w:t>
            </w:r>
            <w:r w:rsidR="0062411C">
              <w:t xml:space="preserve"> </w:t>
            </w:r>
            <w:r w:rsidRPr="0062411C">
              <w:t>safely.</w:t>
            </w:r>
          </w:p>
          <w:p w14:paraId="222F1E54" w14:textId="77777777" w:rsidR="00945D45" w:rsidRPr="0062411C" w:rsidRDefault="00945D45">
            <w:pPr>
              <w:pStyle w:val="ListParagraph"/>
              <w:numPr>
                <w:ilvl w:val="0"/>
                <w:numId w:val="113"/>
              </w:numPr>
              <w:tabs>
                <w:tab w:val="clear" w:pos="792"/>
                <w:tab w:val="left" w:pos="780"/>
              </w:tabs>
              <w:ind w:left="240" w:hanging="240"/>
            </w:pPr>
            <w:r w:rsidRPr="0062411C">
              <w:t>Assist with</w:t>
            </w:r>
            <w:r w:rsidR="0062411C">
              <w:t xml:space="preserve"> </w:t>
            </w:r>
            <w:r w:rsidRPr="0062411C">
              <w:t>the preparation of</w:t>
            </w:r>
          </w:p>
          <w:p w14:paraId="04AB3BAF" w14:textId="77777777" w:rsidR="00945D45" w:rsidRPr="0062411C" w:rsidRDefault="0062411C">
            <w:pPr>
              <w:pStyle w:val="ListParagraph"/>
              <w:numPr>
                <w:ilvl w:val="0"/>
                <w:numId w:val="113"/>
              </w:numPr>
              <w:tabs>
                <w:tab w:val="clear" w:pos="792"/>
                <w:tab w:val="left" w:pos="780"/>
              </w:tabs>
              <w:autoSpaceDE w:val="0"/>
              <w:autoSpaceDN w:val="0"/>
              <w:adjustRightInd w:val="0"/>
              <w:ind w:left="240" w:hanging="240"/>
            </w:pPr>
            <w:r w:rsidRPr="0062411C">
              <w:t>C</w:t>
            </w:r>
            <w:r w:rsidR="00945D45" w:rsidRPr="0062411C">
              <w:t>ontract</w:t>
            </w:r>
            <w:r>
              <w:t xml:space="preserve"> </w:t>
            </w:r>
            <w:r w:rsidRPr="004729B1">
              <w:t>documentation related to health and safety requirements for approval and signature.</w:t>
            </w:r>
          </w:p>
        </w:tc>
        <w:tc>
          <w:tcPr>
            <w:tcW w:w="4140" w:type="dxa"/>
          </w:tcPr>
          <w:p w14:paraId="381D60C5" w14:textId="77777777" w:rsidR="0062411C" w:rsidRPr="00631960" w:rsidRDefault="0062411C">
            <w:pPr>
              <w:pStyle w:val="ListParagraph"/>
              <w:numPr>
                <w:ilvl w:val="0"/>
                <w:numId w:val="113"/>
              </w:numPr>
              <w:ind w:left="240" w:hanging="240"/>
            </w:pPr>
            <w:r w:rsidRPr="00631960">
              <w:t>Assist with the preparation of</w:t>
            </w:r>
            <w:r w:rsidR="00631960">
              <w:t xml:space="preserve"> </w:t>
            </w:r>
            <w:r w:rsidRPr="00631960">
              <w:t>a construction health and safety plan.</w:t>
            </w:r>
          </w:p>
          <w:p w14:paraId="5A16483F" w14:textId="77777777" w:rsidR="0062411C" w:rsidRPr="00631960" w:rsidRDefault="0062411C">
            <w:pPr>
              <w:pStyle w:val="ListParagraph"/>
              <w:numPr>
                <w:ilvl w:val="0"/>
                <w:numId w:val="113"/>
              </w:numPr>
              <w:ind w:left="240" w:hanging="240"/>
            </w:pPr>
            <w:r w:rsidRPr="00631960">
              <w:t>Confirm necessary documentation was submitted to the relevant authorities.</w:t>
            </w:r>
          </w:p>
          <w:p w14:paraId="23DE7B32" w14:textId="77777777" w:rsidR="0062411C" w:rsidRPr="00631960" w:rsidRDefault="0062411C">
            <w:pPr>
              <w:pStyle w:val="ListParagraph"/>
              <w:numPr>
                <w:ilvl w:val="0"/>
                <w:numId w:val="113"/>
              </w:numPr>
              <w:ind w:left="240" w:hanging="240"/>
            </w:pPr>
            <w:r w:rsidRPr="00631960">
              <w:t>Attend project planning meetings.</w:t>
            </w:r>
          </w:p>
          <w:p w14:paraId="2928ECA1" w14:textId="77777777" w:rsidR="0062411C" w:rsidRPr="00631960" w:rsidRDefault="0062411C">
            <w:pPr>
              <w:pStyle w:val="ListParagraph"/>
              <w:numPr>
                <w:ilvl w:val="0"/>
                <w:numId w:val="113"/>
              </w:numPr>
              <w:ind w:left="240" w:hanging="240"/>
            </w:pPr>
            <w:r w:rsidRPr="00631960">
              <w:t>Assessments and approval of contractor(s) health and safety plans.</w:t>
            </w:r>
          </w:p>
          <w:p w14:paraId="220AB08F" w14:textId="77777777" w:rsidR="0062411C" w:rsidRPr="00631960" w:rsidRDefault="0062411C">
            <w:pPr>
              <w:pStyle w:val="ListParagraph"/>
              <w:numPr>
                <w:ilvl w:val="0"/>
                <w:numId w:val="113"/>
              </w:numPr>
              <w:ind w:left="240" w:hanging="240"/>
            </w:pPr>
            <w:r w:rsidRPr="00631960">
              <w:t>Attend the contractors site handover</w:t>
            </w:r>
          </w:p>
          <w:p w14:paraId="0F243026" w14:textId="77777777" w:rsidR="00945D45" w:rsidRPr="00631960" w:rsidRDefault="0062411C">
            <w:pPr>
              <w:pStyle w:val="ListParagraph"/>
              <w:numPr>
                <w:ilvl w:val="0"/>
                <w:numId w:val="113"/>
              </w:numPr>
              <w:ind w:left="240" w:hanging="240"/>
            </w:pPr>
            <w:r w:rsidRPr="00631960">
              <w:t>Attend regular site, technical and progress meetings.</w:t>
            </w:r>
          </w:p>
          <w:p w14:paraId="7A57DF3E" w14:textId="77777777" w:rsidR="0062411C" w:rsidRPr="00631960" w:rsidRDefault="0062411C">
            <w:pPr>
              <w:pStyle w:val="ListParagraph"/>
              <w:numPr>
                <w:ilvl w:val="0"/>
                <w:numId w:val="113"/>
              </w:numPr>
              <w:ind w:left="240" w:hanging="240"/>
            </w:pPr>
            <w:r w:rsidRPr="00631960">
              <w:t>Facilitate site health and safety meetings.</w:t>
            </w:r>
          </w:p>
          <w:p w14:paraId="181C4BA1" w14:textId="77777777" w:rsidR="0062411C" w:rsidRPr="00631960" w:rsidRDefault="0062411C">
            <w:pPr>
              <w:pStyle w:val="ListParagraph"/>
              <w:numPr>
                <w:ilvl w:val="0"/>
                <w:numId w:val="113"/>
              </w:numPr>
              <w:ind w:left="240" w:hanging="240"/>
            </w:pPr>
            <w:r w:rsidRPr="00631960">
              <w:t>Identification of the hazards and risks relevant to the construction project through regular coordinated site inspections.</w:t>
            </w:r>
          </w:p>
          <w:p w14:paraId="108E2DF1" w14:textId="77777777" w:rsidR="0062411C" w:rsidRPr="00631960" w:rsidRDefault="0062411C">
            <w:pPr>
              <w:pStyle w:val="ListParagraph"/>
              <w:numPr>
                <w:ilvl w:val="0"/>
                <w:numId w:val="113"/>
              </w:numPr>
              <w:ind w:left="240" w:hanging="240"/>
            </w:pPr>
            <w:r w:rsidRPr="00631960">
              <w:t>Establish and maintain health and safety communication structures and</w:t>
            </w:r>
            <w:r w:rsidR="00631960">
              <w:t xml:space="preserve"> </w:t>
            </w:r>
            <w:r w:rsidRPr="00631960">
              <w:t>systems, distribution of health and safety</w:t>
            </w:r>
            <w:r w:rsidR="00631960">
              <w:t xml:space="preserve"> </w:t>
            </w:r>
            <w:r w:rsidRPr="00631960">
              <w:t>specific documents to sub-contractors.</w:t>
            </w:r>
          </w:p>
          <w:p w14:paraId="398530D9" w14:textId="77777777" w:rsidR="0062411C" w:rsidRPr="00631960" w:rsidRDefault="0062411C">
            <w:pPr>
              <w:pStyle w:val="ListParagraph"/>
              <w:numPr>
                <w:ilvl w:val="0"/>
                <w:numId w:val="113"/>
              </w:numPr>
              <w:ind w:left="240" w:hanging="240"/>
            </w:pPr>
            <w:r w:rsidRPr="00631960">
              <w:t>Compiling project specific</w:t>
            </w:r>
            <w:r w:rsidR="00631960">
              <w:t xml:space="preserve"> </w:t>
            </w:r>
            <w:r w:rsidRPr="00631960">
              <w:t>emergency response and</w:t>
            </w:r>
            <w:r w:rsidR="00631960">
              <w:t xml:space="preserve"> </w:t>
            </w:r>
            <w:r w:rsidRPr="00631960">
              <w:t>preparedness</w:t>
            </w:r>
            <w:r w:rsidR="00631960">
              <w:t xml:space="preserve"> </w:t>
            </w:r>
            <w:r w:rsidRPr="00631960">
              <w:t>plans.</w:t>
            </w:r>
          </w:p>
          <w:p w14:paraId="45AFB472" w14:textId="77777777" w:rsidR="0062411C" w:rsidRPr="00631960" w:rsidRDefault="0062411C">
            <w:pPr>
              <w:pStyle w:val="ListParagraph"/>
              <w:numPr>
                <w:ilvl w:val="0"/>
                <w:numId w:val="113"/>
              </w:numPr>
              <w:ind w:left="240" w:hanging="240"/>
            </w:pPr>
            <w:r w:rsidRPr="00631960">
              <w:t>Testing the effectiveness of the emergency response plans.</w:t>
            </w:r>
          </w:p>
          <w:p w14:paraId="00AA5B6D" w14:textId="77777777" w:rsidR="0062411C" w:rsidRPr="00631960" w:rsidRDefault="0062411C">
            <w:pPr>
              <w:pStyle w:val="ListParagraph"/>
              <w:numPr>
                <w:ilvl w:val="0"/>
                <w:numId w:val="113"/>
              </w:numPr>
              <w:ind w:left="240" w:hanging="240"/>
            </w:pPr>
            <w:r w:rsidRPr="00631960">
              <w:t>Conduct site safety inductions.</w:t>
            </w:r>
          </w:p>
          <w:p w14:paraId="22820831" w14:textId="77777777" w:rsidR="0062411C" w:rsidRPr="00631960" w:rsidRDefault="0062411C">
            <w:pPr>
              <w:pStyle w:val="ListParagraph"/>
              <w:numPr>
                <w:ilvl w:val="0"/>
                <w:numId w:val="113"/>
              </w:numPr>
              <w:ind w:left="240" w:hanging="240"/>
            </w:pPr>
            <w:r w:rsidRPr="00631960">
              <w:t>Evaluate the levels of compliance of subcontractors to the project specific health and safety plan and client specifications through inspections and audits.</w:t>
            </w:r>
          </w:p>
          <w:p w14:paraId="7180FDFD" w14:textId="77777777" w:rsidR="0062411C" w:rsidRPr="00631960" w:rsidRDefault="0062411C">
            <w:pPr>
              <w:pStyle w:val="ListParagraph"/>
              <w:numPr>
                <w:ilvl w:val="0"/>
                <w:numId w:val="113"/>
              </w:numPr>
              <w:ind w:left="240" w:hanging="240"/>
            </w:pPr>
            <w:r w:rsidRPr="00631960">
              <w:t>Oversee the reporting and investigation of project related incidents.</w:t>
            </w:r>
          </w:p>
          <w:p w14:paraId="7C9CD578" w14:textId="77777777" w:rsidR="0062411C" w:rsidRPr="00631960" w:rsidRDefault="0062411C">
            <w:pPr>
              <w:pStyle w:val="ListParagraph"/>
              <w:numPr>
                <w:ilvl w:val="0"/>
                <w:numId w:val="113"/>
              </w:numPr>
              <w:ind w:left="240" w:hanging="240"/>
            </w:pPr>
            <w:r w:rsidRPr="00631960">
              <w:t xml:space="preserve">Oversee the maintenance of all records </w:t>
            </w:r>
          </w:p>
          <w:p w14:paraId="27B65D3F" w14:textId="77777777" w:rsidR="0062411C" w:rsidRPr="00631960" w:rsidRDefault="0062411C">
            <w:pPr>
              <w:pStyle w:val="ListParagraph"/>
              <w:numPr>
                <w:ilvl w:val="0"/>
                <w:numId w:val="113"/>
              </w:numPr>
              <w:ind w:left="240" w:hanging="240"/>
            </w:pPr>
            <w:r w:rsidRPr="00631960">
              <w:t>Participation in management reviews of the health and safety systems.</w:t>
            </w:r>
          </w:p>
          <w:p w14:paraId="1A240F15" w14:textId="77777777" w:rsidR="0062411C" w:rsidRPr="00631960" w:rsidRDefault="0062411C">
            <w:pPr>
              <w:pStyle w:val="ListParagraph"/>
              <w:numPr>
                <w:ilvl w:val="0"/>
                <w:numId w:val="113"/>
              </w:numPr>
              <w:ind w:left="240" w:hanging="240"/>
            </w:pPr>
            <w:r w:rsidRPr="00631960">
              <w:t>Use of trends analysis to identify system deficiencies and incident trends, outline relevant improvements</w:t>
            </w:r>
          </w:p>
          <w:p w14:paraId="74636042" w14:textId="77777777" w:rsidR="0062411C" w:rsidRPr="00631960" w:rsidRDefault="0062411C">
            <w:pPr>
              <w:pStyle w:val="ListParagraph"/>
              <w:numPr>
                <w:ilvl w:val="0"/>
                <w:numId w:val="113"/>
              </w:numPr>
              <w:ind w:left="240" w:hanging="240"/>
            </w:pPr>
            <w:r w:rsidRPr="00631960">
              <w:t>Incorporation of changes into a health and safety management system.</w:t>
            </w:r>
          </w:p>
          <w:p w14:paraId="2370B6B2" w14:textId="77777777" w:rsidR="0062411C" w:rsidRPr="00631960" w:rsidRDefault="0062411C">
            <w:pPr>
              <w:pStyle w:val="ListParagraph"/>
              <w:numPr>
                <w:ilvl w:val="0"/>
                <w:numId w:val="113"/>
              </w:numPr>
              <w:ind w:left="240" w:hanging="240"/>
            </w:pPr>
            <w:r w:rsidRPr="00631960">
              <w:t>Review and update the health and safety plan.</w:t>
            </w:r>
          </w:p>
          <w:p w14:paraId="361D81BD" w14:textId="77777777" w:rsidR="0062411C" w:rsidRPr="00945D45" w:rsidRDefault="0062411C">
            <w:pPr>
              <w:pStyle w:val="ListParagraph"/>
              <w:numPr>
                <w:ilvl w:val="0"/>
                <w:numId w:val="113"/>
              </w:numPr>
              <w:ind w:left="240" w:hanging="240"/>
            </w:pPr>
            <w:r w:rsidRPr="00631960">
              <w:t>Development of technical reports in relation to health and safety issues and communicate through presentations to diverse groups of decision makers.</w:t>
            </w:r>
          </w:p>
        </w:tc>
        <w:tc>
          <w:tcPr>
            <w:tcW w:w="2994" w:type="dxa"/>
          </w:tcPr>
          <w:p w14:paraId="2506F68B" w14:textId="77777777" w:rsidR="0062411C" w:rsidRPr="0062411C" w:rsidRDefault="0062411C">
            <w:pPr>
              <w:pStyle w:val="ListParagraph"/>
              <w:numPr>
                <w:ilvl w:val="0"/>
                <w:numId w:val="113"/>
              </w:numPr>
              <w:ind w:left="240" w:hanging="240"/>
            </w:pPr>
            <w:r w:rsidRPr="0062411C">
              <w:t>Review,</w:t>
            </w:r>
            <w:r>
              <w:t xml:space="preserve"> </w:t>
            </w:r>
            <w:r w:rsidRPr="0062411C">
              <w:t>discuss and</w:t>
            </w:r>
            <w:r>
              <w:t xml:space="preserve"> </w:t>
            </w:r>
            <w:r w:rsidRPr="0062411C">
              <w:t>approve</w:t>
            </w:r>
            <w:r w:rsidR="00293BA2">
              <w:t xml:space="preserve"> </w:t>
            </w:r>
            <w:r w:rsidRPr="0062411C">
              <w:t>contractors’</w:t>
            </w:r>
            <w:r w:rsidR="00293BA2">
              <w:t xml:space="preserve"> </w:t>
            </w:r>
            <w:r w:rsidRPr="0062411C">
              <w:t>consolidated</w:t>
            </w:r>
            <w:r w:rsidR="00293BA2">
              <w:t xml:space="preserve"> </w:t>
            </w:r>
            <w:r w:rsidRPr="0062411C">
              <w:t>health and</w:t>
            </w:r>
            <w:r w:rsidR="00293BA2">
              <w:t xml:space="preserve"> </w:t>
            </w:r>
            <w:r w:rsidRPr="0062411C">
              <w:t>safety</w:t>
            </w:r>
            <w:r w:rsidR="00293BA2">
              <w:t xml:space="preserve"> </w:t>
            </w:r>
            <w:r w:rsidRPr="0062411C">
              <w:t>file with the</w:t>
            </w:r>
            <w:r w:rsidR="00293BA2">
              <w:t xml:space="preserve"> </w:t>
            </w:r>
            <w:r w:rsidRPr="0062411C">
              <w:t>contractor(s).</w:t>
            </w:r>
          </w:p>
          <w:p w14:paraId="172D05E5" w14:textId="77777777" w:rsidR="0062411C" w:rsidRPr="00631960" w:rsidRDefault="0062411C">
            <w:pPr>
              <w:pStyle w:val="ListParagraph"/>
              <w:numPr>
                <w:ilvl w:val="0"/>
                <w:numId w:val="113"/>
              </w:numPr>
              <w:ind w:left="240" w:hanging="240"/>
            </w:pPr>
            <w:r w:rsidRPr="0062411C">
              <w:t>Monitor site</w:t>
            </w:r>
            <w:r>
              <w:t xml:space="preserve"> </w:t>
            </w:r>
            <w:r w:rsidRPr="00631960">
              <w:t>health and safety</w:t>
            </w:r>
            <w:r w:rsidR="00293BA2" w:rsidRPr="00631960">
              <w:t xml:space="preserve"> </w:t>
            </w:r>
            <w:r w:rsidRPr="00631960">
              <w:t>during the defects</w:t>
            </w:r>
            <w:r w:rsidR="00293BA2" w:rsidRPr="00631960">
              <w:t xml:space="preserve"> </w:t>
            </w:r>
            <w:r w:rsidRPr="00631960">
              <w:t>liability period.</w:t>
            </w:r>
          </w:p>
          <w:p w14:paraId="3547DC09" w14:textId="77777777" w:rsidR="00945D45" w:rsidRPr="00945D45" w:rsidRDefault="0062411C">
            <w:pPr>
              <w:pStyle w:val="ListParagraph"/>
              <w:numPr>
                <w:ilvl w:val="0"/>
                <w:numId w:val="113"/>
              </w:numPr>
              <w:ind w:left="240" w:hanging="240"/>
            </w:pPr>
            <w:r w:rsidRPr="00631960">
              <w:t>Prepare the</w:t>
            </w:r>
            <w:r w:rsidR="00293BA2" w:rsidRPr="00631960">
              <w:t xml:space="preserve"> </w:t>
            </w:r>
            <w:r w:rsidRPr="00631960">
              <w:t>consolidated</w:t>
            </w:r>
            <w:r w:rsidR="00293BA2" w:rsidRPr="00631960">
              <w:t xml:space="preserve"> </w:t>
            </w:r>
            <w:r w:rsidRPr="00631960">
              <w:t xml:space="preserve">project </w:t>
            </w:r>
            <w:r w:rsidR="00293BA2" w:rsidRPr="00631960">
              <w:t>h</w:t>
            </w:r>
            <w:r w:rsidRPr="00631960">
              <w:t>ealth and</w:t>
            </w:r>
            <w:r w:rsidR="00293BA2" w:rsidRPr="00631960">
              <w:t xml:space="preserve"> </w:t>
            </w:r>
            <w:r w:rsidRPr="00631960">
              <w:t>safety file for the</w:t>
            </w:r>
            <w:r w:rsidR="00293BA2" w:rsidRPr="00631960">
              <w:t xml:space="preserve"> </w:t>
            </w:r>
            <w:r w:rsidRPr="00631960">
              <w:t>client.</w:t>
            </w:r>
          </w:p>
        </w:tc>
      </w:tr>
    </w:tbl>
    <w:p w14:paraId="12F0B7D8" w14:textId="77777777" w:rsidR="00945D45" w:rsidRDefault="00945D45" w:rsidP="00631960">
      <w:pPr>
        <w:pStyle w:val="BodyTextIndent"/>
        <w:tabs>
          <w:tab w:val="clear" w:pos="720"/>
          <w:tab w:val="clear" w:pos="792"/>
          <w:tab w:val="left" w:pos="0"/>
          <w:tab w:val="left" w:pos="1440"/>
        </w:tabs>
        <w:spacing w:line="240" w:lineRule="auto"/>
        <w:ind w:left="0" w:firstLine="0"/>
        <w:rPr>
          <w:b/>
          <w:sz w:val="20"/>
        </w:rPr>
      </w:pPr>
    </w:p>
    <w:p w14:paraId="37C9A12D" w14:textId="77777777" w:rsidR="004E78C4" w:rsidRDefault="004E78C4" w:rsidP="00CD5601">
      <w:pPr>
        <w:pStyle w:val="BodyTextIndent"/>
        <w:tabs>
          <w:tab w:val="left" w:pos="0"/>
        </w:tabs>
        <w:spacing w:line="240" w:lineRule="auto"/>
        <w:ind w:left="0"/>
        <w:rPr>
          <w:sz w:val="20"/>
        </w:rPr>
      </w:pPr>
    </w:p>
    <w:p w14:paraId="4D390EAB" w14:textId="77777777" w:rsidR="004E78C4" w:rsidRPr="001D7515" w:rsidRDefault="00D747D9">
      <w:pPr>
        <w:pStyle w:val="ListParagraph"/>
        <w:numPr>
          <w:ilvl w:val="0"/>
          <w:numId w:val="96"/>
        </w:numPr>
        <w:rPr>
          <w:b/>
        </w:rPr>
      </w:pPr>
      <w:r w:rsidRPr="001D7515">
        <w:rPr>
          <w:b/>
        </w:rPr>
        <w:t>Designers</w:t>
      </w:r>
      <w:r>
        <w:rPr>
          <w:b/>
        </w:rPr>
        <w:t xml:space="preserve">/ </w:t>
      </w:r>
      <w:r w:rsidR="004E78C4" w:rsidRPr="001D7515">
        <w:rPr>
          <w:b/>
        </w:rPr>
        <w:t>Design Brief</w:t>
      </w:r>
    </w:p>
    <w:p w14:paraId="20F48F5D" w14:textId="77777777" w:rsidR="004E78C4" w:rsidRPr="001D7515" w:rsidRDefault="004E78C4" w:rsidP="00CD5601">
      <w:pPr>
        <w:jc w:val="both"/>
        <w:rPr>
          <w:b/>
          <w:bCs/>
        </w:rPr>
      </w:pPr>
    </w:p>
    <w:p w14:paraId="612CA312" w14:textId="77777777" w:rsidR="004E78C4" w:rsidRPr="001D7515" w:rsidRDefault="004E78C4" w:rsidP="00CD5601">
      <w:pPr>
        <w:jc w:val="both"/>
        <w:rPr>
          <w:bCs/>
        </w:rPr>
      </w:pPr>
      <w:r w:rsidRPr="001D7515">
        <w:rPr>
          <w:bCs/>
        </w:rPr>
        <w:t xml:space="preserve">The Designers for the project are responsible for the overall management of the project design.  Designers are furthermore required to ensure statutory compliance, more specifically, the Construction Regulations (as amended). The Designer must take </w:t>
      </w:r>
      <w:r w:rsidR="006F1344">
        <w:rPr>
          <w:bCs/>
        </w:rPr>
        <w:t>H&amp;S Specification</w:t>
      </w:r>
      <w:r w:rsidR="006F1344" w:rsidRPr="001D7515">
        <w:rPr>
          <w:bCs/>
        </w:rPr>
        <w:t xml:space="preserve"> </w:t>
      </w:r>
      <w:r w:rsidRPr="001D7515">
        <w:rPr>
          <w:bCs/>
        </w:rPr>
        <w:t xml:space="preserve">into consideration during the design stage and address </w:t>
      </w:r>
      <w:r w:rsidR="006F1344">
        <w:rPr>
          <w:bCs/>
        </w:rPr>
        <w:t>H&amp;S</w:t>
      </w:r>
      <w:r w:rsidRPr="001D7515">
        <w:rPr>
          <w:bCs/>
        </w:rPr>
        <w:t xml:space="preserve"> with all.</w:t>
      </w:r>
    </w:p>
    <w:p w14:paraId="0878E3E7" w14:textId="77777777" w:rsidR="004E78C4" w:rsidRPr="001D7515" w:rsidRDefault="004E78C4" w:rsidP="00CD5601">
      <w:pPr>
        <w:jc w:val="both"/>
        <w:rPr>
          <w:b/>
          <w:bCs/>
        </w:rPr>
      </w:pPr>
    </w:p>
    <w:p w14:paraId="20CBB9C9" w14:textId="582D1F57" w:rsidR="004E78C4" w:rsidRPr="001D7515" w:rsidRDefault="001D7515" w:rsidP="00CD5601">
      <w:pPr>
        <w:jc w:val="both"/>
        <w:rPr>
          <w:rFonts w:eastAsia="Arial"/>
          <w:lang w:val="en-ZA"/>
        </w:rPr>
      </w:pPr>
      <w:r w:rsidRPr="001D7515">
        <w:rPr>
          <w:rFonts w:eastAsia="Arial"/>
          <w:lang w:val="en-ZA"/>
        </w:rPr>
        <w:t>D</w:t>
      </w:r>
      <w:r w:rsidR="004E78C4" w:rsidRPr="001D7515">
        <w:rPr>
          <w:rFonts w:eastAsia="Arial"/>
          <w:lang w:val="en-ZA"/>
        </w:rPr>
        <w:t>esign</w:t>
      </w:r>
      <w:r w:rsidR="00074CCD" w:rsidRPr="001D7515">
        <w:rPr>
          <w:rFonts w:eastAsia="Arial"/>
          <w:lang w:val="en-ZA"/>
        </w:rPr>
        <w:t>s</w:t>
      </w:r>
      <w:r w:rsidR="004E78C4" w:rsidRPr="001D7515">
        <w:rPr>
          <w:rFonts w:eastAsia="Arial"/>
          <w:lang w:val="en-ZA"/>
        </w:rPr>
        <w:t xml:space="preserve"> done ‘in-house’, </w:t>
      </w:r>
      <w:r w:rsidR="00074CCD" w:rsidRPr="001D7515">
        <w:rPr>
          <w:rFonts w:eastAsia="Arial"/>
          <w:lang w:val="en-ZA"/>
        </w:rPr>
        <w:t xml:space="preserve">and </w:t>
      </w:r>
      <w:r w:rsidR="004E78C4" w:rsidRPr="001D7515">
        <w:rPr>
          <w:rFonts w:eastAsia="Arial"/>
          <w:lang w:val="en-ZA"/>
        </w:rPr>
        <w:t xml:space="preserve">all those involved in the design including designers and the </w:t>
      </w:r>
      <w:r w:rsidR="0098494C">
        <w:rPr>
          <w:rFonts w:eastAsia="Arial"/>
          <w:lang w:val="en-ZA"/>
        </w:rPr>
        <w:t xml:space="preserve">CCHSR/ </w:t>
      </w:r>
      <w:r w:rsidR="004E78C4" w:rsidRPr="001D7515">
        <w:rPr>
          <w:rFonts w:eastAsia="Arial"/>
          <w:lang w:val="en-ZA"/>
        </w:rPr>
        <w:t xml:space="preserve">CHSMs / </w:t>
      </w:r>
      <w:r w:rsidR="0098494C">
        <w:rPr>
          <w:rFonts w:eastAsia="Arial"/>
          <w:lang w:val="en-ZA"/>
        </w:rPr>
        <w:t xml:space="preserve">or </w:t>
      </w:r>
      <w:r w:rsidR="004E78C4" w:rsidRPr="001D7515">
        <w:rPr>
          <w:rFonts w:eastAsia="Arial"/>
          <w:lang w:val="en-ZA"/>
        </w:rPr>
        <w:t xml:space="preserve">CHSOs are to be involved </w:t>
      </w:r>
      <w:r w:rsidR="0081344F" w:rsidRPr="001D7515">
        <w:rPr>
          <w:rFonts w:eastAsia="Arial"/>
          <w:lang w:val="en-ZA"/>
        </w:rPr>
        <w:t xml:space="preserve">in </w:t>
      </w:r>
      <w:r w:rsidR="004E78C4" w:rsidRPr="001D7515">
        <w:rPr>
          <w:rFonts w:eastAsia="Arial"/>
          <w:lang w:val="en-ZA"/>
        </w:rPr>
        <w:t xml:space="preserve">the design meetings. </w:t>
      </w:r>
      <w:r w:rsidR="004E78C4" w:rsidRPr="001D7515">
        <w:t xml:space="preserve">Design method statements and </w:t>
      </w:r>
      <w:r w:rsidR="0078563F" w:rsidRPr="001D7515">
        <w:t>activity-based</w:t>
      </w:r>
      <w:r w:rsidR="004E78C4" w:rsidRPr="001D7515">
        <w:t xml:space="preserve"> method statements are required by Designers.</w:t>
      </w:r>
    </w:p>
    <w:p w14:paraId="42A31595" w14:textId="77777777" w:rsidR="004E78C4" w:rsidRPr="001D7515" w:rsidRDefault="004E78C4" w:rsidP="00CD5601">
      <w:pPr>
        <w:jc w:val="both"/>
        <w:rPr>
          <w:rFonts w:eastAsia="Arial"/>
          <w:lang w:val="en-ZA"/>
        </w:rPr>
      </w:pPr>
    </w:p>
    <w:p w14:paraId="057FCC80" w14:textId="77777777" w:rsidR="004E78C4" w:rsidRPr="001D7515" w:rsidRDefault="004E78C4" w:rsidP="00CD5601">
      <w:pPr>
        <w:jc w:val="both"/>
        <w:rPr>
          <w:rFonts w:eastAsia="Arial"/>
          <w:lang w:val="en-ZA"/>
        </w:rPr>
      </w:pPr>
      <w:r w:rsidRPr="001D7515">
        <w:rPr>
          <w:rFonts w:eastAsia="Arial"/>
          <w:lang w:val="en-ZA"/>
        </w:rPr>
        <w:t xml:space="preserve">The requirement of each design team is a ‘Design for </w:t>
      </w:r>
      <w:r w:rsidR="006F1344">
        <w:rPr>
          <w:rFonts w:eastAsia="Arial"/>
          <w:lang w:val="en-ZA"/>
        </w:rPr>
        <w:t>H&amp;S</w:t>
      </w:r>
      <w:r w:rsidRPr="001D7515">
        <w:rPr>
          <w:rFonts w:eastAsia="Arial"/>
          <w:lang w:val="en-ZA"/>
        </w:rPr>
        <w:t>’ risk approach, both from the design and materials used, complexity and constructability, where possible, to limit project and life cycle risk.  While this is contextualised in the CRs, a minimum level of compliance is not always optimum or will suit the project.</w:t>
      </w:r>
    </w:p>
    <w:p w14:paraId="12D4F609" w14:textId="77777777" w:rsidR="004E78C4" w:rsidRPr="001D7515" w:rsidRDefault="004E78C4" w:rsidP="00CD5601">
      <w:pPr>
        <w:jc w:val="both"/>
        <w:rPr>
          <w:rFonts w:eastAsia="Arial"/>
          <w:lang w:val="en-ZA"/>
        </w:rPr>
      </w:pPr>
    </w:p>
    <w:p w14:paraId="0EEF7F34" w14:textId="79AF9C41" w:rsidR="0098494C" w:rsidRDefault="004E78C4" w:rsidP="00CD5601">
      <w:pPr>
        <w:jc w:val="both"/>
      </w:pPr>
      <w:r w:rsidRPr="001D7515">
        <w:rPr>
          <w:rFonts w:eastAsia="Arial"/>
          <w:lang w:val="en-ZA"/>
        </w:rPr>
        <w:t xml:space="preserve">The hierarchy of control in identifying and mitigating risk is to be applied in each design activity.  Ergonomic and health risks are to be considered. The designers shall identify risks </w:t>
      </w:r>
      <w:r w:rsidR="0078563F" w:rsidRPr="001D7515">
        <w:rPr>
          <w:rFonts w:eastAsia="Arial"/>
          <w:lang w:val="en-ZA"/>
        </w:rPr>
        <w:t>in</w:t>
      </w:r>
      <w:r w:rsidRPr="001D7515">
        <w:rPr>
          <w:rFonts w:eastAsia="Arial"/>
          <w:lang w:val="en-ZA"/>
        </w:rPr>
        <w:t xml:space="preserve"> terms of practical ways in which the PC is required to construct, which could increase risk the Client across the construction life cycle.  Mitigation outcomes are to be included in any HIRA attached to the PC documentation that shall include assessment of products specified, with alternative approaches chosen.  Designers shall include HIRA in reports to the Client design meetings.  The BRAs at PC and Client levels may be amended from time to time.  The CHSMs / CHSOs shall attend the Client and PC / design meetings and will ensure that feedback is provided and add value to all parties where possible.  The </w:t>
      </w:r>
      <w:r w:rsidR="0098494C">
        <w:rPr>
          <w:rFonts w:eastAsia="Arial"/>
          <w:lang w:val="en-ZA"/>
        </w:rPr>
        <w:t>CCHSR</w:t>
      </w:r>
      <w:r w:rsidR="009A29DD">
        <w:rPr>
          <w:rFonts w:eastAsia="Arial"/>
          <w:lang w:val="en-ZA"/>
        </w:rPr>
        <w:t xml:space="preserve"> </w:t>
      </w:r>
      <w:r w:rsidRPr="001D7515">
        <w:rPr>
          <w:rFonts w:eastAsia="Arial"/>
          <w:lang w:val="en-ZA"/>
        </w:rPr>
        <w:t>may assist at all levels if and when necessary.</w:t>
      </w:r>
      <w:r w:rsidR="0098494C" w:rsidRPr="0098494C">
        <w:t xml:space="preserve"> </w:t>
      </w:r>
    </w:p>
    <w:p w14:paraId="14EFAFC1" w14:textId="77777777" w:rsidR="0098494C" w:rsidRDefault="0098494C" w:rsidP="00CD5601">
      <w:pPr>
        <w:jc w:val="both"/>
      </w:pPr>
    </w:p>
    <w:p w14:paraId="4A364BFD" w14:textId="77777777" w:rsidR="004E78C4" w:rsidRPr="001D7515" w:rsidRDefault="0098494C" w:rsidP="00CD5601">
      <w:pPr>
        <w:jc w:val="both"/>
        <w:rPr>
          <w:rFonts w:eastAsia="Arial"/>
          <w:lang w:val="en-ZA"/>
        </w:rPr>
      </w:pPr>
      <w:r w:rsidRPr="0098494C">
        <w:rPr>
          <w:rFonts w:eastAsia="Arial"/>
          <w:lang w:val="en-ZA"/>
        </w:rPr>
        <w:t xml:space="preserve">The Contract Manager and or designated Resident Engineer/ CCHSR / CHSO including the RW designer Representative must be informed of all design changes, for acceptance and review of the BRA prior to implementation. In addition, CCHSR /or </w:t>
      </w:r>
      <w:proofErr w:type="spellStart"/>
      <w:r w:rsidRPr="0098494C">
        <w:rPr>
          <w:rFonts w:eastAsia="Arial"/>
          <w:lang w:val="en-ZA"/>
        </w:rPr>
        <w:t>Pr</w:t>
      </w:r>
      <w:proofErr w:type="spellEnd"/>
      <w:r>
        <w:rPr>
          <w:rFonts w:eastAsia="Arial"/>
          <w:lang w:val="en-ZA"/>
        </w:rPr>
        <w:t xml:space="preserve"> </w:t>
      </w:r>
      <w:r w:rsidRPr="0098494C">
        <w:rPr>
          <w:rFonts w:eastAsia="Arial"/>
          <w:lang w:val="en-ZA"/>
        </w:rPr>
        <w:t>CHSA and CHSO must be informed of these changes to incorporate in the BRA prior to implementation.</w:t>
      </w:r>
    </w:p>
    <w:p w14:paraId="200E10B0" w14:textId="77777777" w:rsidR="004E78C4" w:rsidRPr="001D7515" w:rsidRDefault="004E78C4" w:rsidP="00CD5601">
      <w:pPr>
        <w:jc w:val="both"/>
        <w:rPr>
          <w:rFonts w:eastAsia="Arial"/>
          <w:lang w:val="en-ZA"/>
        </w:rPr>
      </w:pPr>
    </w:p>
    <w:p w14:paraId="56A2F95E" w14:textId="77777777" w:rsidR="004E78C4" w:rsidRPr="001D7515" w:rsidRDefault="004E78C4" w:rsidP="00CD5601">
      <w:pPr>
        <w:jc w:val="both"/>
        <w:rPr>
          <w:rFonts w:eastAsia="Arial"/>
          <w:lang w:val="en-ZA"/>
        </w:rPr>
      </w:pPr>
      <w:r w:rsidRPr="001D7515">
        <w:rPr>
          <w:rFonts w:eastAsia="Arial"/>
          <w:lang w:val="en-ZA"/>
        </w:rPr>
        <w:t xml:space="preserve">Updated risk assessments and related documentation need to be completed on acceptance of the designs.  The </w:t>
      </w:r>
      <w:r w:rsidR="0098494C">
        <w:rPr>
          <w:rFonts w:eastAsia="Arial"/>
          <w:lang w:val="en-ZA"/>
        </w:rPr>
        <w:t xml:space="preserve">CCHSR </w:t>
      </w:r>
      <w:r w:rsidRPr="001D7515">
        <w:rPr>
          <w:rFonts w:eastAsia="Arial"/>
          <w:lang w:val="en-ZA"/>
        </w:rPr>
        <w:t xml:space="preserve">will provide amended BRAs and </w:t>
      </w:r>
      <w:r w:rsidR="006F1344">
        <w:rPr>
          <w:rFonts w:eastAsia="Arial"/>
          <w:lang w:val="en-ZA"/>
        </w:rPr>
        <w:t>H&amp;S Specification</w:t>
      </w:r>
      <w:r w:rsidR="006F1344" w:rsidRPr="001D7515">
        <w:rPr>
          <w:rFonts w:eastAsia="Arial"/>
          <w:lang w:val="en-ZA"/>
        </w:rPr>
        <w:t xml:space="preserve"> </w:t>
      </w:r>
      <w:r w:rsidRPr="001D7515">
        <w:rPr>
          <w:rFonts w:eastAsia="Arial"/>
          <w:lang w:val="en-ZA"/>
        </w:rPr>
        <w:t xml:space="preserve">where appropriate. The </w:t>
      </w:r>
      <w:r w:rsidR="0098494C">
        <w:rPr>
          <w:rFonts w:eastAsia="Arial"/>
          <w:lang w:val="en-ZA"/>
        </w:rPr>
        <w:t xml:space="preserve">CCHSR </w:t>
      </w:r>
      <w:r w:rsidRPr="001D7515">
        <w:rPr>
          <w:rFonts w:eastAsia="Arial"/>
          <w:lang w:val="en-ZA"/>
        </w:rPr>
        <w:t xml:space="preserve">shall be included in and attend Client / PC design meetings. </w:t>
      </w:r>
    </w:p>
    <w:p w14:paraId="4545654A" w14:textId="77777777" w:rsidR="004E78C4" w:rsidRPr="001D7515" w:rsidRDefault="004E78C4" w:rsidP="00CD5601">
      <w:pPr>
        <w:jc w:val="both"/>
        <w:rPr>
          <w:rFonts w:eastAsia="Arial"/>
          <w:lang w:val="en-ZA"/>
        </w:rPr>
      </w:pPr>
    </w:p>
    <w:p w14:paraId="124B8F11" w14:textId="77777777" w:rsidR="004E78C4" w:rsidRPr="0081344F" w:rsidRDefault="004E78C4" w:rsidP="00CD5601">
      <w:pPr>
        <w:pStyle w:val="BodyTextIndent"/>
        <w:tabs>
          <w:tab w:val="left" w:pos="0"/>
        </w:tabs>
        <w:spacing w:line="240" w:lineRule="auto"/>
        <w:rPr>
          <w:sz w:val="20"/>
        </w:rPr>
      </w:pPr>
      <w:r w:rsidRPr="001D7515">
        <w:rPr>
          <w:sz w:val="20"/>
        </w:rPr>
        <w:t>Failure to comply will be noted as a serious offence</w:t>
      </w:r>
    </w:p>
    <w:p w14:paraId="77BC4814" w14:textId="77777777" w:rsidR="000E5720" w:rsidRPr="009638E5" w:rsidRDefault="000E5720" w:rsidP="00CD5601">
      <w:pPr>
        <w:pStyle w:val="BodyTextIndent"/>
        <w:tabs>
          <w:tab w:val="left" w:pos="0"/>
        </w:tabs>
        <w:spacing w:line="240" w:lineRule="auto"/>
        <w:ind w:left="0"/>
        <w:rPr>
          <w:sz w:val="20"/>
        </w:rPr>
      </w:pPr>
    </w:p>
    <w:p w14:paraId="0D261D5B" w14:textId="77777777" w:rsidR="0098494C" w:rsidRDefault="00425303">
      <w:pPr>
        <w:pStyle w:val="ListParagraph"/>
        <w:numPr>
          <w:ilvl w:val="0"/>
          <w:numId w:val="96"/>
        </w:numPr>
      </w:pPr>
      <w:bookmarkStart w:id="254" w:name="_Toc366741790"/>
      <w:r w:rsidRPr="009638E5">
        <w:t xml:space="preserve"> </w:t>
      </w:r>
      <w:r w:rsidR="0098494C">
        <w:t>Designer: Temporary Works</w:t>
      </w:r>
    </w:p>
    <w:p w14:paraId="0A40E9BA" w14:textId="77777777" w:rsidR="0098494C" w:rsidRDefault="0098494C" w:rsidP="00914ABC">
      <w:pPr>
        <w:pStyle w:val="ListParagraph"/>
      </w:pPr>
    </w:p>
    <w:p w14:paraId="77534ADA" w14:textId="77777777" w:rsidR="0098494C" w:rsidRDefault="0098494C" w:rsidP="00914ABC">
      <w:pPr>
        <w:pStyle w:val="ListParagraph"/>
        <w:ind w:left="0"/>
      </w:pPr>
      <w:r>
        <w:t>All designers of temporary works must ensure that:</w:t>
      </w:r>
    </w:p>
    <w:p w14:paraId="516B7592" w14:textId="77777777" w:rsidR="0098494C" w:rsidRDefault="0098494C" w:rsidP="00914ABC">
      <w:pPr>
        <w:pStyle w:val="ListParagraph"/>
      </w:pPr>
    </w:p>
    <w:p w14:paraId="228A3CEE" w14:textId="77777777" w:rsidR="0098494C" w:rsidRDefault="0098494C" w:rsidP="00914ABC">
      <w:r>
        <w:t>All temporary works are adequately designed so that it</w:t>
      </w:r>
      <w:r w:rsidR="00DB62CD">
        <w:t xml:space="preserve"> </w:t>
      </w:r>
      <w:r>
        <w:t>can support all anticipated vertical and lateral loads that may be applied. These designs must be done with close reference to the structural designed drawings issued by the contractor, and in the event of any uncertainty consult the contractor. In addition, all drawings and calculations pertaining to the design of temporary works are kept at the office of the temporary works designer and are made available on request by an inspector, and the loads caused by the temporary works and any imposed loads are to be clearly indicated in the design.</w:t>
      </w:r>
    </w:p>
    <w:p w14:paraId="2C50369A" w14:textId="77777777" w:rsidR="00DB62CD" w:rsidRDefault="00DB62CD" w:rsidP="00914ABC"/>
    <w:p w14:paraId="1C4B7801" w14:textId="77777777" w:rsidR="00DB62CD" w:rsidRDefault="00DB62CD" w:rsidP="00914ABC">
      <w:r>
        <w:t>For the application of the construction work permit, the appointment of the temporary works designer may be required depending on the construction program.</w:t>
      </w:r>
    </w:p>
    <w:p w14:paraId="164791D6" w14:textId="77777777" w:rsidR="0098494C" w:rsidRDefault="0098494C" w:rsidP="00914ABC">
      <w:pPr>
        <w:pStyle w:val="ListParagraph"/>
      </w:pPr>
    </w:p>
    <w:p w14:paraId="52B27F8E" w14:textId="77777777" w:rsidR="00B54FB1" w:rsidRDefault="00B54FB1" w:rsidP="00914ABC">
      <w:pPr>
        <w:pStyle w:val="ListParagraph"/>
        <w:ind w:left="0"/>
      </w:pPr>
      <w:r w:rsidRPr="00B54FB1">
        <w:t>All load bearing temporary works to be inspected before, during, and after pouring as well as daily until stripping by a competent person who has at least NQF level 6 qualifications in structures</w:t>
      </w:r>
      <w:r w:rsidR="00446CE5">
        <w:t xml:space="preserve"> or </w:t>
      </w:r>
      <w:r w:rsidR="00446CE5" w:rsidRPr="00B54FB1">
        <w:t>related</w:t>
      </w:r>
      <w:r w:rsidRPr="00B54FB1">
        <w:t xml:space="preserve"> fields and at least 5 years work experience</w:t>
      </w:r>
      <w:r w:rsidR="008C7643">
        <w:t>.</w:t>
      </w:r>
    </w:p>
    <w:p w14:paraId="24D448FF" w14:textId="77777777" w:rsidR="00BE484F" w:rsidRDefault="00BE484F" w:rsidP="00914ABC">
      <w:pPr>
        <w:pStyle w:val="ListParagraph"/>
        <w:ind w:left="0"/>
      </w:pPr>
    </w:p>
    <w:p w14:paraId="7F013361" w14:textId="77777777" w:rsidR="00BE484F" w:rsidRDefault="00BE484F" w:rsidP="00914ABC">
      <w:pPr>
        <w:pStyle w:val="ListParagraph"/>
        <w:ind w:left="0"/>
      </w:pPr>
      <w:r>
        <w:t>Guidelines on Construction Regulations 2014 published by Department of Labour indicate that:</w:t>
      </w:r>
    </w:p>
    <w:p w14:paraId="6C1CFAC9" w14:textId="77777777" w:rsidR="00BE484F" w:rsidRDefault="00BE484F" w:rsidP="00914ABC">
      <w:pPr>
        <w:pStyle w:val="ListParagraph"/>
        <w:ind w:left="0"/>
      </w:pPr>
    </w:p>
    <w:p w14:paraId="2ECDD640" w14:textId="77777777" w:rsidR="00BE484F" w:rsidRDefault="00BE484F" w:rsidP="00914ABC">
      <w:pPr>
        <w:pStyle w:val="ListParagraph"/>
        <w:ind w:left="0"/>
      </w:pPr>
      <w:r>
        <w:t xml:space="preserve">Regulation 12 (1) is a three functions competent person(s) appointment. The temporary works designer could be one person or different persons to design; inspect and or approve [read with Regulation 6(g); (h) and (i)]. </w:t>
      </w:r>
    </w:p>
    <w:p w14:paraId="29A11803" w14:textId="77777777" w:rsidR="0098494C" w:rsidRDefault="0098494C" w:rsidP="00914ABC">
      <w:pPr>
        <w:pStyle w:val="ListParagraph"/>
      </w:pPr>
    </w:p>
    <w:p w14:paraId="2422FEDD" w14:textId="77777777" w:rsidR="0098494C" w:rsidRDefault="0098494C" w:rsidP="00914ABC">
      <w:r w:rsidRPr="0098494C">
        <w:t>Failure to comply will be noted as a serious offence</w:t>
      </w:r>
    </w:p>
    <w:p w14:paraId="6D981A9B" w14:textId="77777777" w:rsidR="0098494C" w:rsidRDefault="0098494C" w:rsidP="00914ABC"/>
    <w:p w14:paraId="7F41A098" w14:textId="77777777" w:rsidR="0098494C" w:rsidRDefault="0098494C" w:rsidP="00914ABC">
      <w:pPr>
        <w:pStyle w:val="ListParagraph"/>
      </w:pPr>
    </w:p>
    <w:p w14:paraId="13BAE3D4" w14:textId="77777777" w:rsidR="00425303" w:rsidRPr="009638E5" w:rsidRDefault="000E5720">
      <w:pPr>
        <w:pStyle w:val="ListParagraph"/>
        <w:numPr>
          <w:ilvl w:val="0"/>
          <w:numId w:val="96"/>
        </w:numPr>
      </w:pPr>
      <w:r w:rsidRPr="000E5720">
        <w:rPr>
          <w:b/>
        </w:rPr>
        <w:t>Hea</w:t>
      </w:r>
      <w:r w:rsidR="008C0B44">
        <w:rPr>
          <w:b/>
        </w:rPr>
        <w:t>lth a</w:t>
      </w:r>
      <w:r>
        <w:rPr>
          <w:b/>
        </w:rPr>
        <w:t>nd Safety Representatives a</w:t>
      </w:r>
      <w:r w:rsidRPr="000E5720">
        <w:rPr>
          <w:b/>
        </w:rPr>
        <w:t xml:space="preserve">nd </w:t>
      </w:r>
      <w:r w:rsidR="00D8534B">
        <w:rPr>
          <w:b/>
        </w:rPr>
        <w:t xml:space="preserve">SHE </w:t>
      </w:r>
      <w:r w:rsidRPr="000E5720">
        <w:rPr>
          <w:b/>
        </w:rPr>
        <w:t>Committee</w:t>
      </w:r>
      <w:bookmarkEnd w:id="254"/>
    </w:p>
    <w:p w14:paraId="03C2F231" w14:textId="77777777" w:rsidR="00425303" w:rsidRPr="009638E5" w:rsidRDefault="00425303" w:rsidP="00CD5601">
      <w:pPr>
        <w:jc w:val="both"/>
        <w:rPr>
          <w:b/>
        </w:rPr>
      </w:pPr>
    </w:p>
    <w:p w14:paraId="68D201CA" w14:textId="77777777" w:rsidR="00425303" w:rsidRPr="009638E5" w:rsidRDefault="004A3AF2" w:rsidP="00CD5601">
      <w:pPr>
        <w:pStyle w:val="BodyTextIndent"/>
        <w:spacing w:line="240" w:lineRule="auto"/>
        <w:ind w:left="0"/>
        <w:rPr>
          <w:sz w:val="20"/>
        </w:rPr>
      </w:pPr>
      <w:r w:rsidRPr="009638E5">
        <w:rPr>
          <w:sz w:val="20"/>
        </w:rPr>
        <w:tab/>
      </w:r>
      <w:r w:rsidR="006F1344">
        <w:rPr>
          <w:sz w:val="20"/>
        </w:rPr>
        <w:t>H&amp;S</w:t>
      </w:r>
      <w:r w:rsidR="00425303" w:rsidRPr="009638E5">
        <w:rPr>
          <w:sz w:val="20"/>
        </w:rPr>
        <w:t xml:space="preserve"> Representatives are to be appointed following the start-up of the project, to be made up from both permanent and </w:t>
      </w:r>
      <w:r w:rsidR="00E72F53" w:rsidRPr="009638E5">
        <w:rPr>
          <w:sz w:val="20"/>
        </w:rPr>
        <w:t>temporary employees</w:t>
      </w:r>
      <w:r w:rsidR="00425303" w:rsidRPr="009638E5">
        <w:rPr>
          <w:sz w:val="20"/>
        </w:rPr>
        <w:t xml:space="preserve">.  Representatives from local labour can be appointed </w:t>
      </w:r>
      <w:r w:rsidR="00E72F53" w:rsidRPr="009638E5">
        <w:rPr>
          <w:sz w:val="20"/>
        </w:rPr>
        <w:t xml:space="preserve">as </w:t>
      </w:r>
      <w:r w:rsidR="006F1344">
        <w:rPr>
          <w:sz w:val="20"/>
        </w:rPr>
        <w:t>H&amp;S</w:t>
      </w:r>
      <w:r w:rsidR="00E72F53" w:rsidRPr="009638E5">
        <w:rPr>
          <w:sz w:val="20"/>
        </w:rPr>
        <w:t xml:space="preserve"> Reps or Committee members </w:t>
      </w:r>
      <w:r w:rsidR="00425303" w:rsidRPr="009638E5">
        <w:rPr>
          <w:sz w:val="20"/>
        </w:rPr>
        <w:t>to represent such labour for the duration of the contract.  Local labour should not be responsible for</w:t>
      </w:r>
      <w:r w:rsidRPr="009638E5">
        <w:rPr>
          <w:sz w:val="20"/>
        </w:rPr>
        <w:t xml:space="preserve"> </w:t>
      </w:r>
      <w:r w:rsidR="00425303" w:rsidRPr="009638E5">
        <w:rPr>
          <w:sz w:val="20"/>
        </w:rPr>
        <w:t>OHS duties unless appropriate training has been provided and the CHSO</w:t>
      </w:r>
      <w:r w:rsidRPr="009638E5">
        <w:rPr>
          <w:sz w:val="20"/>
        </w:rPr>
        <w:t xml:space="preserve"> </w:t>
      </w:r>
      <w:r w:rsidR="00425303" w:rsidRPr="009638E5">
        <w:rPr>
          <w:sz w:val="20"/>
        </w:rPr>
        <w:t>deems such labour competent to do so.   Development in</w:t>
      </w:r>
      <w:r w:rsidRPr="009638E5">
        <w:rPr>
          <w:sz w:val="20"/>
        </w:rPr>
        <w:t xml:space="preserve"> </w:t>
      </w:r>
      <w:r w:rsidR="00425303" w:rsidRPr="009638E5">
        <w:rPr>
          <w:sz w:val="20"/>
        </w:rPr>
        <w:t xml:space="preserve">OHS of such labour would be an advantage </w:t>
      </w:r>
      <w:r w:rsidR="00D8534B">
        <w:rPr>
          <w:sz w:val="20"/>
        </w:rPr>
        <w:t xml:space="preserve">to the community and the PC.   </w:t>
      </w:r>
      <w:r w:rsidR="006F1344">
        <w:rPr>
          <w:sz w:val="20"/>
        </w:rPr>
        <w:t>H&amp;S</w:t>
      </w:r>
      <w:r w:rsidR="00425303" w:rsidRPr="009638E5">
        <w:rPr>
          <w:sz w:val="20"/>
        </w:rPr>
        <w:t xml:space="preserve"> Representatives are to be actively involved and serve on the</w:t>
      </w:r>
      <w:r w:rsidRPr="009638E5">
        <w:rPr>
          <w:sz w:val="20"/>
        </w:rPr>
        <w:t xml:space="preserve"> </w:t>
      </w:r>
      <w:r w:rsidR="00D8534B">
        <w:rPr>
          <w:sz w:val="20"/>
        </w:rPr>
        <w:t xml:space="preserve">SHE </w:t>
      </w:r>
      <w:r w:rsidR="00425303" w:rsidRPr="009638E5">
        <w:rPr>
          <w:sz w:val="20"/>
        </w:rPr>
        <w:t>Committee.</w:t>
      </w:r>
    </w:p>
    <w:p w14:paraId="5B9B80DE" w14:textId="77777777" w:rsidR="00425303" w:rsidRPr="009638E5" w:rsidRDefault="00425303" w:rsidP="00CD5601">
      <w:pPr>
        <w:pStyle w:val="BodyTextIndent"/>
        <w:spacing w:line="240" w:lineRule="auto"/>
        <w:ind w:left="0"/>
        <w:rPr>
          <w:sz w:val="20"/>
        </w:rPr>
      </w:pPr>
    </w:p>
    <w:p w14:paraId="77ABA05C" w14:textId="77777777" w:rsidR="00425303" w:rsidRPr="009638E5" w:rsidRDefault="004A3AF2" w:rsidP="00CD5601">
      <w:pPr>
        <w:pStyle w:val="BodyTextIndent"/>
        <w:spacing w:line="240" w:lineRule="auto"/>
        <w:ind w:left="0"/>
        <w:rPr>
          <w:sz w:val="20"/>
        </w:rPr>
      </w:pPr>
      <w:r w:rsidRPr="009638E5">
        <w:rPr>
          <w:sz w:val="20"/>
        </w:rPr>
        <w:tab/>
      </w:r>
      <w:r w:rsidR="00425303" w:rsidRPr="009638E5">
        <w:rPr>
          <w:sz w:val="20"/>
        </w:rPr>
        <w:t>The CHSO</w:t>
      </w:r>
      <w:r w:rsidRPr="009638E5">
        <w:rPr>
          <w:sz w:val="20"/>
        </w:rPr>
        <w:t xml:space="preserve"> </w:t>
      </w:r>
      <w:r w:rsidR="00425303" w:rsidRPr="009638E5">
        <w:rPr>
          <w:sz w:val="20"/>
        </w:rPr>
        <w:t>shall ensure there is a</w:t>
      </w:r>
      <w:r w:rsidR="00AE1A41">
        <w:rPr>
          <w:sz w:val="20"/>
        </w:rPr>
        <w:t>n</w:t>
      </w:r>
      <w:r w:rsidRPr="009638E5">
        <w:rPr>
          <w:sz w:val="20"/>
        </w:rPr>
        <w:t xml:space="preserve"> </w:t>
      </w:r>
      <w:r w:rsidR="00D8534B">
        <w:rPr>
          <w:sz w:val="20"/>
        </w:rPr>
        <w:t>SHE</w:t>
      </w:r>
      <w:r w:rsidR="00425303" w:rsidRPr="009638E5">
        <w:rPr>
          <w:sz w:val="20"/>
        </w:rPr>
        <w:t xml:space="preserve"> Committee made up of </w:t>
      </w:r>
      <w:r w:rsidR="00E72F53" w:rsidRPr="009638E5">
        <w:rPr>
          <w:sz w:val="20"/>
        </w:rPr>
        <w:t xml:space="preserve">appointed </w:t>
      </w:r>
      <w:r w:rsidR="00425303" w:rsidRPr="009638E5">
        <w:rPr>
          <w:sz w:val="20"/>
        </w:rPr>
        <w:t xml:space="preserve">active </w:t>
      </w:r>
      <w:r w:rsidR="00E72F53" w:rsidRPr="009638E5">
        <w:rPr>
          <w:sz w:val="20"/>
        </w:rPr>
        <w:t xml:space="preserve">key </w:t>
      </w:r>
      <w:r w:rsidR="00425303" w:rsidRPr="009638E5">
        <w:rPr>
          <w:sz w:val="20"/>
        </w:rPr>
        <w:t>site staff and</w:t>
      </w:r>
      <w:r w:rsidRPr="009638E5">
        <w:rPr>
          <w:sz w:val="20"/>
        </w:rPr>
        <w:t xml:space="preserve"> </w:t>
      </w:r>
      <w:r w:rsidR="00425303" w:rsidRPr="009638E5">
        <w:rPr>
          <w:sz w:val="20"/>
        </w:rPr>
        <w:t xml:space="preserve">OHS Representatives, representing each work area, including all Contractors.   Meetings will be held at least </w:t>
      </w:r>
      <w:r w:rsidR="00E72F53" w:rsidRPr="009638E5">
        <w:rPr>
          <w:sz w:val="20"/>
        </w:rPr>
        <w:t xml:space="preserve">quarterly </w:t>
      </w:r>
      <w:r w:rsidR="00425303" w:rsidRPr="009638E5">
        <w:rPr>
          <w:sz w:val="20"/>
        </w:rPr>
        <w:t xml:space="preserve">and more frequently if so instructed.  Issues arising from the </w:t>
      </w:r>
      <w:r w:rsidR="00E72F53" w:rsidRPr="009638E5">
        <w:rPr>
          <w:sz w:val="20"/>
        </w:rPr>
        <w:t>client</w:t>
      </w:r>
      <w:r w:rsidR="00425303" w:rsidRPr="009638E5">
        <w:rPr>
          <w:sz w:val="20"/>
        </w:rPr>
        <w:t xml:space="preserve"> audits are to be discussed, as well as all</w:t>
      </w:r>
      <w:r w:rsidR="00E72F53" w:rsidRPr="009638E5">
        <w:rPr>
          <w:sz w:val="20"/>
        </w:rPr>
        <w:t xml:space="preserve"> </w:t>
      </w:r>
      <w:r w:rsidR="00425303" w:rsidRPr="009638E5">
        <w:rPr>
          <w:sz w:val="20"/>
        </w:rPr>
        <w:t>OHS related issues.</w:t>
      </w:r>
    </w:p>
    <w:p w14:paraId="0E33CFDA" w14:textId="77777777" w:rsidR="00425303" w:rsidRPr="009638E5" w:rsidRDefault="00425303" w:rsidP="00CD5601">
      <w:pPr>
        <w:pStyle w:val="BodyTextIndent"/>
        <w:spacing w:line="240" w:lineRule="auto"/>
        <w:ind w:left="0"/>
        <w:rPr>
          <w:sz w:val="20"/>
        </w:rPr>
      </w:pPr>
    </w:p>
    <w:p w14:paraId="74B99D5B" w14:textId="77777777" w:rsidR="00221C7C" w:rsidRPr="009638E5" w:rsidRDefault="00425303" w:rsidP="00CD5601">
      <w:r w:rsidRPr="009638E5">
        <w:t xml:space="preserve">Minutes are to be distributed and discussed among all workers and Contractors and records kept thereof.  </w:t>
      </w:r>
      <w:bookmarkStart w:id="255" w:name="_Toc366741791"/>
    </w:p>
    <w:p w14:paraId="0FD6B0FC" w14:textId="77777777" w:rsidR="00221C7C" w:rsidRPr="009638E5" w:rsidRDefault="00221C7C" w:rsidP="00CD5601"/>
    <w:p w14:paraId="3A507004" w14:textId="77777777" w:rsidR="0017157D" w:rsidRPr="009638E5" w:rsidRDefault="000E5720">
      <w:pPr>
        <w:pStyle w:val="ListParagraph"/>
        <w:numPr>
          <w:ilvl w:val="0"/>
          <w:numId w:val="96"/>
        </w:numPr>
        <w:rPr>
          <w:b/>
        </w:rPr>
      </w:pPr>
      <w:r>
        <w:rPr>
          <w:b/>
        </w:rPr>
        <w:t>Appointment o</w:t>
      </w:r>
      <w:r w:rsidRPr="009638E5">
        <w:rPr>
          <w:b/>
        </w:rPr>
        <w:t xml:space="preserve">f Competent </w:t>
      </w:r>
      <w:bookmarkEnd w:id="255"/>
      <w:r w:rsidRPr="009638E5">
        <w:rPr>
          <w:b/>
        </w:rPr>
        <w:t>Suppliers</w:t>
      </w:r>
    </w:p>
    <w:p w14:paraId="3AE61355" w14:textId="77777777" w:rsidR="00B53F88" w:rsidRPr="009638E5" w:rsidRDefault="00B53F88" w:rsidP="00CD5601">
      <w:pPr>
        <w:rPr>
          <w:b/>
        </w:rPr>
      </w:pPr>
    </w:p>
    <w:p w14:paraId="27808177" w14:textId="77777777" w:rsidR="00B53F88" w:rsidRPr="009638E5" w:rsidRDefault="00B53F88" w:rsidP="00CD5601">
      <w:pPr>
        <w:jc w:val="both"/>
      </w:pPr>
      <w:r w:rsidRPr="009638E5">
        <w:t xml:space="preserve">Suppliers are those organisations who deliver, test, remove or supply material but do not conduct any construction work by definition, but who are required to be managed in terms of access to site, as well as being responsible for specific </w:t>
      </w:r>
      <w:r w:rsidR="006F1344">
        <w:t>H&amp;S</w:t>
      </w:r>
      <w:r w:rsidRPr="009638E5">
        <w:t xml:space="preserve"> requirements when on site.  The CHSM/CHSO will keep an up to date list of all Suppliers, and ensure that a list of </w:t>
      </w:r>
      <w:r w:rsidR="006F1344">
        <w:t>H&amp;S</w:t>
      </w:r>
      <w:r w:rsidRPr="009638E5">
        <w:t xml:space="preserve"> requirements that relate to the activities are available.  Site rules in terms of security and induction apply to Suppliers</w:t>
      </w:r>
      <w:r w:rsidR="003A0DDE" w:rsidRPr="003A0DDE">
        <w:t xml:space="preserve"> as well as Mandatory (37.2) agreements between parties to be in place</w:t>
      </w:r>
      <w:r w:rsidRPr="009638E5">
        <w:t xml:space="preserve">.  COIDA letters of Good Standing and appointments, registers and certificates for equipment are to accompany the Suppliers employees to site.  The PC shall include specific requirements in their </w:t>
      </w:r>
      <w:r w:rsidR="006F1344">
        <w:t>H&amp;S Plan</w:t>
      </w:r>
      <w:r w:rsidRPr="009638E5">
        <w:t xml:space="preserve">, and </w:t>
      </w:r>
      <w:r w:rsidR="00D50F37" w:rsidRPr="00D50F37">
        <w:t>indicate the type of suppliers and</w:t>
      </w:r>
      <w:r w:rsidR="00D50F37">
        <w:t xml:space="preserve"> </w:t>
      </w:r>
      <w:r w:rsidRPr="009638E5">
        <w:t>state how the Suppliers will be managed on a day-to-day basis.</w:t>
      </w:r>
    </w:p>
    <w:p w14:paraId="07F3870E" w14:textId="77777777" w:rsidR="00B53F88" w:rsidRDefault="003273E5" w:rsidP="00CD5601">
      <w:pPr>
        <w:jc w:val="both"/>
      </w:pPr>
      <w:r w:rsidRPr="003273E5">
        <w:t>The PC CHSO must be involved in RFQ pro</w:t>
      </w:r>
      <w:r>
        <w:t>cess when appointing service providers</w:t>
      </w:r>
      <w:r w:rsidRPr="003273E5">
        <w:t xml:space="preserve"> to specify the H&amp;S requirements for the project and H&amp;S must be includ</w:t>
      </w:r>
      <w:r w:rsidR="005C5DF6">
        <w:t>ed</w:t>
      </w:r>
      <w:r w:rsidRPr="003273E5">
        <w:t xml:space="preserve"> in the pricing schedule.</w:t>
      </w:r>
      <w:r w:rsidR="00954A58">
        <w:t xml:space="preserve"> </w:t>
      </w:r>
    </w:p>
    <w:p w14:paraId="2490C8E1" w14:textId="77777777" w:rsidR="00954A58" w:rsidRDefault="00954A58" w:rsidP="00CD5601">
      <w:pPr>
        <w:jc w:val="both"/>
      </w:pPr>
    </w:p>
    <w:p w14:paraId="61771A55" w14:textId="77777777" w:rsidR="00954A58" w:rsidRPr="002D02F8" w:rsidRDefault="00954A58" w:rsidP="00CD5601">
      <w:pPr>
        <w:jc w:val="both"/>
        <w:rPr>
          <w:b/>
        </w:rPr>
      </w:pPr>
      <w:r w:rsidRPr="002D02F8">
        <w:rPr>
          <w:b/>
        </w:rPr>
        <w:t>Annexure 11</w:t>
      </w:r>
      <w:r w:rsidR="009E3473">
        <w:rPr>
          <w:b/>
        </w:rPr>
        <w:t>.1</w:t>
      </w:r>
      <w:r w:rsidRPr="002D02F8">
        <w:rPr>
          <w:b/>
        </w:rPr>
        <w:t xml:space="preserve"> to be adhered</w:t>
      </w:r>
      <w:r w:rsidR="005C5DF6">
        <w:rPr>
          <w:b/>
        </w:rPr>
        <w:t xml:space="preserve"> to</w:t>
      </w:r>
      <w:r>
        <w:rPr>
          <w:b/>
        </w:rPr>
        <w:t xml:space="preserve"> </w:t>
      </w:r>
      <w:r w:rsidRPr="002D02F8">
        <w:rPr>
          <w:b/>
        </w:rPr>
        <w:t>when appointing security service providers.</w:t>
      </w:r>
    </w:p>
    <w:p w14:paraId="313A0A5E" w14:textId="77777777" w:rsidR="003273E5" w:rsidRDefault="003273E5" w:rsidP="00CD5601">
      <w:pPr>
        <w:jc w:val="both"/>
      </w:pPr>
    </w:p>
    <w:p w14:paraId="1AAC89AC" w14:textId="77777777" w:rsidR="003273E5" w:rsidRPr="009638E5" w:rsidRDefault="003273E5" w:rsidP="00CD5601">
      <w:pPr>
        <w:jc w:val="both"/>
      </w:pPr>
    </w:p>
    <w:p w14:paraId="682A56EF" w14:textId="77777777" w:rsidR="00B53F88" w:rsidRPr="009638E5" w:rsidRDefault="00B53F88" w:rsidP="00CD5601">
      <w:pPr>
        <w:jc w:val="both"/>
      </w:pPr>
      <w:r w:rsidRPr="009638E5">
        <w:t>Failure to do so will be a serious offence.</w:t>
      </w:r>
    </w:p>
    <w:p w14:paraId="3B560BA8" w14:textId="77777777" w:rsidR="00B53F88" w:rsidRPr="009638E5" w:rsidRDefault="00B53F88" w:rsidP="00CD5601">
      <w:pPr>
        <w:rPr>
          <w:b/>
        </w:rPr>
      </w:pPr>
    </w:p>
    <w:p w14:paraId="6F09F708" w14:textId="77777777" w:rsidR="00B53F88" w:rsidRPr="009638E5" w:rsidRDefault="000E5720">
      <w:pPr>
        <w:pStyle w:val="ListParagraph"/>
        <w:numPr>
          <w:ilvl w:val="0"/>
          <w:numId w:val="96"/>
        </w:numPr>
        <w:rPr>
          <w:b/>
        </w:rPr>
      </w:pPr>
      <w:r>
        <w:rPr>
          <w:b/>
        </w:rPr>
        <w:t>Appointment o</w:t>
      </w:r>
      <w:r w:rsidRPr="009638E5">
        <w:rPr>
          <w:b/>
        </w:rPr>
        <w:t>f Competent Contractors</w:t>
      </w:r>
    </w:p>
    <w:p w14:paraId="6C56E74A" w14:textId="77777777" w:rsidR="00043FAB" w:rsidRPr="009638E5" w:rsidRDefault="00043FAB" w:rsidP="00CD5601">
      <w:pPr>
        <w:rPr>
          <w:b/>
        </w:rPr>
      </w:pPr>
    </w:p>
    <w:p w14:paraId="5CF3E59C" w14:textId="77777777" w:rsidR="00AF1458" w:rsidRPr="002D02F8" w:rsidRDefault="0017157D" w:rsidP="00AF1458">
      <w:pPr>
        <w:jc w:val="both"/>
        <w:rPr>
          <w:b/>
        </w:rPr>
      </w:pPr>
      <w:r w:rsidRPr="009638E5">
        <w:t>The Principal Contractor is to ensure compliance with at least the Client’s minimum standards and all legislative requirements. The same OHS standards required of the PC are to be applied to all Contractors.  An index of all Contractors and Suppliers is to be on file and kept updated at all times.  The PC is to ensure there is sufficient funding for OHS compliance by each Contractor.</w:t>
      </w:r>
      <w:r w:rsidR="00AF1458">
        <w:t xml:space="preserve">  </w:t>
      </w:r>
      <w:r w:rsidR="00AF1458" w:rsidRPr="005B5FE1">
        <w:t xml:space="preserve">The PC to ensure contractors appointed to perform high risk or critical portions of the work have priced for a full –time CHSO to manage the OHS. </w:t>
      </w:r>
      <w:r w:rsidR="003273E5" w:rsidRPr="002D02F8">
        <w:rPr>
          <w:b/>
        </w:rPr>
        <w:t xml:space="preserve">The </w:t>
      </w:r>
      <w:r w:rsidR="003273E5" w:rsidRPr="003273E5">
        <w:rPr>
          <w:b/>
          <w:lang w:val="en-ZA"/>
        </w:rPr>
        <w:t>PC CHSO must</w:t>
      </w:r>
      <w:r w:rsidR="003273E5" w:rsidRPr="002D02F8">
        <w:rPr>
          <w:b/>
          <w:lang w:val="en-ZA"/>
        </w:rPr>
        <w:t xml:space="preserve"> be involved in RFQ process when appointing contractors to specify the H&amp;S requirements for the </w:t>
      </w:r>
      <w:r w:rsidR="003273E5" w:rsidRPr="003273E5">
        <w:rPr>
          <w:b/>
          <w:lang w:val="en-ZA"/>
        </w:rPr>
        <w:t xml:space="preserve">project </w:t>
      </w:r>
      <w:r w:rsidR="00BA65EC">
        <w:rPr>
          <w:b/>
          <w:lang w:val="en-ZA"/>
        </w:rPr>
        <w:t xml:space="preserve">relating to the scope of work applicable to the contractor </w:t>
      </w:r>
      <w:r w:rsidR="003273E5" w:rsidRPr="003273E5">
        <w:rPr>
          <w:b/>
          <w:lang w:val="en-ZA"/>
        </w:rPr>
        <w:t>and</w:t>
      </w:r>
      <w:r w:rsidR="00BA65EC" w:rsidRPr="00BA65EC">
        <w:rPr>
          <w:b/>
          <w:lang w:val="en-ZA"/>
        </w:rPr>
        <w:t xml:space="preserve"> H&amp;S must be included</w:t>
      </w:r>
      <w:r w:rsidR="003273E5" w:rsidRPr="002D02F8">
        <w:rPr>
          <w:b/>
          <w:lang w:val="en-ZA"/>
        </w:rPr>
        <w:t xml:space="preserve"> in the pricing schedule.</w:t>
      </w:r>
      <w:r w:rsidR="003273E5">
        <w:rPr>
          <w:b/>
          <w:lang w:val="en-ZA"/>
        </w:rPr>
        <w:t xml:space="preserve"> </w:t>
      </w:r>
      <w:r w:rsidR="00244CD4">
        <w:rPr>
          <w:b/>
          <w:lang w:val="en-ZA"/>
        </w:rPr>
        <w:t xml:space="preserve">In addition, the </w:t>
      </w:r>
      <w:r w:rsidR="00BA65EC">
        <w:rPr>
          <w:b/>
          <w:lang w:val="en-ZA"/>
        </w:rPr>
        <w:t>PC CHSO</w:t>
      </w:r>
      <w:r w:rsidR="00244CD4" w:rsidRPr="00244CD4">
        <w:rPr>
          <w:b/>
          <w:lang w:val="en-ZA"/>
        </w:rPr>
        <w:t xml:space="preserve"> must be involved in appointment of S</w:t>
      </w:r>
      <w:r w:rsidR="0042157A">
        <w:rPr>
          <w:b/>
          <w:lang w:val="en-ZA"/>
        </w:rPr>
        <w:t>M</w:t>
      </w:r>
      <w:r w:rsidR="00244CD4" w:rsidRPr="00244CD4">
        <w:rPr>
          <w:b/>
          <w:lang w:val="en-ZA"/>
        </w:rPr>
        <w:t>ME</w:t>
      </w:r>
      <w:r w:rsidR="005C5DF6">
        <w:rPr>
          <w:b/>
          <w:lang w:val="en-ZA"/>
        </w:rPr>
        <w:t>s</w:t>
      </w:r>
      <w:r w:rsidR="00244CD4" w:rsidRPr="00244CD4">
        <w:rPr>
          <w:b/>
          <w:lang w:val="en-ZA"/>
        </w:rPr>
        <w:t xml:space="preserve"> so that SHE plan/schedule can be </w:t>
      </w:r>
      <w:r w:rsidR="005C5DF6">
        <w:rPr>
          <w:b/>
          <w:lang w:val="en-ZA"/>
        </w:rPr>
        <w:t>compiled</w:t>
      </w:r>
      <w:r w:rsidR="00244CD4" w:rsidRPr="00244CD4">
        <w:rPr>
          <w:b/>
          <w:lang w:val="en-ZA"/>
        </w:rPr>
        <w:t xml:space="preserve"> in line with project schedule</w:t>
      </w:r>
      <w:r w:rsidR="00244CD4">
        <w:rPr>
          <w:b/>
          <w:lang w:val="en-ZA"/>
        </w:rPr>
        <w:t>.</w:t>
      </w:r>
    </w:p>
    <w:p w14:paraId="13BC88E3" w14:textId="77777777" w:rsidR="0017157D" w:rsidRPr="009638E5" w:rsidRDefault="0017157D" w:rsidP="00CD5601">
      <w:pPr>
        <w:jc w:val="both"/>
      </w:pPr>
    </w:p>
    <w:p w14:paraId="42DC1F91" w14:textId="77777777" w:rsidR="0042157A" w:rsidRPr="002D02F8" w:rsidRDefault="00031B9C" w:rsidP="0042157A">
      <w:pPr>
        <w:jc w:val="both"/>
        <w:rPr>
          <w:b/>
        </w:rPr>
      </w:pPr>
      <w:r>
        <w:rPr>
          <w:b/>
          <w:lang w:val="en-ZA"/>
        </w:rPr>
        <w:t xml:space="preserve">Annexure 11.2 to be adhered when on </w:t>
      </w:r>
      <w:r w:rsidR="0042157A">
        <w:rPr>
          <w:b/>
          <w:lang w:val="en-ZA"/>
        </w:rPr>
        <w:t>SMME sub-contractor management.</w:t>
      </w:r>
    </w:p>
    <w:p w14:paraId="11B3D2DF" w14:textId="77777777" w:rsidR="0017157D" w:rsidRPr="009638E5" w:rsidRDefault="0017157D" w:rsidP="00CD5601">
      <w:pPr>
        <w:jc w:val="both"/>
      </w:pPr>
    </w:p>
    <w:p w14:paraId="3AAD7CA5" w14:textId="77777777" w:rsidR="0017157D" w:rsidRPr="009638E5" w:rsidRDefault="0017157D" w:rsidP="00CD5601">
      <w:pPr>
        <w:jc w:val="both"/>
      </w:pPr>
      <w:r w:rsidRPr="009638E5">
        <w:t>The following minimum aspects are applicable to any Contractor appointed:</w:t>
      </w:r>
    </w:p>
    <w:p w14:paraId="2C93924B" w14:textId="77777777" w:rsidR="0017157D" w:rsidRPr="009638E5" w:rsidRDefault="0017157D">
      <w:pPr>
        <w:pStyle w:val="ListParagraph"/>
        <w:numPr>
          <w:ilvl w:val="0"/>
          <w:numId w:val="87"/>
        </w:numPr>
        <w:tabs>
          <w:tab w:val="clear" w:pos="792"/>
        </w:tabs>
        <w:jc w:val="both"/>
      </w:pPr>
      <w:r w:rsidRPr="009638E5">
        <w:t>The CHSO is to ensure a Contractors appointment and approval of H</w:t>
      </w:r>
      <w:r w:rsidR="008A7CB5">
        <w:t>&amp;</w:t>
      </w:r>
      <w:r w:rsidRPr="009638E5">
        <w:t xml:space="preserve">S documentation at least seven (7) working days prior to commencing work.  </w:t>
      </w:r>
      <w:r w:rsidR="002A75D8">
        <w:t>In addition, proof of approval of the H&amp;S documentation must be retained.</w:t>
      </w:r>
    </w:p>
    <w:p w14:paraId="3460249C" w14:textId="77777777" w:rsidR="0017157D" w:rsidRPr="009638E5" w:rsidRDefault="0017157D">
      <w:pPr>
        <w:pStyle w:val="ListParagraph"/>
        <w:numPr>
          <w:ilvl w:val="0"/>
          <w:numId w:val="87"/>
        </w:numPr>
        <w:tabs>
          <w:tab w:val="clear" w:pos="792"/>
        </w:tabs>
        <w:jc w:val="both"/>
      </w:pPr>
      <w:r w:rsidRPr="009638E5">
        <w:t xml:space="preserve">No Contractor may work under the PCs Compensation registration number.  If </w:t>
      </w:r>
      <w:r w:rsidR="00BA65EC" w:rsidRPr="009638E5">
        <w:t>required,</w:t>
      </w:r>
      <w:r w:rsidRPr="009638E5">
        <w:t xml:space="preserve"> the PC may assist SMMEs with their registration with the Compensation Commissioner.  However, such Contractors will not be able to commence work until proof of registration or Letter of Good Standing has been received.  </w:t>
      </w:r>
    </w:p>
    <w:p w14:paraId="67693495" w14:textId="77777777" w:rsidR="0017157D" w:rsidRDefault="0017157D">
      <w:pPr>
        <w:pStyle w:val="ListParagraph"/>
        <w:numPr>
          <w:ilvl w:val="0"/>
          <w:numId w:val="87"/>
        </w:numPr>
        <w:tabs>
          <w:tab w:val="clear" w:pos="792"/>
        </w:tabs>
        <w:jc w:val="both"/>
      </w:pPr>
      <w:r w:rsidRPr="009638E5">
        <w:t>No work may commence without</w:t>
      </w:r>
      <w:r w:rsidR="003A0DDE" w:rsidRPr="003A0DDE">
        <w:t xml:space="preserve"> CR 7(1) (c) (v) and</w:t>
      </w:r>
      <w:r w:rsidRPr="009638E5">
        <w:t xml:space="preserve"> Mandatory (37.2) agreements between parties in place.</w:t>
      </w:r>
    </w:p>
    <w:p w14:paraId="4A133602" w14:textId="77777777" w:rsidR="002A75D8" w:rsidRPr="002B7C2D" w:rsidRDefault="002A75D8">
      <w:pPr>
        <w:pStyle w:val="ListParagraph"/>
        <w:numPr>
          <w:ilvl w:val="0"/>
          <w:numId w:val="87"/>
        </w:numPr>
        <w:tabs>
          <w:tab w:val="clear" w:pos="792"/>
        </w:tabs>
        <w:jc w:val="both"/>
      </w:pPr>
      <w:r w:rsidRPr="002B7C2D">
        <w:t>Depending on the work arrangements between the PC and their contractors</w:t>
      </w:r>
      <w:r w:rsidR="0062442B" w:rsidRPr="002B7C2D">
        <w:t xml:space="preserve"> or the nature of work being conducted by a SC</w:t>
      </w:r>
      <w:r w:rsidRPr="002B7C2D">
        <w:t>, a full time CHSO must be appointed by the contractor with the larger portion of the work</w:t>
      </w:r>
      <w:r w:rsidR="00051F4B" w:rsidRPr="002B7C2D">
        <w:t xml:space="preserve"> or th</w:t>
      </w:r>
      <w:r w:rsidR="0062442B" w:rsidRPr="002B7C2D">
        <w:t>e</w:t>
      </w:r>
      <w:r w:rsidR="00051F4B" w:rsidRPr="002B7C2D">
        <w:t xml:space="preserve"> contractor who </w:t>
      </w:r>
      <w:r w:rsidR="0062442B" w:rsidRPr="002B7C2D">
        <w:t>is</w:t>
      </w:r>
      <w:r w:rsidR="00051F4B" w:rsidRPr="002B7C2D">
        <w:t xml:space="preserve"> performing activities that have been identified as high risk by the RW Project Team</w:t>
      </w:r>
      <w:r w:rsidRPr="002B7C2D">
        <w:t>.</w:t>
      </w:r>
    </w:p>
    <w:p w14:paraId="5E0BCA8F" w14:textId="77777777" w:rsidR="0062442B" w:rsidRPr="00B42F22" w:rsidRDefault="0062442B" w:rsidP="0062442B">
      <w:pPr>
        <w:pStyle w:val="ListParagraph"/>
        <w:tabs>
          <w:tab w:val="clear" w:pos="792"/>
        </w:tabs>
        <w:jc w:val="both"/>
        <w:rPr>
          <w:color w:val="808080" w:themeColor="background1" w:themeShade="80"/>
          <w:highlight w:val="yellow"/>
        </w:rPr>
      </w:pPr>
    </w:p>
    <w:p w14:paraId="0566B601" w14:textId="77777777" w:rsidR="002A75D8" w:rsidRDefault="002A75D8" w:rsidP="00CD5601">
      <w:pPr>
        <w:jc w:val="both"/>
      </w:pPr>
    </w:p>
    <w:p w14:paraId="506106F9" w14:textId="77777777" w:rsidR="0017157D" w:rsidRPr="00B42F22" w:rsidRDefault="00D50F37" w:rsidP="00CD5601">
      <w:pPr>
        <w:jc w:val="both"/>
        <w:rPr>
          <w:b/>
        </w:rPr>
      </w:pPr>
      <w:r w:rsidRPr="00B42F22">
        <w:rPr>
          <w:b/>
        </w:rPr>
        <w:t>All contractor SHE plan/file approvals are subject to Client’s verification before commencing on site.</w:t>
      </w:r>
    </w:p>
    <w:p w14:paraId="35556AA8" w14:textId="77777777" w:rsidR="002A75D8" w:rsidRDefault="002A75D8" w:rsidP="00CD5601">
      <w:pPr>
        <w:jc w:val="both"/>
      </w:pPr>
    </w:p>
    <w:p w14:paraId="28E96D99" w14:textId="77777777" w:rsidR="0017157D" w:rsidRPr="009638E5" w:rsidRDefault="0017157D" w:rsidP="00CD5601">
      <w:pPr>
        <w:jc w:val="both"/>
      </w:pPr>
      <w:r w:rsidRPr="009638E5">
        <w:t>The following aspects are applicable to Suppliers or short-term works (surveying, repairs, servicing, deliveries etc).  Cognisance is to be taken of the level of risk involved and the CHSO is to ensure the level of OHS documentation is appropriate:</w:t>
      </w:r>
    </w:p>
    <w:p w14:paraId="1E1E53C3" w14:textId="77777777" w:rsidR="0017157D" w:rsidRPr="009638E5" w:rsidRDefault="0017157D">
      <w:pPr>
        <w:pStyle w:val="ListParagraph"/>
        <w:numPr>
          <w:ilvl w:val="0"/>
          <w:numId w:val="88"/>
        </w:numPr>
        <w:tabs>
          <w:tab w:val="clear" w:pos="792"/>
        </w:tabs>
        <w:jc w:val="both"/>
      </w:pPr>
      <w:r w:rsidRPr="009638E5">
        <w:t>Mandatory agreements in place</w:t>
      </w:r>
    </w:p>
    <w:p w14:paraId="0C8016C4" w14:textId="77777777" w:rsidR="0017157D" w:rsidRPr="009638E5" w:rsidRDefault="0017157D">
      <w:pPr>
        <w:pStyle w:val="ListParagraph"/>
        <w:numPr>
          <w:ilvl w:val="0"/>
          <w:numId w:val="88"/>
        </w:numPr>
        <w:tabs>
          <w:tab w:val="clear" w:pos="792"/>
        </w:tabs>
        <w:jc w:val="both"/>
      </w:pPr>
      <w:r w:rsidRPr="009638E5">
        <w:t>Letter of Good Standing</w:t>
      </w:r>
    </w:p>
    <w:p w14:paraId="28F61626" w14:textId="77777777" w:rsidR="0017157D" w:rsidRPr="009638E5" w:rsidRDefault="0017157D">
      <w:pPr>
        <w:pStyle w:val="ListParagraph"/>
        <w:numPr>
          <w:ilvl w:val="0"/>
          <w:numId w:val="88"/>
        </w:numPr>
        <w:tabs>
          <w:tab w:val="clear" w:pos="792"/>
        </w:tabs>
        <w:jc w:val="both"/>
      </w:pPr>
      <w:r w:rsidRPr="009638E5">
        <w:t xml:space="preserve">Method statements and risk assessments </w:t>
      </w:r>
    </w:p>
    <w:p w14:paraId="03BC8B72" w14:textId="77777777" w:rsidR="0017157D" w:rsidRPr="009638E5" w:rsidRDefault="0017157D">
      <w:pPr>
        <w:pStyle w:val="ListParagraph"/>
        <w:numPr>
          <w:ilvl w:val="0"/>
          <w:numId w:val="88"/>
        </w:numPr>
        <w:tabs>
          <w:tab w:val="clear" w:pos="792"/>
        </w:tabs>
        <w:jc w:val="both"/>
      </w:pPr>
      <w:r w:rsidRPr="009638E5">
        <w:t>Available information relative to:</w:t>
      </w:r>
    </w:p>
    <w:p w14:paraId="733E4D82" w14:textId="77777777" w:rsidR="0017157D" w:rsidRPr="009638E5" w:rsidRDefault="0017157D">
      <w:pPr>
        <w:pStyle w:val="ListParagraph"/>
        <w:numPr>
          <w:ilvl w:val="1"/>
          <w:numId w:val="88"/>
        </w:numPr>
        <w:tabs>
          <w:tab w:val="clear" w:pos="792"/>
        </w:tabs>
        <w:ind w:left="1418" w:hanging="283"/>
        <w:jc w:val="both"/>
      </w:pPr>
      <w:r w:rsidRPr="009638E5">
        <w:t>Load testing and registers for cranes or lifting devices</w:t>
      </w:r>
    </w:p>
    <w:p w14:paraId="38305DCD" w14:textId="77777777" w:rsidR="0017157D" w:rsidRPr="009638E5" w:rsidRDefault="0017157D">
      <w:pPr>
        <w:pStyle w:val="ListParagraph"/>
        <w:numPr>
          <w:ilvl w:val="1"/>
          <w:numId w:val="88"/>
        </w:numPr>
        <w:tabs>
          <w:tab w:val="clear" w:pos="792"/>
        </w:tabs>
        <w:ind w:left="1418" w:hanging="283"/>
        <w:jc w:val="both"/>
      </w:pPr>
      <w:r w:rsidRPr="009638E5">
        <w:t>Medical certificates of fitness</w:t>
      </w:r>
    </w:p>
    <w:p w14:paraId="328B58C4" w14:textId="77777777" w:rsidR="0017157D" w:rsidRPr="009638E5" w:rsidRDefault="0017157D">
      <w:pPr>
        <w:pStyle w:val="ListParagraph"/>
        <w:numPr>
          <w:ilvl w:val="1"/>
          <w:numId w:val="88"/>
        </w:numPr>
        <w:tabs>
          <w:tab w:val="clear" w:pos="792"/>
        </w:tabs>
        <w:ind w:left="1418" w:hanging="283"/>
        <w:jc w:val="both"/>
      </w:pPr>
      <w:r w:rsidRPr="009638E5">
        <w:t>Material Safety data sheets (MSDSs)</w:t>
      </w:r>
    </w:p>
    <w:p w14:paraId="26D92222" w14:textId="77777777" w:rsidR="0017157D" w:rsidRPr="009638E5" w:rsidRDefault="0017157D" w:rsidP="00CD5601">
      <w:pPr>
        <w:jc w:val="both"/>
      </w:pPr>
    </w:p>
    <w:p w14:paraId="72FF3E67" w14:textId="77777777" w:rsidR="0017157D" w:rsidRDefault="0017157D" w:rsidP="00CD5601">
      <w:pPr>
        <w:jc w:val="both"/>
      </w:pPr>
      <w:r w:rsidRPr="009638E5">
        <w:t>Failure to provide written approval of</w:t>
      </w:r>
      <w:r w:rsidR="00E43EB7" w:rsidRPr="009638E5">
        <w:t xml:space="preserve"> </w:t>
      </w:r>
      <w:r w:rsidRPr="009638E5">
        <w:t>OHS documentation will be considered a serious offense, and could result in aspects of, or all of, the activities being stopped.</w:t>
      </w:r>
    </w:p>
    <w:p w14:paraId="4509DD45" w14:textId="77777777" w:rsidR="00A329F2" w:rsidRDefault="00A329F2" w:rsidP="00CD5601">
      <w:pPr>
        <w:jc w:val="both"/>
      </w:pPr>
    </w:p>
    <w:p w14:paraId="267A709E" w14:textId="77777777" w:rsidR="00A329F2" w:rsidRPr="00A226C9" w:rsidRDefault="00A329F2" w:rsidP="00CD5601">
      <w:pPr>
        <w:jc w:val="both"/>
        <w:rPr>
          <w:b/>
        </w:rPr>
      </w:pPr>
      <w:r w:rsidRPr="00A226C9">
        <w:rPr>
          <w:b/>
        </w:rPr>
        <w:t>NB: NO SUPPLIER / CONTRACTOR EMPLOYEE SHALL BE ALLOWED TO WORK WITHOUT HAVING UNDERGONE THE RELEVANT INDUCTION TRAINING AND WITHOUT AN EMPLOYMENT CONTRACT.</w:t>
      </w:r>
    </w:p>
    <w:p w14:paraId="423F1AFD" w14:textId="77777777" w:rsidR="000E5720" w:rsidRDefault="000E5720" w:rsidP="00CD5601">
      <w:pPr>
        <w:rPr>
          <w:b/>
        </w:rPr>
      </w:pPr>
    </w:p>
    <w:p w14:paraId="09FB4197" w14:textId="77777777" w:rsidR="00BB1621" w:rsidRPr="009638E5" w:rsidRDefault="00BB1621">
      <w:pPr>
        <w:pStyle w:val="Heading4"/>
        <w:numPr>
          <w:ilvl w:val="2"/>
          <w:numId w:val="104"/>
        </w:numPr>
        <w:ind w:left="709" w:hanging="687"/>
      </w:pPr>
      <w:bookmarkStart w:id="256" w:name="_Toc118068704"/>
      <w:r w:rsidRPr="009638E5">
        <w:t xml:space="preserve">Principal Contractors </w:t>
      </w:r>
      <w:r w:rsidRPr="006345D2">
        <w:rPr>
          <w:iCs/>
        </w:rPr>
        <w:t>/Joint Ventures</w:t>
      </w:r>
      <w:bookmarkEnd w:id="256"/>
    </w:p>
    <w:p w14:paraId="071003FE" w14:textId="77777777" w:rsidR="00BB1621" w:rsidRPr="009638E5" w:rsidRDefault="00BB1621" w:rsidP="00CD5601">
      <w:pPr>
        <w:rPr>
          <w:b/>
          <w:iCs/>
        </w:rPr>
      </w:pPr>
    </w:p>
    <w:p w14:paraId="0C75DB5A" w14:textId="77777777" w:rsidR="00BB1621" w:rsidRPr="00440E1F" w:rsidRDefault="00BB1621" w:rsidP="00CD5601">
      <w:pPr>
        <w:jc w:val="both"/>
      </w:pPr>
      <w:r w:rsidRPr="00440E1F">
        <w:rPr>
          <w:rFonts w:eastAsia="Arial"/>
        </w:rPr>
        <w:t xml:space="preserve">The </w:t>
      </w:r>
      <w:r w:rsidR="006F1344">
        <w:rPr>
          <w:rFonts w:eastAsia="Arial"/>
        </w:rPr>
        <w:t>H&amp;S Specification</w:t>
      </w:r>
      <w:r w:rsidR="006F1344" w:rsidRPr="00440E1F">
        <w:rPr>
          <w:rFonts w:eastAsia="Arial"/>
        </w:rPr>
        <w:t xml:space="preserve"> </w:t>
      </w:r>
      <w:r w:rsidRPr="00440E1F">
        <w:rPr>
          <w:rFonts w:eastAsia="Arial"/>
        </w:rPr>
        <w:t xml:space="preserve">forms an integral part of the Contract, and each JV or PC is required to make it an integral part of their Contracts with Contractors and Suppliers.  A </w:t>
      </w:r>
      <w:r w:rsidR="006F1344">
        <w:rPr>
          <w:rFonts w:eastAsia="Arial"/>
        </w:rPr>
        <w:t>H&amp;S Specification</w:t>
      </w:r>
      <w:r w:rsidR="006F1344" w:rsidRPr="00440E1F">
        <w:rPr>
          <w:rFonts w:eastAsia="Arial"/>
        </w:rPr>
        <w:t xml:space="preserve"> </w:t>
      </w:r>
      <w:r w:rsidRPr="00440E1F">
        <w:rPr>
          <w:rFonts w:eastAsia="Arial"/>
        </w:rPr>
        <w:t xml:space="preserve">is to be made available for each level of Contract and each Contractor shall comply as instructed.   No contractor may commence work without written approval of the </w:t>
      </w:r>
      <w:r w:rsidR="006D1B46">
        <w:rPr>
          <w:rFonts w:eastAsia="Arial"/>
        </w:rPr>
        <w:t>SHE</w:t>
      </w:r>
      <w:r w:rsidR="006F1344">
        <w:rPr>
          <w:rFonts w:eastAsia="Arial"/>
        </w:rPr>
        <w:t xml:space="preserve"> Plan</w:t>
      </w:r>
      <w:r w:rsidR="006F1344" w:rsidRPr="00440E1F">
        <w:rPr>
          <w:rFonts w:eastAsia="Arial"/>
        </w:rPr>
        <w:t xml:space="preserve"> </w:t>
      </w:r>
      <w:r w:rsidRPr="00440E1F">
        <w:rPr>
          <w:rFonts w:eastAsia="Arial"/>
        </w:rPr>
        <w:t xml:space="preserve">by each PC or contractor when appointing their Contractors.  </w:t>
      </w:r>
    </w:p>
    <w:p w14:paraId="206CC864" w14:textId="77777777" w:rsidR="00BB1621" w:rsidRPr="00440E1F" w:rsidRDefault="00BB1621" w:rsidP="00CD5601">
      <w:pPr>
        <w:jc w:val="both"/>
      </w:pPr>
    </w:p>
    <w:p w14:paraId="08505CC1" w14:textId="7A1BB17B" w:rsidR="00BB1621" w:rsidRPr="00440E1F" w:rsidRDefault="00BB1621" w:rsidP="00CD5601">
      <w:pPr>
        <w:jc w:val="both"/>
      </w:pPr>
      <w:r w:rsidRPr="00440E1F">
        <w:t xml:space="preserve">The </w:t>
      </w:r>
      <w:r w:rsidR="006F1344">
        <w:t>H&amp;S Specification</w:t>
      </w:r>
      <w:r w:rsidR="006F1344" w:rsidRPr="00440E1F">
        <w:t xml:space="preserve"> </w:t>
      </w:r>
      <w:r w:rsidRPr="00440E1F">
        <w:t xml:space="preserve">must be read in conjunction with the OHSA, it’s Regulations (as amended) and any other standards relating to work being </w:t>
      </w:r>
      <w:r w:rsidR="0050683D" w:rsidRPr="00440E1F">
        <w:t>done and</w:t>
      </w:r>
      <w:r w:rsidRPr="00440E1F">
        <w:t xml:space="preserve"> ensure a minimum of statutory compliance.  The information relative to the scope of the project, the works etc. is detailed in the tender document (but not limited to), is to be taken into account when developing the project specific </w:t>
      </w:r>
      <w:r w:rsidR="00DB2CEB">
        <w:t>SHE</w:t>
      </w:r>
      <w:r w:rsidRPr="00440E1F">
        <w:t xml:space="preserve"> plan and associated documentation.  The BRA is to be included, as is a summary of risks identified as attached</w:t>
      </w:r>
    </w:p>
    <w:p w14:paraId="0E0302FA" w14:textId="77777777" w:rsidR="00BB1621" w:rsidRPr="00440E1F" w:rsidRDefault="00BB1621" w:rsidP="00CD5601">
      <w:pPr>
        <w:jc w:val="both"/>
      </w:pPr>
    </w:p>
    <w:p w14:paraId="2495E067" w14:textId="1D4C31F0" w:rsidR="00BB1621" w:rsidRPr="00440E1F" w:rsidRDefault="00EC4990" w:rsidP="00CD5601">
      <w:pPr>
        <w:jc w:val="both"/>
      </w:pPr>
      <w:r w:rsidRPr="00EC4990">
        <w:t>W</w:t>
      </w:r>
      <w:r w:rsidR="00BB1621" w:rsidRPr="00EC4990">
        <w:t>he</w:t>
      </w:r>
      <w:r w:rsidR="00BB1621" w:rsidRPr="00440E1F">
        <w:t xml:space="preserve">re there are design changes, or change in the scope of works, an amended </w:t>
      </w:r>
      <w:r w:rsidR="006D1B46">
        <w:t>H&amp;S Specification</w:t>
      </w:r>
      <w:r w:rsidR="00BB1621" w:rsidRPr="00440E1F">
        <w:t xml:space="preserve"> may be issued and managed by either the </w:t>
      </w:r>
      <w:r w:rsidR="003A0DDE">
        <w:t xml:space="preserve">CCHSR/ or </w:t>
      </w:r>
      <w:r w:rsidR="00BB1621" w:rsidRPr="00440E1F">
        <w:t>Pr.</w:t>
      </w:r>
      <w:r w:rsidR="003A0DDE">
        <w:t xml:space="preserve"> </w:t>
      </w:r>
      <w:r w:rsidR="00BB1621" w:rsidRPr="00440E1F">
        <w:t xml:space="preserve">CHSA or the CHSM/CHSO.  Where amended </w:t>
      </w:r>
      <w:r w:rsidR="006D1B46">
        <w:t>H&amp;S Specification</w:t>
      </w:r>
      <w:r w:rsidR="00BB1621" w:rsidRPr="00440E1F">
        <w:t xml:space="preserve"> are issued, the PC will be required to ensure a resubmission of an amended </w:t>
      </w:r>
      <w:r w:rsidR="006F1344">
        <w:t>H&amp;S</w:t>
      </w:r>
      <w:r w:rsidR="006F1344" w:rsidRPr="00440E1F">
        <w:t xml:space="preserve"> </w:t>
      </w:r>
      <w:r w:rsidR="00BB1621" w:rsidRPr="00440E1F">
        <w:t>plan for approval.  Further to this, the PC must ensure that a similar system must be implemented between all their Contractors.</w:t>
      </w:r>
    </w:p>
    <w:p w14:paraId="24CE9002" w14:textId="77777777" w:rsidR="00BB1621" w:rsidRPr="00440E1F" w:rsidRDefault="00BB1621" w:rsidP="00CD5601">
      <w:pPr>
        <w:jc w:val="both"/>
      </w:pPr>
    </w:p>
    <w:p w14:paraId="2377663C" w14:textId="77777777" w:rsidR="00BB1621" w:rsidRPr="00440E1F" w:rsidRDefault="00BB1621" w:rsidP="00CD5601">
      <w:pPr>
        <w:jc w:val="both"/>
      </w:pPr>
      <w:r w:rsidRPr="00440E1F">
        <w:t>All activities on the site and all appropriate documentation will be monitored and reported on to the Client, Engineer and PCs. Commu</w:t>
      </w:r>
      <w:r w:rsidR="00440E1F">
        <w:t xml:space="preserve">nication between RW </w:t>
      </w:r>
      <w:r w:rsidR="00BA0BAD">
        <w:t>SHEQ</w:t>
      </w:r>
      <w:r w:rsidR="00440E1F">
        <w:t>/</w:t>
      </w:r>
      <w:r w:rsidR="00D50F37">
        <w:t xml:space="preserve"> CCHSR </w:t>
      </w:r>
      <w:r w:rsidRPr="00440E1F">
        <w:t xml:space="preserve">and the PC will be through the Engineer or Engineer’s Representative (ER) as determined at the commencement of the project. </w:t>
      </w:r>
    </w:p>
    <w:p w14:paraId="3699C68B" w14:textId="77777777" w:rsidR="00BB1621" w:rsidRPr="009638E5" w:rsidRDefault="00BB1621" w:rsidP="00CD5601">
      <w:pPr>
        <w:jc w:val="both"/>
      </w:pPr>
    </w:p>
    <w:p w14:paraId="4462858F" w14:textId="77777777" w:rsidR="00BB1621" w:rsidRPr="009638E5" w:rsidRDefault="00BB1621" w:rsidP="00CD5601">
      <w:pPr>
        <w:jc w:val="both"/>
      </w:pPr>
      <w:r w:rsidRPr="009638E5">
        <w:t>If any person</w:t>
      </w:r>
      <w:r w:rsidRPr="009638E5">
        <w:rPr>
          <w:b/>
        </w:rPr>
        <w:t xml:space="preserve"> transgresses any CHS site rules, policies or procedures</w:t>
      </w:r>
      <w:r w:rsidRPr="009638E5">
        <w:t>, the person shall</w:t>
      </w:r>
      <w:r w:rsidRPr="009638E5">
        <w:rPr>
          <w:b/>
        </w:rPr>
        <w:t xml:space="preserve"> be removed from site and their site access revoked</w:t>
      </w:r>
      <w:r w:rsidRPr="009638E5">
        <w:t xml:space="preserve">. The appropriate employer must follow a process of disciplinary action which shall include re-training/inducting the employee (at the cost of the appropriate employer) and provide proof thereof to the RW PM for review prior to allowing the person to resume duties.  The </w:t>
      </w:r>
      <w:r w:rsidR="00440E1F">
        <w:t xml:space="preserve">RW </w:t>
      </w:r>
      <w:r w:rsidR="00BA0BAD">
        <w:t>SHEQ</w:t>
      </w:r>
      <w:r w:rsidR="00440E1F">
        <w:t xml:space="preserve"> </w:t>
      </w:r>
      <w:r w:rsidR="006F1344">
        <w:t>Officer</w:t>
      </w:r>
      <w:r w:rsidR="00440E1F">
        <w:t xml:space="preserve">, </w:t>
      </w:r>
      <w:r w:rsidRPr="009638E5">
        <w:t>Pr. CHSA, CHSM or CHSO</w:t>
      </w:r>
      <w:r w:rsidR="00D508C0">
        <w:t xml:space="preserve"> </w:t>
      </w:r>
      <w:r w:rsidRPr="009638E5">
        <w:t xml:space="preserve">may impose penalties on any other person where such transgressions were overlooked by colleagues and supervision.  </w:t>
      </w:r>
    </w:p>
    <w:p w14:paraId="12AA883B" w14:textId="77777777" w:rsidR="00BB1621" w:rsidRPr="00ED6891" w:rsidRDefault="00BB1621" w:rsidP="00CD5601">
      <w:pPr>
        <w:jc w:val="both"/>
      </w:pPr>
    </w:p>
    <w:p w14:paraId="33390BA3" w14:textId="63822ED7" w:rsidR="00BB1621" w:rsidRPr="00ED6891" w:rsidRDefault="00BB1621" w:rsidP="00CD5601">
      <w:pPr>
        <w:jc w:val="both"/>
      </w:pPr>
      <w:r w:rsidRPr="00ED6891">
        <w:t xml:space="preserve">Design method statements and </w:t>
      </w:r>
      <w:r w:rsidR="00EC4990" w:rsidRPr="00ED6891">
        <w:t>activity-based</w:t>
      </w:r>
      <w:r w:rsidRPr="00ED6891">
        <w:t xml:space="preserve"> method statements are required throughout the </w:t>
      </w:r>
      <w:r w:rsidR="00ED6891" w:rsidRPr="00ED6891">
        <w:t>project and</w:t>
      </w:r>
      <w:r w:rsidRPr="00ED6891">
        <w:t xml:space="preserve"> are to be linked to risk assessments and training.  The CHSMs and/or CHSOs will be included in all operational planning to ensure optimum CHS compliance and risk mitigation.  </w:t>
      </w:r>
    </w:p>
    <w:p w14:paraId="2E803BA4" w14:textId="77777777" w:rsidR="00BB1621" w:rsidRPr="009638E5" w:rsidRDefault="00BB1621" w:rsidP="00CD5601">
      <w:pPr>
        <w:jc w:val="both"/>
      </w:pPr>
    </w:p>
    <w:p w14:paraId="087CCABD" w14:textId="77777777" w:rsidR="00BB1621" w:rsidRPr="009638E5" w:rsidRDefault="003A0DDE" w:rsidP="00CD5601">
      <w:pPr>
        <w:jc w:val="both"/>
      </w:pPr>
      <w:r>
        <w:t xml:space="preserve">The appointed </w:t>
      </w:r>
      <w:r w:rsidR="00BB1621" w:rsidRPr="009638E5">
        <w:t xml:space="preserve">PC is to ensure their own and </w:t>
      </w:r>
      <w:r>
        <w:t>c</w:t>
      </w:r>
      <w:r w:rsidR="00BB1621" w:rsidRPr="009638E5">
        <w:t>ontractors site organograms are kept up to date throughout the project.  Organograms are to reflect the statutory references.</w:t>
      </w:r>
    </w:p>
    <w:p w14:paraId="367A6511" w14:textId="77777777" w:rsidR="00BB1621" w:rsidRPr="009638E5" w:rsidRDefault="00BB1621" w:rsidP="00CD5601">
      <w:pPr>
        <w:jc w:val="both"/>
      </w:pPr>
    </w:p>
    <w:p w14:paraId="1083FDB1" w14:textId="77777777" w:rsidR="00C6274F" w:rsidRPr="009638E5" w:rsidRDefault="00BB1621" w:rsidP="00CD5601">
      <w:pPr>
        <w:pStyle w:val="Indent2"/>
        <w:ind w:left="0"/>
        <w:rPr>
          <w:b/>
        </w:rPr>
      </w:pPr>
      <w:r w:rsidRPr="009638E5">
        <w:t>Failure to comply will be noted as a serious offence</w:t>
      </w:r>
    </w:p>
    <w:p w14:paraId="32A831D7" w14:textId="77777777" w:rsidR="00D43438" w:rsidRPr="009638E5" w:rsidRDefault="00D43438">
      <w:pPr>
        <w:pStyle w:val="Heading2"/>
        <w:rPr>
          <w:lang w:val="en-ZA"/>
        </w:rPr>
      </w:pPr>
      <w:bookmarkStart w:id="257" w:name="_Toc118068705"/>
      <w:r w:rsidRPr="009638E5">
        <w:t>Hours of Work</w:t>
      </w:r>
      <w:bookmarkEnd w:id="257"/>
    </w:p>
    <w:p w14:paraId="798CC3F8" w14:textId="77777777" w:rsidR="00D43438" w:rsidRPr="009638E5" w:rsidRDefault="00D43438" w:rsidP="00CD5601">
      <w:pPr>
        <w:rPr>
          <w:b/>
          <w:lang w:val="en-ZA"/>
        </w:rPr>
      </w:pPr>
    </w:p>
    <w:p w14:paraId="2846EA25" w14:textId="77777777" w:rsidR="00D43438" w:rsidRPr="009638E5" w:rsidRDefault="00D43438" w:rsidP="00CD5601">
      <w:pPr>
        <w:rPr>
          <w:lang w:val="en-ZA"/>
        </w:rPr>
      </w:pPr>
      <w:r w:rsidRPr="009638E5">
        <w:rPr>
          <w:lang w:val="en-ZA"/>
        </w:rPr>
        <w:t>The hours of work for the site are:</w:t>
      </w:r>
    </w:p>
    <w:p w14:paraId="43915A65" w14:textId="30F20511" w:rsidR="00D43438" w:rsidRPr="009638E5" w:rsidRDefault="00D43438">
      <w:pPr>
        <w:pStyle w:val="ListParagraph"/>
        <w:numPr>
          <w:ilvl w:val="0"/>
          <w:numId w:val="86"/>
        </w:numPr>
        <w:rPr>
          <w:lang w:val="en-ZA"/>
        </w:rPr>
      </w:pPr>
      <w:r w:rsidRPr="009638E5">
        <w:rPr>
          <w:lang w:val="en-ZA"/>
        </w:rPr>
        <w:t>Mon- Fri</w:t>
      </w:r>
      <w:r w:rsidRPr="009638E5">
        <w:rPr>
          <w:i/>
          <w:color w:val="808080" w:themeColor="background1" w:themeShade="80"/>
          <w:lang w:val="en-ZA"/>
        </w:rPr>
        <w:t xml:space="preserve"> </w:t>
      </w:r>
      <w:r w:rsidRPr="0015075C">
        <w:rPr>
          <w:b/>
          <w:iCs/>
          <w:color w:val="FF0000"/>
          <w:lang w:val="en-ZA"/>
        </w:rPr>
        <w:t>07h00 – 17h00</w:t>
      </w:r>
    </w:p>
    <w:p w14:paraId="3A459D13" w14:textId="77777777" w:rsidR="00D43438" w:rsidRPr="009638E5" w:rsidRDefault="00D43438" w:rsidP="00CD5601">
      <w:pPr>
        <w:rPr>
          <w:lang w:val="en-ZA"/>
        </w:rPr>
      </w:pPr>
    </w:p>
    <w:p w14:paraId="1BA7A737" w14:textId="77777777" w:rsidR="007A1368" w:rsidRPr="007421EF" w:rsidRDefault="007A1368" w:rsidP="007A1368">
      <w:pPr>
        <w:jc w:val="both"/>
      </w:pPr>
      <w:r w:rsidRPr="007421EF">
        <w:rPr>
          <w:lang w:val="en-ZA"/>
        </w:rPr>
        <w:t>All work conducted on site shall be in accordance with the Basic Conditions of Employment Act.</w:t>
      </w:r>
      <w:r w:rsidRPr="007421EF">
        <w:t xml:space="preserve">PCs are required to timeously notify their RW PM/Agent of any work that needs to be performed after </w:t>
      </w:r>
      <w:r w:rsidRPr="007421EF">
        <w:rPr>
          <w:b/>
        </w:rPr>
        <w:t>hours</w:t>
      </w:r>
      <w:r w:rsidRPr="007421EF">
        <w:t xml:space="preserve">. </w:t>
      </w:r>
      <w:r w:rsidRPr="007421EF">
        <w:rPr>
          <w:shd w:val="clear" w:color="auto" w:fill="FFFFFF" w:themeFill="background1"/>
        </w:rPr>
        <w:t xml:space="preserve">Application forms for working after hours including breakdown/emergency projects can be acquired from the PMs. </w:t>
      </w:r>
      <w:r w:rsidRPr="007421EF">
        <w:t>Also refer to Environmental Authorisation Conditions, as these may supersede any other document.</w:t>
      </w:r>
    </w:p>
    <w:p w14:paraId="09C69D22" w14:textId="77777777" w:rsidR="007A1368" w:rsidRPr="007421EF" w:rsidRDefault="007A1368" w:rsidP="007A1368">
      <w:pPr>
        <w:jc w:val="both"/>
      </w:pPr>
    </w:p>
    <w:p w14:paraId="2386E504" w14:textId="77777777" w:rsidR="007A1368" w:rsidRPr="009638E5" w:rsidRDefault="007A1368" w:rsidP="007A1368">
      <w:pPr>
        <w:jc w:val="both"/>
      </w:pPr>
      <w:r w:rsidRPr="007421EF">
        <w:t>Failure to comply will be noted as a serious offence</w:t>
      </w:r>
    </w:p>
    <w:p w14:paraId="090C7EC2" w14:textId="77777777" w:rsidR="00491B4B" w:rsidRPr="009638E5" w:rsidRDefault="00491B4B" w:rsidP="00CD5601">
      <w:pPr>
        <w:rPr>
          <w:lang w:val="en-ZA"/>
        </w:rPr>
      </w:pPr>
    </w:p>
    <w:p w14:paraId="3F6783B6" w14:textId="77777777" w:rsidR="00AB2C28" w:rsidRPr="009638E5" w:rsidRDefault="00AB2C28">
      <w:pPr>
        <w:pStyle w:val="Heading2"/>
        <w:rPr>
          <w:iCs/>
        </w:rPr>
      </w:pPr>
      <w:bookmarkStart w:id="258" w:name="_Toc118068706"/>
      <w:r w:rsidRPr="009638E5">
        <w:t>RISK MANAGEMENT</w:t>
      </w:r>
      <w:bookmarkEnd w:id="258"/>
    </w:p>
    <w:p w14:paraId="0134AF8B" w14:textId="77777777" w:rsidR="00AB2C28" w:rsidRPr="009638E5" w:rsidRDefault="00AB2C28" w:rsidP="00CD5601"/>
    <w:p w14:paraId="5D3F137A" w14:textId="77777777" w:rsidR="00AB2C28" w:rsidRPr="009638E5" w:rsidRDefault="00AB2C28" w:rsidP="007A1368">
      <w:pPr>
        <w:jc w:val="both"/>
      </w:pPr>
      <w:r w:rsidRPr="009638E5">
        <w:t>The aim of this section is to:</w:t>
      </w:r>
    </w:p>
    <w:p w14:paraId="57DB2110" w14:textId="77777777" w:rsidR="00AB2C28" w:rsidRPr="009638E5" w:rsidRDefault="00AB2C28" w:rsidP="007A1368">
      <w:pPr>
        <w:jc w:val="both"/>
      </w:pPr>
    </w:p>
    <w:p w14:paraId="0C903DC7" w14:textId="77777777" w:rsidR="00AB2C28" w:rsidRPr="009638E5" w:rsidRDefault="00AB2C28">
      <w:pPr>
        <w:pStyle w:val="ListParagraph"/>
        <w:numPr>
          <w:ilvl w:val="0"/>
          <w:numId w:val="23"/>
        </w:numPr>
        <w:jc w:val="both"/>
      </w:pPr>
      <w:r w:rsidRPr="009638E5">
        <w:t>Highlight the construction site SHE risks and hazards (Reference must be made to the EIA, EMP, Environment Authorisations and the client/agent’s baseline risk assessment).</w:t>
      </w:r>
    </w:p>
    <w:p w14:paraId="149EC267" w14:textId="77777777" w:rsidR="00AB2C28" w:rsidRPr="009638E5" w:rsidRDefault="00AB2C28">
      <w:pPr>
        <w:pStyle w:val="ListParagraph"/>
        <w:numPr>
          <w:ilvl w:val="0"/>
          <w:numId w:val="23"/>
        </w:numPr>
        <w:jc w:val="both"/>
      </w:pPr>
      <w:r w:rsidRPr="009638E5">
        <w:t>Request the Principal Contractor/s and his/her subcontractors to identify hazardous and potentially hazardous work operations. The principal contractor needs to demonstrate that the site hazards and the contractor’s activity risks and the mitigating measure have been considered in his risk assessments.</w:t>
      </w:r>
    </w:p>
    <w:p w14:paraId="2994AB5B" w14:textId="77777777" w:rsidR="006A7BE2" w:rsidRDefault="00AB2C28">
      <w:pPr>
        <w:pStyle w:val="ListParagraph"/>
        <w:numPr>
          <w:ilvl w:val="0"/>
          <w:numId w:val="23"/>
        </w:numPr>
        <w:jc w:val="both"/>
      </w:pPr>
      <w:r w:rsidRPr="009638E5">
        <w:rPr>
          <w:rFonts w:eastAsia="Batang"/>
        </w:rPr>
        <w:t xml:space="preserve">There must be method statements </w:t>
      </w:r>
      <w:r w:rsidR="00C91D1A">
        <w:rPr>
          <w:rFonts w:eastAsia="Batang"/>
        </w:rPr>
        <w:t>and</w:t>
      </w:r>
      <w:r w:rsidRPr="009638E5">
        <w:rPr>
          <w:rFonts w:eastAsia="Batang"/>
        </w:rPr>
        <w:t xml:space="preserve"> written safe work procedures for all the Contractor activities</w:t>
      </w:r>
      <w:r w:rsidR="00C91D1A">
        <w:rPr>
          <w:rFonts w:eastAsia="Batang"/>
        </w:rPr>
        <w:t>.</w:t>
      </w:r>
      <w:r w:rsidR="00C91D1A" w:rsidRPr="00C91D1A">
        <w:rPr>
          <w:rFonts w:eastAsia="Batang"/>
        </w:rPr>
        <w:t xml:space="preserve"> </w:t>
      </w:r>
      <w:r w:rsidR="00C91D1A" w:rsidRPr="009638E5">
        <w:t xml:space="preserve">Method statements and Risk Assessments should </w:t>
      </w:r>
      <w:r w:rsidR="006A7BE2">
        <w:t>be available as per the construction programme.  In addition</w:t>
      </w:r>
      <w:r w:rsidR="00547EB4">
        <w:t>,</w:t>
      </w:r>
      <w:r w:rsidR="006A7BE2">
        <w:t xml:space="preserve"> both of these documents are to be comprehensive and aligned to one another. </w:t>
      </w:r>
    </w:p>
    <w:p w14:paraId="477E95E7" w14:textId="77777777" w:rsidR="006A7BE2" w:rsidRDefault="006A7BE2">
      <w:pPr>
        <w:pStyle w:val="ListParagraph"/>
        <w:numPr>
          <w:ilvl w:val="0"/>
          <w:numId w:val="23"/>
        </w:numPr>
        <w:jc w:val="both"/>
      </w:pPr>
      <w:r>
        <w:t>Where there are scope changes, the risk register and the SHE plan must be revised in consultation with the project team.</w:t>
      </w:r>
    </w:p>
    <w:p w14:paraId="5E49A292" w14:textId="77777777" w:rsidR="00AB2C28" w:rsidRPr="009638E5" w:rsidRDefault="006A7BE2">
      <w:pPr>
        <w:pStyle w:val="ListParagraph"/>
        <w:numPr>
          <w:ilvl w:val="0"/>
          <w:numId w:val="23"/>
        </w:numPr>
        <w:jc w:val="both"/>
      </w:pPr>
      <w:r>
        <w:rPr>
          <w:rFonts w:eastAsia="Batang"/>
        </w:rPr>
        <w:t xml:space="preserve">Method statements and risk assessments </w:t>
      </w:r>
      <w:r w:rsidR="00C91D1A" w:rsidRPr="009638E5">
        <w:rPr>
          <w:rFonts w:eastAsia="Batang"/>
        </w:rPr>
        <w:t>are to be used in all DSTI activities.  Records for all activities are to be kept that will be verified during auditing</w:t>
      </w:r>
      <w:r>
        <w:rPr>
          <w:rFonts w:eastAsia="Batang"/>
        </w:rPr>
        <w:t xml:space="preserve"> / inspection</w:t>
      </w:r>
      <w:r w:rsidR="00C91D1A" w:rsidRPr="009638E5">
        <w:rPr>
          <w:rFonts w:eastAsia="Batang"/>
        </w:rPr>
        <w:t xml:space="preserve"> processes.</w:t>
      </w:r>
    </w:p>
    <w:p w14:paraId="49EEAB35" w14:textId="77777777" w:rsidR="00AB2C28" w:rsidRPr="009638E5" w:rsidRDefault="00AB2C28">
      <w:pPr>
        <w:pStyle w:val="Indent2"/>
        <w:numPr>
          <w:ilvl w:val="0"/>
          <w:numId w:val="23"/>
        </w:numPr>
      </w:pPr>
      <w:r w:rsidRPr="009638E5">
        <w:rPr>
          <w:rFonts w:eastAsia="Batang"/>
        </w:rPr>
        <w:t xml:space="preserve">Emerging risks and hazards must be managed during construction work. </w:t>
      </w:r>
    </w:p>
    <w:p w14:paraId="642AE6DE" w14:textId="77777777" w:rsidR="00AB2C28" w:rsidRPr="009638E5" w:rsidRDefault="00AB2C28" w:rsidP="007A1368">
      <w:pPr>
        <w:pStyle w:val="Indent2"/>
        <w:ind w:left="0"/>
      </w:pPr>
      <w:r w:rsidRPr="009638E5">
        <w:t>Activity based risk assessments must be conducted by an appointed and competent person of the Principal Contractor.</w:t>
      </w:r>
    </w:p>
    <w:p w14:paraId="5CE7D1F3" w14:textId="77777777" w:rsidR="00AB2C28" w:rsidRDefault="00AB2C28" w:rsidP="007A1368">
      <w:pPr>
        <w:jc w:val="both"/>
        <w:rPr>
          <w:lang w:val="en-ZA"/>
        </w:rPr>
      </w:pPr>
      <w:r w:rsidRPr="009638E5">
        <w:rPr>
          <w:lang w:val="en-ZA"/>
        </w:rPr>
        <w:t>Preliminary hazard identification shall be conducted by the Principal Contractor prior to work beginning on site.</w:t>
      </w:r>
    </w:p>
    <w:p w14:paraId="446E486B" w14:textId="77777777" w:rsidR="001E0A58" w:rsidRDefault="001E0A58" w:rsidP="007A1368">
      <w:pPr>
        <w:jc w:val="both"/>
        <w:rPr>
          <w:lang w:val="en-ZA"/>
        </w:rPr>
      </w:pPr>
    </w:p>
    <w:p w14:paraId="55DD1559" w14:textId="77777777" w:rsidR="001E0A58" w:rsidRDefault="001E0A58" w:rsidP="007A1368">
      <w:pPr>
        <w:jc w:val="both"/>
        <w:rPr>
          <w:lang w:val="en-ZA"/>
        </w:rPr>
      </w:pPr>
      <w:r w:rsidRPr="00597F6A">
        <w:rPr>
          <w:lang w:val="en-ZA"/>
        </w:rPr>
        <w:t xml:space="preserve">A risk management plan / procedure must be developed and implemented to clearly demonstrate how the risks identified on site will be managed.  </w:t>
      </w:r>
      <w:r w:rsidR="00244752" w:rsidRPr="00597F6A">
        <w:rPr>
          <w:lang w:val="en-ZA"/>
        </w:rPr>
        <w:t xml:space="preserve">A detailed risk assessment methodology must be included in the plan/ procedure and </w:t>
      </w:r>
      <w:r w:rsidR="00710E87" w:rsidRPr="00597F6A">
        <w:rPr>
          <w:lang w:val="en-ZA"/>
        </w:rPr>
        <w:t xml:space="preserve">this plan /procedure </w:t>
      </w:r>
      <w:r w:rsidRPr="00597F6A">
        <w:rPr>
          <w:lang w:val="en-ZA"/>
        </w:rPr>
        <w:t xml:space="preserve">must be kept in the SHE file and be available for inspection by any authority/ </w:t>
      </w:r>
      <w:r w:rsidR="005F50ED" w:rsidRPr="00597F6A">
        <w:rPr>
          <w:lang w:val="en-ZA"/>
        </w:rPr>
        <w:t>RW Representative / CCHSR.</w:t>
      </w:r>
    </w:p>
    <w:p w14:paraId="1D88E76D" w14:textId="77777777" w:rsidR="00B355B5" w:rsidRDefault="00B355B5" w:rsidP="007A1368">
      <w:pPr>
        <w:jc w:val="both"/>
        <w:rPr>
          <w:lang w:val="en-ZA"/>
        </w:rPr>
      </w:pPr>
    </w:p>
    <w:p w14:paraId="28231040" w14:textId="77777777" w:rsidR="00B355B5" w:rsidRPr="009638E5" w:rsidRDefault="00B355B5">
      <w:pPr>
        <w:pStyle w:val="ListParagraph"/>
        <w:numPr>
          <w:ilvl w:val="0"/>
          <w:numId w:val="84"/>
        </w:numPr>
        <w:tabs>
          <w:tab w:val="clear" w:pos="792"/>
          <w:tab w:val="left" w:pos="360"/>
        </w:tabs>
        <w:rPr>
          <w:b/>
        </w:rPr>
      </w:pPr>
      <w:bookmarkStart w:id="259" w:name="_Toc250451807"/>
      <w:r w:rsidRPr="009638E5">
        <w:rPr>
          <w:b/>
        </w:rPr>
        <w:t>Site Specific Health and Safety Hazards</w:t>
      </w:r>
      <w:bookmarkEnd w:id="259"/>
    </w:p>
    <w:p w14:paraId="64331DF2" w14:textId="77777777" w:rsidR="00B355B5" w:rsidRPr="009638E5" w:rsidRDefault="00B355B5" w:rsidP="00B355B5">
      <w:pPr>
        <w:pStyle w:val="ListParagraph"/>
        <w:tabs>
          <w:tab w:val="clear" w:pos="792"/>
          <w:tab w:val="left" w:pos="360"/>
        </w:tabs>
        <w:rPr>
          <w:b/>
        </w:rPr>
      </w:pPr>
    </w:p>
    <w:p w14:paraId="1810BDAF" w14:textId="6F75FA5C" w:rsidR="00B355B5" w:rsidRPr="009638E5" w:rsidRDefault="00B355B5" w:rsidP="00B355B5">
      <w:pPr>
        <w:pStyle w:val="Indent2"/>
        <w:ind w:left="0"/>
      </w:pPr>
      <w:r w:rsidRPr="009638E5">
        <w:t>In complying with the requirements of Regulation 5(1) (a) of the Construction Regulations of the OHS Act, the Rand Water Site/ Project Manager</w:t>
      </w:r>
      <w:r w:rsidR="003A0DDE">
        <w:t xml:space="preserve">, </w:t>
      </w:r>
      <w:r w:rsidRPr="009638E5">
        <w:t>Relevant Site Risk Control/</w:t>
      </w:r>
      <w:r w:rsidR="00BA0BAD">
        <w:t>SHEQ</w:t>
      </w:r>
      <w:r w:rsidRPr="009638E5">
        <w:t xml:space="preserve"> team </w:t>
      </w:r>
      <w:r w:rsidR="003A0DDE">
        <w:t xml:space="preserve">and design team </w:t>
      </w:r>
      <w:r w:rsidRPr="009638E5">
        <w:t xml:space="preserve">that will outline the </w:t>
      </w:r>
      <w:r w:rsidR="0015075C" w:rsidRPr="009638E5">
        <w:t>site-specific</w:t>
      </w:r>
      <w:r w:rsidRPr="009638E5">
        <w:t xml:space="preserve"> health and safety hazards pertaining to the environment and physical conditions that the contractor will be exposed to in performing his work on site.</w:t>
      </w:r>
    </w:p>
    <w:p w14:paraId="5549A436" w14:textId="77777777" w:rsidR="00B355B5" w:rsidRPr="009638E5" w:rsidRDefault="00B355B5" w:rsidP="00B355B5">
      <w:pPr>
        <w:pStyle w:val="Indent2"/>
        <w:ind w:left="0"/>
      </w:pPr>
      <w:r w:rsidRPr="009638E5">
        <w:t>This section shall be reviewed by the Project Manager, the client and/or agent and design team to make it project/site specific.</w:t>
      </w:r>
    </w:p>
    <w:p w14:paraId="052D89F5" w14:textId="77777777" w:rsidR="00B355B5" w:rsidRPr="009638E5" w:rsidRDefault="00B355B5" w:rsidP="00B355B5">
      <w:pPr>
        <w:pStyle w:val="Indent2"/>
        <w:ind w:left="0"/>
      </w:pPr>
      <w:r w:rsidRPr="009638E5">
        <w:t>The Rand Water Project Manager will make all reasonable efforts to ensure that the information provided is complete and correct. However, the Principal Contractor shall make his own assessment of the hazards and risks associated with the work under the Contract.</w:t>
      </w:r>
    </w:p>
    <w:p w14:paraId="3F12236B" w14:textId="77777777" w:rsidR="00B355B5" w:rsidRPr="009638E5" w:rsidRDefault="00B355B5" w:rsidP="00B355B5">
      <w:pPr>
        <w:rPr>
          <w:lang w:val="en-ZA"/>
        </w:rPr>
      </w:pPr>
      <w:r w:rsidRPr="009638E5">
        <w:rPr>
          <w:lang w:val="en-ZA"/>
        </w:rPr>
        <w:t xml:space="preserve">The </w:t>
      </w:r>
      <w:r w:rsidRPr="009638E5">
        <w:rPr>
          <w:b/>
          <w:lang w:val="en-ZA"/>
        </w:rPr>
        <w:t xml:space="preserve">Baseline Risk Assessment is attached to this </w:t>
      </w:r>
      <w:r w:rsidR="006F1344">
        <w:rPr>
          <w:b/>
          <w:lang w:val="en-ZA"/>
        </w:rPr>
        <w:t>H&amp;S</w:t>
      </w:r>
      <w:r w:rsidRPr="009638E5">
        <w:rPr>
          <w:b/>
          <w:lang w:val="en-ZA"/>
        </w:rPr>
        <w:t xml:space="preserve"> specification</w:t>
      </w:r>
      <w:r w:rsidRPr="009638E5">
        <w:rPr>
          <w:lang w:val="en-ZA"/>
        </w:rPr>
        <w:t xml:space="preserve"> in order to make potential Contractors aware of the hazards:</w:t>
      </w:r>
    </w:p>
    <w:p w14:paraId="35E5882E" w14:textId="77777777" w:rsidR="00B355B5" w:rsidRPr="009638E5" w:rsidRDefault="00B355B5" w:rsidP="00B355B5">
      <w:pPr>
        <w:rPr>
          <w:lang w:val="en-ZA"/>
        </w:rPr>
      </w:pPr>
    </w:p>
    <w:p w14:paraId="41A60B0D" w14:textId="77777777" w:rsidR="00B355B5" w:rsidRPr="009638E5" w:rsidRDefault="00B355B5" w:rsidP="00B355B5">
      <w:pPr>
        <w:rPr>
          <w:lang w:val="en-ZA"/>
        </w:rPr>
      </w:pPr>
    </w:p>
    <w:p w14:paraId="1A02D05C" w14:textId="77777777" w:rsidR="00B355B5" w:rsidRPr="009638E5" w:rsidRDefault="00B355B5" w:rsidP="00B355B5">
      <w:pPr>
        <w:rPr>
          <w:lang w:val="en-ZA"/>
        </w:rPr>
      </w:pPr>
      <w:r w:rsidRPr="009638E5">
        <w:rPr>
          <w:lang w:val="en-ZA"/>
        </w:rPr>
        <w:t>It is however pointed out to the Principal Contractor that the list may not be totally comprehensive and it is the duty of each Principal Contractor to ensure that all the hazards are identified, before and during the project, and the necessary activity-based risk assessments are carried out. These risk assessments shall form part of the SHE Plan which will be passed on for scrutiny and approval by both the Client/Agent’s representative</w:t>
      </w:r>
      <w:r w:rsidRPr="009638E5">
        <w:t xml:space="preserve"> and/or the Relevant Site Risk Control/SHEQ team</w:t>
      </w:r>
      <w:r w:rsidRPr="009638E5">
        <w:rPr>
          <w:lang w:val="en-ZA"/>
        </w:rPr>
        <w:t>.</w:t>
      </w:r>
    </w:p>
    <w:p w14:paraId="79001CB4" w14:textId="77777777" w:rsidR="00B355B5" w:rsidRPr="009638E5" w:rsidRDefault="00B355B5" w:rsidP="00B355B5">
      <w:pPr>
        <w:rPr>
          <w:lang w:val="en-ZA"/>
        </w:rPr>
      </w:pPr>
    </w:p>
    <w:p w14:paraId="145A29F1" w14:textId="77777777" w:rsidR="00B355B5" w:rsidRPr="009638E5" w:rsidRDefault="00B355B5" w:rsidP="00B355B5">
      <w:pPr>
        <w:pStyle w:val="Indent2"/>
        <w:ind w:left="0"/>
      </w:pPr>
      <w:r w:rsidRPr="009638E5">
        <w:t>During construction work, the Principal Contractor, his sub-contractors or the Rand Water Representative may identify emerging hazards and risks. For each such newly identified hazard or risk, the Rand Water Project Manager/Agent shall review the baseline Risk Assessment and the relevant section(s) of the</w:t>
      </w:r>
      <w:r w:rsidR="001E0A58">
        <w:t xml:space="preserve"> </w:t>
      </w:r>
      <w:r w:rsidR="006F1344">
        <w:t>H&amp;S</w:t>
      </w:r>
      <w:r w:rsidRPr="009638E5">
        <w:t xml:space="preserve"> specification. The revised </w:t>
      </w:r>
      <w:r w:rsidR="006F1344">
        <w:t>H&amp;S</w:t>
      </w:r>
      <w:r w:rsidRPr="009638E5">
        <w:t xml:space="preserve"> specification and baseline Risk Assessment shall be submitted to the Principal Contractor who will review his own risk assessments and relevant sections of the SHE plan, as well as those of the sub-contractors. The Principal Contractor will prepare and submit to the Rand Water Project Manager/Agent, both documents for approval.</w:t>
      </w:r>
    </w:p>
    <w:p w14:paraId="6207C276" w14:textId="77777777" w:rsidR="00B355B5" w:rsidRPr="009638E5" w:rsidRDefault="00B355B5" w:rsidP="00B355B5">
      <w:pPr>
        <w:pStyle w:val="Indent2"/>
        <w:ind w:left="0"/>
      </w:pPr>
      <w:r w:rsidRPr="009638E5">
        <w:t>The Principal Contractor and his subcontractors shall not proceed with the work/operation in hazardous areas until the Client/Agent’s representative has reviewed the Risk Assessment and has approved and signed the revised SHE plan and issued a valid permit to work.</w:t>
      </w:r>
    </w:p>
    <w:p w14:paraId="5EBC26BF" w14:textId="77777777" w:rsidR="00B355B5" w:rsidRPr="009638E5" w:rsidRDefault="00B355B5" w:rsidP="00B355B5">
      <w:pPr>
        <w:pStyle w:val="Indent2"/>
        <w:ind w:left="0"/>
      </w:pPr>
      <w:r w:rsidRPr="009638E5">
        <w:t>The Contractor shall on a daily basis and for every task to be performed, conduct a pre-task risk assessment with all employees involved with the task(s). The pre-task risk assessment will form the basis of the daily pre-job brief/toolbox talks prior to the start of work. Proof of communication as well as confirmation that it was received and understood by all will be noted on a standard form, which will be kept at the job site during the job execution. The completed signed pre-task risk assessment form will be filed in the Principal Contractor’s SHE file.</w:t>
      </w:r>
    </w:p>
    <w:p w14:paraId="73274D38" w14:textId="77777777" w:rsidR="00B355B5" w:rsidRDefault="00B355B5" w:rsidP="00B355B5">
      <w:pPr>
        <w:pStyle w:val="Indent2"/>
        <w:ind w:left="0"/>
        <w:rPr>
          <w:b/>
        </w:rPr>
      </w:pPr>
      <w:r w:rsidRPr="009638E5">
        <w:rPr>
          <w:b/>
        </w:rPr>
        <w:t>Additionally, Principal Contractor must review relevant risk assessment when an incident has occurred as contemplated in (OHS ACT – CR 9(7)(b) and submit for approvals.</w:t>
      </w:r>
    </w:p>
    <w:p w14:paraId="45CA4365" w14:textId="77777777" w:rsidR="00FA6D48" w:rsidRPr="00967478" w:rsidRDefault="00FA6D48" w:rsidP="00FA6D48">
      <w:pPr>
        <w:pStyle w:val="Indent2"/>
        <w:ind w:left="720"/>
        <w:rPr>
          <w:b/>
          <w:i/>
        </w:rPr>
      </w:pPr>
    </w:p>
    <w:p w14:paraId="7B8862D0" w14:textId="77777777" w:rsidR="009212FC" w:rsidRPr="009638E5" w:rsidRDefault="009212FC">
      <w:pPr>
        <w:pStyle w:val="Heading2"/>
      </w:pPr>
      <w:bookmarkStart w:id="260" w:name="_Toc250451804"/>
      <w:bookmarkStart w:id="261" w:name="_Toc438710597"/>
      <w:bookmarkStart w:id="262" w:name="_Toc118068707"/>
      <w:r w:rsidRPr="009638E5">
        <w:t>PROJECT SPECIFIC RISKS IDENTIFIED</w:t>
      </w:r>
      <w:bookmarkEnd w:id="260"/>
      <w:bookmarkEnd w:id="261"/>
      <w:bookmarkEnd w:id="262"/>
    </w:p>
    <w:p w14:paraId="3A43BFB2" w14:textId="77777777" w:rsidR="009212FC" w:rsidRPr="009638E5" w:rsidRDefault="009212FC" w:rsidP="009212FC">
      <w:pPr>
        <w:jc w:val="both"/>
      </w:pPr>
    </w:p>
    <w:p w14:paraId="541DEC80" w14:textId="5003552C" w:rsidR="006D1B46" w:rsidRDefault="006D1B46" w:rsidP="009212FC">
      <w:pPr>
        <w:jc w:val="both"/>
      </w:pPr>
      <w:r>
        <w:t xml:space="preserve">The following significant risks have been identified for the </w:t>
      </w:r>
      <w:r w:rsidR="00D72B4E">
        <w:t>project and</w:t>
      </w:r>
      <w:r>
        <w:t xml:space="preserve"> are by no means exhaustive.  The responsibility of conducting comprehensive and documented risk assessments for each activity still lies with the contractor.  </w:t>
      </w:r>
    </w:p>
    <w:p w14:paraId="1B06C65D" w14:textId="77777777" w:rsidR="006D1B46" w:rsidRDefault="006D1B46" w:rsidP="009212FC">
      <w:pPr>
        <w:jc w:val="both"/>
      </w:pPr>
    </w:p>
    <w:p w14:paraId="6DF4ABC8" w14:textId="449669FA" w:rsidR="009212FC" w:rsidRPr="008534B3" w:rsidRDefault="009212FC" w:rsidP="009212FC">
      <w:pPr>
        <w:jc w:val="both"/>
        <w:rPr>
          <w:color w:val="808080" w:themeColor="background1" w:themeShade="80"/>
        </w:rPr>
      </w:pPr>
      <w:r w:rsidRPr="00914ABC">
        <w:t xml:space="preserve">Internal regulations and procedures of RW and relevant legislation are to follow the principles of a </w:t>
      </w:r>
      <w:r w:rsidR="00D72B4E" w:rsidRPr="00914ABC">
        <w:rPr>
          <w:b/>
        </w:rPr>
        <w:t>zero-harm</w:t>
      </w:r>
      <w:r w:rsidRPr="00914ABC">
        <w:rPr>
          <w:b/>
        </w:rPr>
        <w:t xml:space="preserve"> </w:t>
      </w:r>
      <w:r w:rsidRPr="00914ABC">
        <w:t>approach to workers and the environment. These rules will be specific to the Project.  Further RW Site specific rules will be highlighted during induction training.</w:t>
      </w:r>
      <w:r w:rsidR="003A0DDE" w:rsidRPr="00914ABC">
        <w:t xml:space="preserve"> </w:t>
      </w:r>
    </w:p>
    <w:p w14:paraId="473F254C" w14:textId="77777777" w:rsidR="00091186" w:rsidRPr="009638E5" w:rsidRDefault="00091186" w:rsidP="009212FC">
      <w:pPr>
        <w:jc w:val="both"/>
      </w:pPr>
    </w:p>
    <w:p w14:paraId="4077BC32" w14:textId="77777777" w:rsidR="009212FC" w:rsidRPr="0042728A" w:rsidRDefault="009212FC">
      <w:pPr>
        <w:pStyle w:val="ListParagraph"/>
        <w:numPr>
          <w:ilvl w:val="0"/>
          <w:numId w:val="62"/>
        </w:numPr>
        <w:outlineLvl w:val="2"/>
        <w:rPr>
          <w:b/>
          <w:vanish/>
          <w:lang w:val="en-US"/>
        </w:rPr>
      </w:pPr>
      <w:bookmarkStart w:id="263" w:name="_Toc440335334"/>
      <w:bookmarkStart w:id="264" w:name="_Toc440335503"/>
      <w:bookmarkStart w:id="265" w:name="_Toc440335672"/>
      <w:bookmarkStart w:id="266" w:name="_Toc440335840"/>
      <w:bookmarkStart w:id="267" w:name="_Toc440336010"/>
      <w:bookmarkStart w:id="268" w:name="_Toc440337194"/>
      <w:bookmarkStart w:id="269" w:name="_Toc440337418"/>
      <w:bookmarkStart w:id="270" w:name="_Toc440337741"/>
      <w:bookmarkStart w:id="271" w:name="_Toc440338203"/>
      <w:bookmarkStart w:id="272" w:name="_Toc440338903"/>
      <w:bookmarkStart w:id="273" w:name="_Toc440339872"/>
      <w:bookmarkStart w:id="274" w:name="_Toc440339991"/>
      <w:bookmarkStart w:id="275" w:name="_Toc440340110"/>
      <w:bookmarkStart w:id="276" w:name="_Toc440340228"/>
      <w:bookmarkStart w:id="277" w:name="_Toc440340345"/>
      <w:bookmarkStart w:id="278" w:name="_Toc441735421"/>
      <w:bookmarkStart w:id="279" w:name="_Toc441735537"/>
      <w:bookmarkStart w:id="280" w:name="_Toc441736969"/>
      <w:bookmarkStart w:id="281" w:name="_Toc443371081"/>
      <w:bookmarkStart w:id="282" w:name="_Toc443371277"/>
      <w:bookmarkStart w:id="283" w:name="_Toc443406053"/>
      <w:bookmarkStart w:id="284" w:name="_Toc443406190"/>
      <w:bookmarkStart w:id="285" w:name="_Toc443406311"/>
      <w:bookmarkStart w:id="286" w:name="_Toc443406432"/>
      <w:bookmarkStart w:id="287" w:name="_Toc443406553"/>
      <w:bookmarkStart w:id="288" w:name="_Toc443406673"/>
      <w:bookmarkStart w:id="289" w:name="_Toc443406790"/>
      <w:bookmarkStart w:id="290" w:name="_Toc514076890"/>
      <w:bookmarkStart w:id="291" w:name="_Toc514077012"/>
      <w:bookmarkStart w:id="292" w:name="_Toc514077133"/>
      <w:bookmarkStart w:id="293" w:name="_Toc33705666"/>
      <w:bookmarkStart w:id="294" w:name="_Toc33705791"/>
      <w:bookmarkStart w:id="295" w:name="_Toc33705914"/>
      <w:bookmarkStart w:id="296" w:name="_Toc63938572"/>
      <w:bookmarkStart w:id="297" w:name="_Toc64633789"/>
      <w:bookmarkStart w:id="298" w:name="_Toc118068577"/>
      <w:bookmarkStart w:id="299" w:name="_Toc118068708"/>
      <w:bookmarkStart w:id="300" w:name="_Toc438710598"/>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p>
    <w:p w14:paraId="4C7BA234" w14:textId="77777777" w:rsidR="009212FC" w:rsidRPr="0042728A" w:rsidRDefault="009212FC">
      <w:pPr>
        <w:pStyle w:val="ListParagraph"/>
        <w:numPr>
          <w:ilvl w:val="0"/>
          <w:numId w:val="62"/>
        </w:numPr>
        <w:outlineLvl w:val="2"/>
        <w:rPr>
          <w:b/>
          <w:vanish/>
          <w:lang w:val="en-US"/>
        </w:rPr>
      </w:pPr>
      <w:bookmarkStart w:id="301" w:name="_Toc440335335"/>
      <w:bookmarkStart w:id="302" w:name="_Toc440335504"/>
      <w:bookmarkStart w:id="303" w:name="_Toc440335673"/>
      <w:bookmarkStart w:id="304" w:name="_Toc440335841"/>
      <w:bookmarkStart w:id="305" w:name="_Toc440336011"/>
      <w:bookmarkStart w:id="306" w:name="_Toc440337195"/>
      <w:bookmarkStart w:id="307" w:name="_Toc440337419"/>
      <w:bookmarkStart w:id="308" w:name="_Toc440337742"/>
      <w:bookmarkStart w:id="309" w:name="_Toc440338204"/>
      <w:bookmarkStart w:id="310" w:name="_Toc440338904"/>
      <w:bookmarkStart w:id="311" w:name="_Toc440339873"/>
      <w:bookmarkStart w:id="312" w:name="_Toc440339992"/>
      <w:bookmarkStart w:id="313" w:name="_Toc440340111"/>
      <w:bookmarkStart w:id="314" w:name="_Toc440340229"/>
      <w:bookmarkStart w:id="315" w:name="_Toc440340346"/>
      <w:bookmarkStart w:id="316" w:name="_Toc441735422"/>
      <w:bookmarkStart w:id="317" w:name="_Toc441735538"/>
      <w:bookmarkStart w:id="318" w:name="_Toc441736970"/>
      <w:bookmarkStart w:id="319" w:name="_Toc443371082"/>
      <w:bookmarkStart w:id="320" w:name="_Toc443371278"/>
      <w:bookmarkStart w:id="321" w:name="_Toc443406054"/>
      <w:bookmarkStart w:id="322" w:name="_Toc443406191"/>
      <w:bookmarkStart w:id="323" w:name="_Toc443406312"/>
      <w:bookmarkStart w:id="324" w:name="_Toc443406433"/>
      <w:bookmarkStart w:id="325" w:name="_Toc443406554"/>
      <w:bookmarkStart w:id="326" w:name="_Toc443406674"/>
      <w:bookmarkStart w:id="327" w:name="_Toc443406791"/>
      <w:bookmarkStart w:id="328" w:name="_Toc514076891"/>
      <w:bookmarkStart w:id="329" w:name="_Toc514077013"/>
      <w:bookmarkStart w:id="330" w:name="_Toc514077134"/>
      <w:bookmarkStart w:id="331" w:name="_Toc33705667"/>
      <w:bookmarkStart w:id="332" w:name="_Toc33705792"/>
      <w:bookmarkStart w:id="333" w:name="_Toc33705915"/>
      <w:bookmarkStart w:id="334" w:name="_Toc63938573"/>
      <w:bookmarkStart w:id="335" w:name="_Toc64633790"/>
      <w:bookmarkStart w:id="336" w:name="_Toc118068578"/>
      <w:bookmarkStart w:id="337" w:name="_Toc118068709"/>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14:paraId="3E0A8F24" w14:textId="77777777" w:rsidR="0094235E" w:rsidRPr="0094235E" w:rsidRDefault="0094235E">
      <w:pPr>
        <w:pStyle w:val="ListParagraph"/>
        <w:numPr>
          <w:ilvl w:val="0"/>
          <w:numId w:val="103"/>
        </w:numPr>
        <w:spacing w:after="240"/>
        <w:outlineLvl w:val="2"/>
        <w:rPr>
          <w:b/>
          <w:vanish/>
          <w:lang w:val="en-US"/>
        </w:rPr>
      </w:pPr>
      <w:bookmarkStart w:id="338" w:name="_Toc440338905"/>
      <w:bookmarkStart w:id="339" w:name="_Toc440339874"/>
      <w:bookmarkStart w:id="340" w:name="_Toc440339993"/>
      <w:bookmarkStart w:id="341" w:name="_Toc440340112"/>
      <w:bookmarkStart w:id="342" w:name="_Toc440340230"/>
      <w:bookmarkStart w:id="343" w:name="_Toc440340347"/>
      <w:bookmarkStart w:id="344" w:name="_Toc441735423"/>
      <w:bookmarkStart w:id="345" w:name="_Toc441735539"/>
      <w:bookmarkStart w:id="346" w:name="_Toc441736971"/>
      <w:bookmarkStart w:id="347" w:name="_Toc443371083"/>
      <w:bookmarkStart w:id="348" w:name="_Toc443371279"/>
      <w:bookmarkStart w:id="349" w:name="_Toc443406055"/>
      <w:bookmarkStart w:id="350" w:name="_Toc443406192"/>
      <w:bookmarkStart w:id="351" w:name="_Toc443406313"/>
      <w:bookmarkStart w:id="352" w:name="_Toc443406434"/>
      <w:bookmarkStart w:id="353" w:name="_Toc443406555"/>
      <w:bookmarkStart w:id="354" w:name="_Toc443406675"/>
      <w:bookmarkStart w:id="355" w:name="_Toc443406792"/>
      <w:bookmarkStart w:id="356" w:name="_Toc514076892"/>
      <w:bookmarkStart w:id="357" w:name="_Toc514077014"/>
      <w:bookmarkStart w:id="358" w:name="_Toc514077135"/>
      <w:bookmarkStart w:id="359" w:name="_Toc33705668"/>
      <w:bookmarkStart w:id="360" w:name="_Toc33705793"/>
      <w:bookmarkStart w:id="361" w:name="_Toc33705916"/>
      <w:bookmarkStart w:id="362" w:name="_Toc63938574"/>
      <w:bookmarkStart w:id="363" w:name="_Toc64633791"/>
      <w:bookmarkStart w:id="364" w:name="_Toc118068579"/>
      <w:bookmarkStart w:id="365" w:name="_Toc118068710"/>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p>
    <w:p w14:paraId="36222149" w14:textId="77777777" w:rsidR="0094235E" w:rsidRPr="0094235E" w:rsidRDefault="0094235E">
      <w:pPr>
        <w:pStyle w:val="ListParagraph"/>
        <w:numPr>
          <w:ilvl w:val="0"/>
          <w:numId w:val="103"/>
        </w:numPr>
        <w:spacing w:after="240"/>
        <w:outlineLvl w:val="2"/>
        <w:rPr>
          <w:b/>
          <w:vanish/>
          <w:lang w:val="en-US"/>
        </w:rPr>
      </w:pPr>
      <w:bookmarkStart w:id="366" w:name="_Toc443406676"/>
      <w:bookmarkStart w:id="367" w:name="_Toc443406793"/>
      <w:bookmarkStart w:id="368" w:name="_Toc514076893"/>
      <w:bookmarkStart w:id="369" w:name="_Toc514077015"/>
      <w:bookmarkStart w:id="370" w:name="_Toc514077136"/>
      <w:bookmarkStart w:id="371" w:name="_Toc33705669"/>
      <w:bookmarkStart w:id="372" w:name="_Toc33705794"/>
      <w:bookmarkStart w:id="373" w:name="_Toc33705917"/>
      <w:bookmarkStart w:id="374" w:name="_Toc63938575"/>
      <w:bookmarkStart w:id="375" w:name="_Toc64633792"/>
      <w:bookmarkStart w:id="376" w:name="_Toc118068580"/>
      <w:bookmarkStart w:id="377" w:name="_Toc118068711"/>
      <w:bookmarkEnd w:id="366"/>
      <w:bookmarkEnd w:id="367"/>
      <w:bookmarkEnd w:id="368"/>
      <w:bookmarkEnd w:id="369"/>
      <w:bookmarkEnd w:id="370"/>
      <w:bookmarkEnd w:id="371"/>
      <w:bookmarkEnd w:id="372"/>
      <w:bookmarkEnd w:id="373"/>
      <w:bookmarkEnd w:id="374"/>
      <w:bookmarkEnd w:id="375"/>
      <w:bookmarkEnd w:id="376"/>
      <w:bookmarkEnd w:id="377"/>
    </w:p>
    <w:p w14:paraId="5663B2C1" w14:textId="77777777" w:rsidR="0094235E" w:rsidRPr="0094235E" w:rsidRDefault="0094235E">
      <w:pPr>
        <w:pStyle w:val="ListParagraph"/>
        <w:numPr>
          <w:ilvl w:val="0"/>
          <w:numId w:val="103"/>
        </w:numPr>
        <w:spacing w:after="240"/>
        <w:outlineLvl w:val="2"/>
        <w:rPr>
          <w:b/>
          <w:vanish/>
          <w:lang w:val="en-US"/>
        </w:rPr>
      </w:pPr>
      <w:bookmarkStart w:id="378" w:name="_Toc443406677"/>
      <w:bookmarkStart w:id="379" w:name="_Toc443406794"/>
      <w:bookmarkStart w:id="380" w:name="_Toc514076894"/>
      <w:bookmarkStart w:id="381" w:name="_Toc514077016"/>
      <w:bookmarkStart w:id="382" w:name="_Toc514077137"/>
      <w:bookmarkStart w:id="383" w:name="_Toc33705670"/>
      <w:bookmarkStart w:id="384" w:name="_Toc33705795"/>
      <w:bookmarkStart w:id="385" w:name="_Toc33705918"/>
      <w:bookmarkStart w:id="386" w:name="_Toc63938576"/>
      <w:bookmarkStart w:id="387" w:name="_Toc64633793"/>
      <w:bookmarkStart w:id="388" w:name="_Toc118068581"/>
      <w:bookmarkStart w:id="389" w:name="_Toc118068712"/>
      <w:bookmarkEnd w:id="378"/>
      <w:bookmarkEnd w:id="379"/>
      <w:bookmarkEnd w:id="380"/>
      <w:bookmarkEnd w:id="381"/>
      <w:bookmarkEnd w:id="382"/>
      <w:bookmarkEnd w:id="383"/>
      <w:bookmarkEnd w:id="384"/>
      <w:bookmarkEnd w:id="385"/>
      <w:bookmarkEnd w:id="386"/>
      <w:bookmarkEnd w:id="387"/>
      <w:bookmarkEnd w:id="388"/>
      <w:bookmarkEnd w:id="389"/>
    </w:p>
    <w:p w14:paraId="49CD69A8" w14:textId="77777777" w:rsidR="009212FC" w:rsidRDefault="009212FC">
      <w:pPr>
        <w:pStyle w:val="Heading3"/>
      </w:pPr>
      <w:bookmarkStart w:id="390" w:name="_Toc118068713"/>
      <w:r w:rsidRPr="009638E5">
        <w:t>Site Establishment</w:t>
      </w:r>
      <w:bookmarkEnd w:id="300"/>
      <w:bookmarkEnd w:id="390"/>
    </w:p>
    <w:p w14:paraId="685B402C" w14:textId="636F0895" w:rsidR="009212FC" w:rsidRPr="00826510" w:rsidRDefault="009C01D1" w:rsidP="009212FC">
      <w:pPr>
        <w:pStyle w:val="ListParagraph"/>
        <w:ind w:left="0"/>
        <w:jc w:val="both"/>
      </w:pPr>
      <w:r w:rsidRPr="00826510">
        <w:t>All contractors shall provide suitable drinking water</w:t>
      </w:r>
      <w:r w:rsidR="0056371B" w:rsidRPr="00826510">
        <w:t xml:space="preserve"> and</w:t>
      </w:r>
      <w:r w:rsidR="0044384E" w:rsidRPr="00826510">
        <w:t xml:space="preserve"> ablution facilities</w:t>
      </w:r>
      <w:r w:rsidRPr="00826510">
        <w:t xml:space="preserve"> for all their employees (free of charge) whilst working in the field.</w:t>
      </w:r>
      <w:r w:rsidR="009212FC" w:rsidRPr="00826510">
        <w:t xml:space="preserve"> PCs are expected to link their facilities at their site camps to the services.  Site establishment method statements and detailed risk assessments are required for each activity to be completed linking to the construction programme.  </w:t>
      </w:r>
    </w:p>
    <w:p w14:paraId="0FB9D8A4" w14:textId="77777777" w:rsidR="009212FC" w:rsidRPr="008534B3" w:rsidRDefault="009212FC" w:rsidP="009212FC">
      <w:pPr>
        <w:pStyle w:val="ListParagraph"/>
        <w:ind w:left="0"/>
        <w:jc w:val="both"/>
        <w:rPr>
          <w:color w:val="808080" w:themeColor="background1" w:themeShade="80"/>
        </w:rPr>
      </w:pPr>
    </w:p>
    <w:p w14:paraId="67B8BA55" w14:textId="77777777" w:rsidR="009212FC" w:rsidRPr="009D3381" w:rsidRDefault="009212FC" w:rsidP="009212FC">
      <w:pPr>
        <w:pStyle w:val="ListParagraph"/>
        <w:ind w:left="0"/>
        <w:jc w:val="both"/>
      </w:pPr>
      <w:r w:rsidRPr="009D3381">
        <w:t>Details regarding management of Contractors and Suppliers are contained within the body of the PS</w:t>
      </w:r>
      <w:r w:rsidR="005500DB" w:rsidRPr="009D3381">
        <w:t>H&amp;S</w:t>
      </w:r>
      <w:r w:rsidRPr="009D3381">
        <w:t xml:space="preserve">S.  Competent, resourced Contractors are to be used, with an </w:t>
      </w:r>
      <w:r w:rsidR="005500DB" w:rsidRPr="009D3381">
        <w:t>H&amp;S</w:t>
      </w:r>
      <w:r w:rsidRPr="009D3381">
        <w:t xml:space="preserve"> plan approval lead time of 7 days prior to Contractors being able to commence work.    </w:t>
      </w:r>
    </w:p>
    <w:p w14:paraId="34D135E8" w14:textId="77777777" w:rsidR="009212FC" w:rsidRPr="008534B3" w:rsidRDefault="009212FC" w:rsidP="009212FC">
      <w:pPr>
        <w:pStyle w:val="ListParagraph"/>
        <w:ind w:left="0"/>
        <w:jc w:val="both"/>
        <w:rPr>
          <w:color w:val="808080" w:themeColor="background1" w:themeShade="80"/>
        </w:rPr>
      </w:pPr>
    </w:p>
    <w:p w14:paraId="590DD5C1" w14:textId="1E224BCF" w:rsidR="009212FC" w:rsidRPr="008534B3" w:rsidRDefault="009212FC" w:rsidP="009212FC">
      <w:pPr>
        <w:pStyle w:val="ListParagraph"/>
        <w:ind w:left="0"/>
        <w:jc w:val="both"/>
        <w:rPr>
          <w:color w:val="808080" w:themeColor="background1" w:themeShade="80"/>
        </w:rPr>
      </w:pPr>
      <w:r w:rsidRPr="009D3381">
        <w:t xml:space="preserve">It is expected that PCs and Contractors will respect each other’s </w:t>
      </w:r>
      <w:r w:rsidR="0036587B" w:rsidRPr="009D3381">
        <w:t>workspaces</w:t>
      </w:r>
      <w:r w:rsidRPr="009D3381">
        <w:t xml:space="preserve"> and operations and communicate with each other to arrange work where there are overlaps or adjacent activities</w:t>
      </w:r>
      <w:r w:rsidRPr="008534B3">
        <w:rPr>
          <w:color w:val="808080" w:themeColor="background1" w:themeShade="80"/>
        </w:rPr>
        <w:t>.</w:t>
      </w:r>
    </w:p>
    <w:p w14:paraId="02CE2A1A" w14:textId="77777777" w:rsidR="009212FC" w:rsidRPr="009638E5" w:rsidRDefault="009212FC" w:rsidP="009212FC">
      <w:pPr>
        <w:pStyle w:val="ListParagraph"/>
        <w:jc w:val="both"/>
      </w:pPr>
    </w:p>
    <w:p w14:paraId="3A31EAE2" w14:textId="77777777" w:rsidR="009212FC" w:rsidRPr="004D5A40" w:rsidRDefault="009212FC">
      <w:pPr>
        <w:pStyle w:val="Heading3"/>
        <w:rPr>
          <w:iCs/>
        </w:rPr>
      </w:pPr>
      <w:bookmarkStart w:id="391" w:name="_Toc438710599"/>
      <w:bookmarkStart w:id="392" w:name="_Toc118068714"/>
      <w:r w:rsidRPr="004D5A40">
        <w:rPr>
          <w:iCs/>
        </w:rPr>
        <w:t>Excavations and Foundations</w:t>
      </w:r>
      <w:bookmarkEnd w:id="391"/>
      <w:bookmarkEnd w:id="392"/>
    </w:p>
    <w:p w14:paraId="444ACACF" w14:textId="77777777" w:rsidR="009212FC" w:rsidRPr="004D5A40" w:rsidRDefault="009212FC" w:rsidP="009212FC">
      <w:pPr>
        <w:pStyle w:val="ListParagraph"/>
        <w:jc w:val="both"/>
        <w:rPr>
          <w:iCs/>
        </w:rPr>
      </w:pPr>
    </w:p>
    <w:p w14:paraId="0453507A" w14:textId="77777777" w:rsidR="009212FC" w:rsidRPr="004D5A40" w:rsidRDefault="009212FC" w:rsidP="009212FC">
      <w:pPr>
        <w:pStyle w:val="ListParagraph"/>
        <w:ind w:left="0"/>
        <w:jc w:val="both"/>
        <w:rPr>
          <w:iCs/>
        </w:rPr>
      </w:pPr>
      <w:r w:rsidRPr="004D5A40">
        <w:rPr>
          <w:iCs/>
        </w:rPr>
        <w:t xml:space="preserve">Foundations may be required for the construction of the site offices, ablution areas and general office facilities, a Laboratory, as well as structures for the actual construction area.  Method statements and HIRAs, management of ready-mix concrete Suppliers, or own vehicles will be required.  PCs are to ensure traffic accommodation, separation of pedestrians and vehicles, and planning for access control.  </w:t>
      </w:r>
    </w:p>
    <w:p w14:paraId="0B4313AB" w14:textId="77777777" w:rsidR="009212FC" w:rsidRPr="004D5A40" w:rsidRDefault="009212FC" w:rsidP="009212FC">
      <w:pPr>
        <w:pStyle w:val="ListParagraph"/>
        <w:ind w:left="0"/>
        <w:jc w:val="both"/>
        <w:rPr>
          <w:iCs/>
        </w:rPr>
      </w:pPr>
    </w:p>
    <w:p w14:paraId="27563534" w14:textId="77777777" w:rsidR="009212FC" w:rsidRPr="004D5A40" w:rsidRDefault="009212FC" w:rsidP="009212FC">
      <w:pPr>
        <w:pStyle w:val="ListParagraph"/>
        <w:ind w:left="0"/>
        <w:jc w:val="both"/>
        <w:rPr>
          <w:iCs/>
        </w:rPr>
      </w:pPr>
      <w:r w:rsidRPr="004D5A40">
        <w:rPr>
          <w:iCs/>
        </w:rPr>
        <w:t>General housekeeping is to be controlled by each site supervisor / team leader.  Areas used for stacking and storage are to be noted on a plan, and appropriately maintained.  Poor housekeeping will not be tolerated and a ‘clean as you go’ approach is to be adopted.</w:t>
      </w:r>
    </w:p>
    <w:p w14:paraId="3143DA91" w14:textId="77777777" w:rsidR="009212FC" w:rsidRPr="004D5A40" w:rsidRDefault="009212FC" w:rsidP="009212FC">
      <w:pPr>
        <w:pStyle w:val="ListParagraph"/>
        <w:ind w:left="0"/>
        <w:jc w:val="both"/>
        <w:rPr>
          <w:iCs/>
        </w:rPr>
      </w:pPr>
    </w:p>
    <w:p w14:paraId="1324BBE1" w14:textId="77777777" w:rsidR="009212FC" w:rsidRPr="004D5A40" w:rsidRDefault="009212FC" w:rsidP="009212FC">
      <w:pPr>
        <w:pStyle w:val="ListParagraph"/>
        <w:ind w:left="0"/>
        <w:jc w:val="both"/>
        <w:rPr>
          <w:iCs/>
        </w:rPr>
      </w:pPr>
      <w:r w:rsidRPr="004D5A40">
        <w:rPr>
          <w:iCs/>
        </w:rPr>
        <w:t>Dust suppression and silica monitoring, during all activities that include cutting and grinding of any cement, grouts etc., as identified by the CHSMs or CHSOs for each PC.  Method statements, SWP and DSTIs are to be part of daily activities and each task planned.</w:t>
      </w:r>
    </w:p>
    <w:p w14:paraId="034859FE" w14:textId="77777777" w:rsidR="009212FC" w:rsidRPr="00A90638" w:rsidRDefault="009212FC" w:rsidP="009212FC">
      <w:pPr>
        <w:pStyle w:val="ListParagraph"/>
        <w:jc w:val="both"/>
        <w:rPr>
          <w:i/>
          <w:color w:val="7F7F7F" w:themeColor="text1" w:themeTint="80"/>
        </w:rPr>
      </w:pPr>
    </w:p>
    <w:p w14:paraId="09B1220B" w14:textId="77777777" w:rsidR="009212FC" w:rsidRPr="007B315B" w:rsidRDefault="009212FC">
      <w:pPr>
        <w:pStyle w:val="Heading3"/>
        <w:rPr>
          <w:i/>
          <w:color w:val="FF0000"/>
        </w:rPr>
      </w:pPr>
      <w:bookmarkStart w:id="393" w:name="_Toc118068715"/>
      <w:bookmarkStart w:id="394" w:name="_Toc438710600"/>
      <w:r w:rsidRPr="007B315B">
        <w:rPr>
          <w:i/>
          <w:color w:val="FF0000"/>
        </w:rPr>
        <w:t>Geotechnical Report</w:t>
      </w:r>
      <w:bookmarkEnd w:id="393"/>
      <w:r w:rsidRPr="007B315B">
        <w:rPr>
          <w:i/>
          <w:color w:val="FF0000"/>
        </w:rPr>
        <w:t xml:space="preserve"> </w:t>
      </w:r>
      <w:bookmarkEnd w:id="394"/>
    </w:p>
    <w:p w14:paraId="6B73BF63" w14:textId="77777777" w:rsidR="009212FC" w:rsidRPr="007B315B" w:rsidRDefault="009212FC" w:rsidP="009212FC">
      <w:pPr>
        <w:jc w:val="both"/>
        <w:rPr>
          <w:i/>
          <w:color w:val="FF0000"/>
        </w:rPr>
      </w:pPr>
      <w:r w:rsidRPr="007B315B">
        <w:rPr>
          <w:i/>
          <w:color w:val="FF0000"/>
        </w:rPr>
        <w:t xml:space="preserve">A range of soil conditions exist on the project which include a mix of clay, sandstone and gravelly sand.  A relatively high water table was noted and could result in ground water seeping into excavations that will need to be de-watered. However, the possibility of ‘heave’ is noted and a balance between de-watering and safety within excavations would be required where appropriate.  </w:t>
      </w:r>
    </w:p>
    <w:p w14:paraId="52821D0F" w14:textId="77777777" w:rsidR="009212FC" w:rsidRPr="007B315B" w:rsidRDefault="009212FC" w:rsidP="009212FC">
      <w:pPr>
        <w:pStyle w:val="ListParagraph"/>
        <w:jc w:val="both"/>
        <w:rPr>
          <w:i/>
          <w:color w:val="FF0000"/>
          <w:highlight w:val="yellow"/>
        </w:rPr>
      </w:pPr>
    </w:p>
    <w:p w14:paraId="64A1ACED" w14:textId="77777777" w:rsidR="009212FC" w:rsidRPr="007B315B" w:rsidRDefault="009212FC" w:rsidP="009212FC">
      <w:pPr>
        <w:jc w:val="both"/>
        <w:rPr>
          <w:i/>
          <w:color w:val="FF0000"/>
        </w:rPr>
      </w:pPr>
      <w:r w:rsidRPr="007B315B">
        <w:rPr>
          <w:i/>
          <w:color w:val="FF0000"/>
        </w:rPr>
        <w:t>Sandstone has been identified as present in the geotechnical report.  Dust control is imperative during all activities, and silica monitoring is required by an AIA as per the Regulations.  Medical surveillance of workers is to include lung function testing.</w:t>
      </w:r>
    </w:p>
    <w:p w14:paraId="2973F031" w14:textId="77777777" w:rsidR="009212FC" w:rsidRPr="00A90638" w:rsidRDefault="009212FC" w:rsidP="009212FC">
      <w:pPr>
        <w:pStyle w:val="ListParagraph"/>
        <w:jc w:val="both"/>
        <w:rPr>
          <w:i/>
          <w:color w:val="7F7F7F" w:themeColor="text1" w:themeTint="80"/>
        </w:rPr>
      </w:pPr>
    </w:p>
    <w:p w14:paraId="5FD25773" w14:textId="77777777" w:rsidR="009212FC" w:rsidRPr="00DB733D" w:rsidRDefault="009212FC">
      <w:pPr>
        <w:pStyle w:val="Heading3"/>
        <w:rPr>
          <w:iCs/>
        </w:rPr>
      </w:pPr>
      <w:bookmarkStart w:id="395" w:name="_Toc438710601"/>
      <w:bookmarkStart w:id="396" w:name="_Toc118068716"/>
      <w:r w:rsidRPr="00DB733D">
        <w:rPr>
          <w:iCs/>
        </w:rPr>
        <w:t>Construction of Site Facilities</w:t>
      </w:r>
      <w:bookmarkEnd w:id="395"/>
      <w:bookmarkEnd w:id="396"/>
    </w:p>
    <w:p w14:paraId="2371B3D7" w14:textId="4F348344" w:rsidR="009212FC" w:rsidRPr="00DB733D" w:rsidRDefault="009212FC" w:rsidP="009212FC">
      <w:pPr>
        <w:spacing w:after="240"/>
        <w:jc w:val="both"/>
        <w:rPr>
          <w:iCs/>
        </w:rPr>
      </w:pPr>
      <w:r w:rsidRPr="00DB733D">
        <w:rPr>
          <w:iCs/>
        </w:rPr>
        <w:t>Offices, ablutions and dining facilities will be constructed during site establishment.  Temporary works are to be managed by a competent person, all designs will be signed off by the designer and erected and maintained by competent appointed persons.  The SANS 10085 is to be applied for all access scaffolding and any other Standards where appropriate.</w:t>
      </w:r>
    </w:p>
    <w:p w14:paraId="5C0D0982" w14:textId="77777777" w:rsidR="009212FC" w:rsidRPr="00DB733D" w:rsidRDefault="009212FC" w:rsidP="009212FC">
      <w:pPr>
        <w:pStyle w:val="ListParagraph"/>
        <w:jc w:val="both"/>
        <w:rPr>
          <w:iCs/>
        </w:rPr>
      </w:pPr>
    </w:p>
    <w:p w14:paraId="7B32A839" w14:textId="77777777" w:rsidR="009212FC" w:rsidRPr="00DB733D" w:rsidRDefault="009212FC" w:rsidP="009212FC">
      <w:pPr>
        <w:jc w:val="both"/>
        <w:rPr>
          <w:iCs/>
        </w:rPr>
      </w:pPr>
      <w:r w:rsidRPr="00DB733D">
        <w:rPr>
          <w:iCs/>
        </w:rPr>
        <w:t>Temporary ablution facilities are not to include formaldehyde products, and a ration of 1:10 is advised.  It is preferable that a bacterial product is used.</w:t>
      </w:r>
    </w:p>
    <w:p w14:paraId="616C9767" w14:textId="77777777" w:rsidR="009212FC" w:rsidRPr="00A90638" w:rsidRDefault="009212FC" w:rsidP="009212FC">
      <w:pPr>
        <w:pStyle w:val="ListParagraph"/>
        <w:jc w:val="both"/>
        <w:rPr>
          <w:i/>
          <w:color w:val="7F7F7F" w:themeColor="text1" w:themeTint="80"/>
        </w:rPr>
      </w:pPr>
    </w:p>
    <w:p w14:paraId="1DF93EA2" w14:textId="77777777" w:rsidR="009212FC" w:rsidRPr="005A673A" w:rsidRDefault="009212FC">
      <w:pPr>
        <w:pStyle w:val="Heading3"/>
        <w:rPr>
          <w:iCs/>
        </w:rPr>
      </w:pPr>
      <w:bookmarkStart w:id="397" w:name="_Toc438710602"/>
      <w:bookmarkStart w:id="398" w:name="_Toc118068717"/>
      <w:r w:rsidRPr="005A673A">
        <w:rPr>
          <w:iCs/>
        </w:rPr>
        <w:t>Hazardous Chemical Substances</w:t>
      </w:r>
      <w:bookmarkEnd w:id="397"/>
      <w:bookmarkEnd w:id="398"/>
    </w:p>
    <w:p w14:paraId="7DE49C1F" w14:textId="06BF3882" w:rsidR="009212FC" w:rsidRPr="005A673A" w:rsidRDefault="009212FC" w:rsidP="009212FC">
      <w:pPr>
        <w:pStyle w:val="Indent2"/>
        <w:ind w:left="0"/>
        <w:rPr>
          <w:iCs/>
        </w:rPr>
      </w:pPr>
      <w:r w:rsidRPr="005A673A">
        <w:rPr>
          <w:iCs/>
        </w:rPr>
        <w:t xml:space="preserve">The following list of substances is likely to be used, but each PC is to compile a list from the specifications provided by their Designers and Contractors and ensure the Safety Data Sheets (SDSs) are obtained and included in all HIRAs.  The link to medical surveillance or health risks is to be </w:t>
      </w:r>
      <w:r w:rsidR="00BA6851" w:rsidRPr="005A673A">
        <w:rPr>
          <w:iCs/>
        </w:rPr>
        <w:t>included and</w:t>
      </w:r>
      <w:r w:rsidRPr="005A673A">
        <w:rPr>
          <w:iCs/>
        </w:rPr>
        <w:t xml:space="preserve"> included in OREPS and the Annexure 3.</w:t>
      </w:r>
    </w:p>
    <w:tbl>
      <w:tblPr>
        <w:tblW w:w="10291" w:type="dxa"/>
        <w:jc w:val="center"/>
        <w:tblLook w:val="0000" w:firstRow="0" w:lastRow="0" w:firstColumn="0" w:lastColumn="0" w:noHBand="0" w:noVBand="0"/>
      </w:tblPr>
      <w:tblGrid>
        <w:gridCol w:w="3755"/>
        <w:gridCol w:w="6536"/>
      </w:tblGrid>
      <w:tr w:rsidR="005A673A" w:rsidRPr="005A673A" w14:paraId="4CBC7856" w14:textId="77777777" w:rsidTr="00A639C3">
        <w:trPr>
          <w:trHeight w:val="321"/>
          <w:jc w:val="center"/>
        </w:trPr>
        <w:tc>
          <w:tcPr>
            <w:tcW w:w="3755" w:type="dxa"/>
            <w:tcBorders>
              <w:top w:val="single" w:sz="4" w:space="0" w:color="auto"/>
              <w:left w:val="single" w:sz="4" w:space="0" w:color="auto"/>
              <w:bottom w:val="single" w:sz="4" w:space="0" w:color="auto"/>
              <w:right w:val="single" w:sz="4" w:space="0" w:color="auto"/>
            </w:tcBorders>
            <w:shd w:val="clear" w:color="auto" w:fill="auto"/>
            <w:vAlign w:val="center"/>
          </w:tcPr>
          <w:p w14:paraId="46465835" w14:textId="77777777" w:rsidR="009212FC" w:rsidRPr="005A673A" w:rsidRDefault="009212FC" w:rsidP="00A639C3">
            <w:pPr>
              <w:jc w:val="both"/>
              <w:rPr>
                <w:rFonts w:eastAsia="Cambria"/>
                <w:b/>
                <w:iCs/>
              </w:rPr>
            </w:pPr>
            <w:r w:rsidRPr="005A673A">
              <w:rPr>
                <w:rFonts w:eastAsia="Cambria"/>
                <w:b/>
                <w:iCs/>
              </w:rPr>
              <w:t>PRODUCT</w:t>
            </w:r>
          </w:p>
        </w:tc>
        <w:tc>
          <w:tcPr>
            <w:tcW w:w="6536" w:type="dxa"/>
            <w:tcBorders>
              <w:top w:val="single" w:sz="4" w:space="0" w:color="auto"/>
              <w:left w:val="single" w:sz="4" w:space="0" w:color="auto"/>
              <w:bottom w:val="single" w:sz="4" w:space="0" w:color="auto"/>
              <w:right w:val="single" w:sz="4" w:space="0" w:color="auto"/>
            </w:tcBorders>
            <w:shd w:val="clear" w:color="auto" w:fill="auto"/>
            <w:vAlign w:val="center"/>
          </w:tcPr>
          <w:p w14:paraId="13B2C857" w14:textId="77777777" w:rsidR="009212FC" w:rsidRPr="005A673A" w:rsidRDefault="009212FC" w:rsidP="00A639C3">
            <w:pPr>
              <w:jc w:val="both"/>
              <w:rPr>
                <w:rFonts w:eastAsia="Cambria"/>
                <w:b/>
                <w:iCs/>
              </w:rPr>
            </w:pPr>
            <w:r w:rsidRPr="005A673A">
              <w:rPr>
                <w:rFonts w:eastAsia="Cambria"/>
                <w:b/>
                <w:iCs/>
              </w:rPr>
              <w:t>POTENTIAL HEALTH OR OTHER RISKS</w:t>
            </w:r>
          </w:p>
        </w:tc>
      </w:tr>
      <w:tr w:rsidR="005A673A" w:rsidRPr="005A673A" w14:paraId="20BF2146" w14:textId="77777777" w:rsidTr="00A639C3">
        <w:trPr>
          <w:trHeight w:val="655"/>
          <w:jc w:val="center"/>
        </w:trPr>
        <w:tc>
          <w:tcPr>
            <w:tcW w:w="3755" w:type="dxa"/>
            <w:tcBorders>
              <w:top w:val="single" w:sz="4" w:space="0" w:color="auto"/>
              <w:left w:val="single" w:sz="4" w:space="0" w:color="auto"/>
              <w:bottom w:val="single" w:sz="4" w:space="0" w:color="auto"/>
              <w:right w:val="single" w:sz="4" w:space="0" w:color="auto"/>
            </w:tcBorders>
            <w:shd w:val="clear" w:color="auto" w:fill="auto"/>
            <w:vAlign w:val="center"/>
          </w:tcPr>
          <w:p w14:paraId="75616710" w14:textId="77777777" w:rsidR="009212FC" w:rsidRPr="005A673A" w:rsidRDefault="009212FC" w:rsidP="00A639C3">
            <w:pPr>
              <w:jc w:val="both"/>
              <w:rPr>
                <w:rFonts w:eastAsia="Cambria"/>
                <w:iCs/>
              </w:rPr>
            </w:pPr>
            <w:r w:rsidRPr="005A673A">
              <w:rPr>
                <w:rFonts w:eastAsia="Cambria"/>
                <w:iCs/>
              </w:rPr>
              <w:t>Cement</w:t>
            </w:r>
          </w:p>
        </w:tc>
        <w:tc>
          <w:tcPr>
            <w:tcW w:w="6536" w:type="dxa"/>
            <w:tcBorders>
              <w:top w:val="single" w:sz="4" w:space="0" w:color="auto"/>
              <w:left w:val="single" w:sz="4" w:space="0" w:color="auto"/>
              <w:bottom w:val="single" w:sz="4" w:space="0" w:color="auto"/>
              <w:right w:val="single" w:sz="4" w:space="0" w:color="auto"/>
            </w:tcBorders>
            <w:shd w:val="clear" w:color="auto" w:fill="auto"/>
            <w:vAlign w:val="center"/>
          </w:tcPr>
          <w:p w14:paraId="34BBB943" w14:textId="77777777" w:rsidR="009212FC" w:rsidRPr="005A673A" w:rsidRDefault="009212FC" w:rsidP="00A639C3">
            <w:pPr>
              <w:jc w:val="both"/>
              <w:rPr>
                <w:rFonts w:eastAsia="Cambria"/>
                <w:iCs/>
              </w:rPr>
            </w:pPr>
            <w:r w:rsidRPr="005A673A">
              <w:rPr>
                <w:rFonts w:eastAsia="Cambria"/>
                <w:iCs/>
              </w:rPr>
              <w:t xml:space="preserve">Hand mixing may occur, will be used for structures, stabilizing. </w:t>
            </w:r>
            <w:r w:rsidRPr="005A673A">
              <w:rPr>
                <w:iCs/>
              </w:rPr>
              <w:t>50kg bags delivered on pallets, ergonomic risk from handling, dust exposure, chromates.  Eye, skin and respiratory irritant</w:t>
            </w:r>
          </w:p>
        </w:tc>
      </w:tr>
      <w:tr w:rsidR="005A673A" w:rsidRPr="005A673A" w14:paraId="12B07F67" w14:textId="77777777" w:rsidTr="00A639C3">
        <w:trPr>
          <w:trHeight w:val="655"/>
          <w:jc w:val="center"/>
        </w:trPr>
        <w:tc>
          <w:tcPr>
            <w:tcW w:w="3755" w:type="dxa"/>
            <w:tcBorders>
              <w:top w:val="single" w:sz="4" w:space="0" w:color="auto"/>
              <w:left w:val="single" w:sz="4" w:space="0" w:color="auto"/>
              <w:bottom w:val="single" w:sz="4" w:space="0" w:color="auto"/>
              <w:right w:val="single" w:sz="4" w:space="0" w:color="auto"/>
            </w:tcBorders>
            <w:shd w:val="clear" w:color="auto" w:fill="auto"/>
            <w:vAlign w:val="center"/>
          </w:tcPr>
          <w:p w14:paraId="5F6C3D6A" w14:textId="77777777" w:rsidR="009212FC" w:rsidRPr="005A673A" w:rsidRDefault="009212FC" w:rsidP="00A639C3">
            <w:pPr>
              <w:jc w:val="both"/>
              <w:rPr>
                <w:rFonts w:eastAsia="Cambria"/>
                <w:iCs/>
              </w:rPr>
            </w:pPr>
            <w:r w:rsidRPr="005A673A">
              <w:rPr>
                <w:rFonts w:eastAsia="Cambria"/>
                <w:iCs/>
              </w:rPr>
              <w:t>Shutter Oil</w:t>
            </w:r>
          </w:p>
        </w:tc>
        <w:tc>
          <w:tcPr>
            <w:tcW w:w="6536" w:type="dxa"/>
            <w:tcBorders>
              <w:top w:val="single" w:sz="4" w:space="0" w:color="auto"/>
              <w:left w:val="single" w:sz="4" w:space="0" w:color="auto"/>
              <w:bottom w:val="single" w:sz="4" w:space="0" w:color="auto"/>
              <w:right w:val="single" w:sz="4" w:space="0" w:color="auto"/>
            </w:tcBorders>
            <w:shd w:val="clear" w:color="auto" w:fill="auto"/>
            <w:vAlign w:val="center"/>
          </w:tcPr>
          <w:p w14:paraId="567CF42E" w14:textId="1CA03655" w:rsidR="009212FC" w:rsidRPr="005A673A" w:rsidRDefault="003775F0" w:rsidP="00A639C3">
            <w:pPr>
              <w:jc w:val="both"/>
              <w:rPr>
                <w:rFonts w:eastAsia="Cambria"/>
                <w:iCs/>
              </w:rPr>
            </w:pPr>
            <w:r w:rsidRPr="005A673A">
              <w:rPr>
                <w:iCs/>
              </w:rPr>
              <w:t>Usually,</w:t>
            </w:r>
            <w:r w:rsidR="009212FC" w:rsidRPr="005A673A">
              <w:rPr>
                <w:iCs/>
              </w:rPr>
              <w:t xml:space="preserve"> hand application prior to placing formwork in position.  Volatiles present.  Skin and respiratory irritant.</w:t>
            </w:r>
          </w:p>
        </w:tc>
      </w:tr>
      <w:tr w:rsidR="005A673A" w:rsidRPr="005A673A" w14:paraId="01228E6E" w14:textId="77777777" w:rsidTr="00A639C3">
        <w:trPr>
          <w:trHeight w:val="563"/>
          <w:jc w:val="center"/>
        </w:trPr>
        <w:tc>
          <w:tcPr>
            <w:tcW w:w="3755" w:type="dxa"/>
            <w:tcBorders>
              <w:top w:val="single" w:sz="4" w:space="0" w:color="auto"/>
              <w:left w:val="single" w:sz="4" w:space="0" w:color="auto"/>
              <w:bottom w:val="single" w:sz="4" w:space="0" w:color="auto"/>
              <w:right w:val="single" w:sz="4" w:space="0" w:color="auto"/>
            </w:tcBorders>
            <w:shd w:val="clear" w:color="auto" w:fill="auto"/>
            <w:vAlign w:val="center"/>
          </w:tcPr>
          <w:p w14:paraId="0EE4D55F" w14:textId="77777777" w:rsidR="009212FC" w:rsidRPr="005A673A" w:rsidRDefault="009212FC" w:rsidP="00A639C3">
            <w:pPr>
              <w:jc w:val="both"/>
              <w:rPr>
                <w:rFonts w:eastAsia="Cambria"/>
                <w:iCs/>
              </w:rPr>
            </w:pPr>
            <w:r w:rsidRPr="005A673A">
              <w:rPr>
                <w:rFonts w:eastAsia="Cambria"/>
                <w:iCs/>
              </w:rPr>
              <w:t>Petrol/diesel/lubricants</w:t>
            </w:r>
          </w:p>
        </w:tc>
        <w:tc>
          <w:tcPr>
            <w:tcW w:w="6536" w:type="dxa"/>
            <w:tcBorders>
              <w:top w:val="single" w:sz="4" w:space="0" w:color="auto"/>
              <w:left w:val="single" w:sz="4" w:space="0" w:color="auto"/>
              <w:bottom w:val="single" w:sz="4" w:space="0" w:color="auto"/>
              <w:right w:val="single" w:sz="4" w:space="0" w:color="auto"/>
            </w:tcBorders>
            <w:shd w:val="clear" w:color="auto" w:fill="auto"/>
            <w:vAlign w:val="center"/>
          </w:tcPr>
          <w:p w14:paraId="7BDA4F56" w14:textId="77777777" w:rsidR="009212FC" w:rsidRPr="005A673A" w:rsidRDefault="009212FC" w:rsidP="00A639C3">
            <w:pPr>
              <w:jc w:val="both"/>
              <w:rPr>
                <w:rFonts w:eastAsia="Cambria"/>
                <w:iCs/>
              </w:rPr>
            </w:pPr>
            <w:r w:rsidRPr="005A673A">
              <w:rPr>
                <w:rFonts w:eastAsia="Cambria"/>
                <w:iCs/>
              </w:rPr>
              <w:t>Storage tanks/ bowsers on site. Fire, spillage, fumes</w:t>
            </w:r>
          </w:p>
        </w:tc>
      </w:tr>
      <w:tr w:rsidR="005A673A" w:rsidRPr="005A673A" w14:paraId="66BCFE97" w14:textId="77777777" w:rsidTr="00A639C3">
        <w:trPr>
          <w:trHeight w:val="980"/>
          <w:jc w:val="center"/>
        </w:trPr>
        <w:tc>
          <w:tcPr>
            <w:tcW w:w="3755" w:type="dxa"/>
            <w:tcBorders>
              <w:top w:val="single" w:sz="4" w:space="0" w:color="auto"/>
              <w:left w:val="single" w:sz="4" w:space="0" w:color="auto"/>
              <w:bottom w:val="single" w:sz="4" w:space="0" w:color="auto"/>
              <w:right w:val="single" w:sz="4" w:space="0" w:color="auto"/>
            </w:tcBorders>
            <w:shd w:val="clear" w:color="auto" w:fill="auto"/>
            <w:vAlign w:val="center"/>
          </w:tcPr>
          <w:p w14:paraId="17F1BEE1" w14:textId="77777777" w:rsidR="009212FC" w:rsidRPr="005A673A" w:rsidRDefault="009212FC" w:rsidP="00A639C3">
            <w:pPr>
              <w:jc w:val="both"/>
              <w:rPr>
                <w:rFonts w:eastAsia="Cambria"/>
                <w:iCs/>
              </w:rPr>
            </w:pPr>
            <w:r w:rsidRPr="005A673A">
              <w:rPr>
                <w:rFonts w:eastAsia="Cambria"/>
                <w:iCs/>
              </w:rPr>
              <w:t>Grouts</w:t>
            </w:r>
          </w:p>
        </w:tc>
        <w:tc>
          <w:tcPr>
            <w:tcW w:w="6536" w:type="dxa"/>
            <w:tcBorders>
              <w:top w:val="single" w:sz="4" w:space="0" w:color="auto"/>
              <w:left w:val="single" w:sz="4" w:space="0" w:color="auto"/>
              <w:bottom w:val="single" w:sz="4" w:space="0" w:color="auto"/>
              <w:right w:val="single" w:sz="4" w:space="0" w:color="auto"/>
            </w:tcBorders>
            <w:shd w:val="clear" w:color="auto" w:fill="auto"/>
            <w:vAlign w:val="center"/>
          </w:tcPr>
          <w:p w14:paraId="30347017" w14:textId="73F2859F" w:rsidR="009212FC" w:rsidRPr="005A673A" w:rsidRDefault="009212FC" w:rsidP="00A639C3">
            <w:pPr>
              <w:jc w:val="both"/>
              <w:rPr>
                <w:rFonts w:eastAsia="Cambria"/>
                <w:iCs/>
              </w:rPr>
            </w:pPr>
            <w:r w:rsidRPr="005A673A">
              <w:rPr>
                <w:rFonts w:eastAsia="Arial,Cambria"/>
                <w:iCs/>
              </w:rPr>
              <w:t xml:space="preserve">Will be determined by the Principal Contractor; various grouts </w:t>
            </w:r>
            <w:r w:rsidR="00BA6851">
              <w:rPr>
                <w:rFonts w:eastAsia="Arial,Cambria"/>
                <w:iCs/>
              </w:rPr>
              <w:t>may</w:t>
            </w:r>
            <w:r w:rsidRPr="005A673A">
              <w:rPr>
                <w:rFonts w:eastAsia="Arial,Cambria"/>
                <w:iCs/>
              </w:rPr>
              <w:t xml:space="preserve"> be required, cementitious or other, may contain silica (crystalline - quartz), hexavalent chromium, respiratory, skin and eye irritant</w:t>
            </w:r>
          </w:p>
        </w:tc>
      </w:tr>
    </w:tbl>
    <w:p w14:paraId="7B7FD7B2" w14:textId="08D76B46" w:rsidR="009212FC" w:rsidRPr="00A90638" w:rsidRDefault="009212FC" w:rsidP="009212FC">
      <w:pPr>
        <w:pStyle w:val="Indent2"/>
        <w:rPr>
          <w:i/>
          <w:color w:val="7F7F7F" w:themeColor="text1" w:themeTint="80"/>
        </w:rPr>
      </w:pPr>
    </w:p>
    <w:p w14:paraId="7282B6A1" w14:textId="77777777" w:rsidR="009212FC" w:rsidRPr="009638E5" w:rsidRDefault="009212FC">
      <w:pPr>
        <w:pStyle w:val="Heading3"/>
      </w:pPr>
      <w:bookmarkStart w:id="399" w:name="_Toc438710603"/>
      <w:bookmarkStart w:id="400" w:name="_Toc118068718"/>
      <w:r w:rsidRPr="009638E5">
        <w:t>Ergonomics and Occupational Health</w:t>
      </w:r>
      <w:bookmarkEnd w:id="399"/>
      <w:bookmarkEnd w:id="400"/>
    </w:p>
    <w:p w14:paraId="1BA53F25" w14:textId="39B14A7D" w:rsidR="009212FC" w:rsidRDefault="009212FC" w:rsidP="009212FC">
      <w:r w:rsidRPr="009638E5">
        <w:t xml:space="preserve">Ergonomic factors need to be considered during all stages of construction.  Lifting heavy loads, and repetitive work, while synonymous with construction, are to be considered a high risk and mechanical aids and the hierarchy of control are to be considered and applied.  </w:t>
      </w:r>
      <w:r w:rsidR="00BA6851" w:rsidRPr="009638E5">
        <w:t>Heavy componentry</w:t>
      </w:r>
      <w:r w:rsidRPr="009638E5">
        <w:t xml:space="preserve"> confined working spaces and installation requirements are to be considered and mitigated where possible.  Where a design issue exists, the client is to be approached to consider alternatives.  Method statements, HIRA and DSTIs are to include ergonomic and health issues.</w:t>
      </w:r>
    </w:p>
    <w:p w14:paraId="2D741D46" w14:textId="77777777" w:rsidR="009212FC" w:rsidRDefault="009212FC" w:rsidP="009212FC"/>
    <w:p w14:paraId="5A93CE0F" w14:textId="24F36443" w:rsidR="00031B9C" w:rsidRDefault="00031B9C">
      <w:pPr>
        <w:pStyle w:val="Heading3"/>
      </w:pPr>
      <w:bookmarkStart w:id="401" w:name="_Toc118068719"/>
      <w:bookmarkStart w:id="402" w:name="_Toc438710604"/>
      <w:r>
        <w:t xml:space="preserve">Covid </w:t>
      </w:r>
      <w:r w:rsidR="0005407C">
        <w:t>19</w:t>
      </w:r>
      <w:bookmarkEnd w:id="401"/>
      <w:r w:rsidR="0005407C">
        <w:t xml:space="preserve"> </w:t>
      </w:r>
    </w:p>
    <w:p w14:paraId="54A059CA" w14:textId="7548776B" w:rsidR="0010270C" w:rsidRPr="0010270C" w:rsidRDefault="0010270C" w:rsidP="0010270C">
      <w:pPr>
        <w:jc w:val="both"/>
        <w:rPr>
          <w:strike/>
        </w:rPr>
      </w:pPr>
      <w:bookmarkStart w:id="403" w:name="_Hlk104460498"/>
      <w:r w:rsidRPr="0010270C">
        <w:t xml:space="preserve">Coronavirus Disease 2019 (COVID-19) is a respiratory disease caused by the SARS-CoV-2 virus. </w:t>
      </w:r>
    </w:p>
    <w:p w14:paraId="26A177BF" w14:textId="77777777" w:rsidR="0010270C" w:rsidRPr="0010270C" w:rsidRDefault="0010270C" w:rsidP="0010270C">
      <w:pPr>
        <w:jc w:val="both"/>
      </w:pPr>
    </w:p>
    <w:p w14:paraId="1B7B9A4E" w14:textId="3E5E4AC0" w:rsidR="0010270C" w:rsidRPr="0010270C" w:rsidRDefault="0010270C" w:rsidP="0010270C">
      <w:pPr>
        <w:jc w:val="both"/>
      </w:pPr>
      <w:r w:rsidRPr="0010270C">
        <w:t>Contractors shall make sure that they plan for COVID-19 appropriately by identifying all its related risks in their respective workplace settings and determining the relevant control measures to implement</w:t>
      </w:r>
      <w:r>
        <w:t>.</w:t>
      </w:r>
      <w:r w:rsidRPr="0010270C">
        <w:t xml:space="preserve"> The contractor must ensure they have access to new information on the virus, its transmission, and impact and make this information available to all employees.  All COVID—19 related plans and risk assessments must also be modified accordingly.</w:t>
      </w:r>
    </w:p>
    <w:p w14:paraId="6FDB537C" w14:textId="77777777" w:rsidR="0010270C" w:rsidRPr="0010270C" w:rsidRDefault="0010270C" w:rsidP="0010270C">
      <w:pPr>
        <w:jc w:val="both"/>
      </w:pPr>
    </w:p>
    <w:p w14:paraId="4C1EC23E" w14:textId="77777777" w:rsidR="0010270C" w:rsidRPr="0010270C" w:rsidRDefault="0010270C" w:rsidP="0010270C">
      <w:pPr>
        <w:spacing w:after="240"/>
        <w:ind w:left="360"/>
        <w:jc w:val="both"/>
      </w:pPr>
      <w:r w:rsidRPr="0010270C">
        <w:t>Examples of these risks will include but will not be limited to:</w:t>
      </w:r>
    </w:p>
    <w:p w14:paraId="530EAAA6" w14:textId="77777777" w:rsidR="0010270C" w:rsidRPr="0010270C" w:rsidRDefault="0010270C">
      <w:pPr>
        <w:numPr>
          <w:ilvl w:val="0"/>
          <w:numId w:val="118"/>
        </w:numPr>
        <w:jc w:val="both"/>
      </w:pPr>
      <w:r w:rsidRPr="0010270C">
        <w:t xml:space="preserve">Travelling to work – public transport – exposure to the virus; </w:t>
      </w:r>
    </w:p>
    <w:p w14:paraId="74B5923F" w14:textId="77777777" w:rsidR="0010270C" w:rsidRPr="0010270C" w:rsidRDefault="0010270C">
      <w:pPr>
        <w:numPr>
          <w:ilvl w:val="0"/>
          <w:numId w:val="118"/>
        </w:numPr>
        <w:jc w:val="both"/>
      </w:pPr>
      <w:r w:rsidRPr="0010270C">
        <w:t>Older employees or employees with chronic diseases;</w:t>
      </w:r>
    </w:p>
    <w:p w14:paraId="74B862F6" w14:textId="77777777" w:rsidR="0010270C" w:rsidRPr="0010270C" w:rsidRDefault="0010270C">
      <w:pPr>
        <w:numPr>
          <w:ilvl w:val="0"/>
          <w:numId w:val="118"/>
        </w:numPr>
        <w:jc w:val="both"/>
      </w:pPr>
      <w:r w:rsidRPr="0010270C">
        <w:t>Site access by non-employees;</w:t>
      </w:r>
    </w:p>
    <w:p w14:paraId="60B95CBE" w14:textId="77777777" w:rsidR="0010270C" w:rsidRPr="0010270C" w:rsidRDefault="0010270C">
      <w:pPr>
        <w:numPr>
          <w:ilvl w:val="0"/>
          <w:numId w:val="118"/>
        </w:numPr>
        <w:jc w:val="both"/>
      </w:pPr>
      <w:r w:rsidRPr="0010270C">
        <w:t>Poor personal hygiene practices on sites;</w:t>
      </w:r>
    </w:p>
    <w:p w14:paraId="4227DC16" w14:textId="77777777" w:rsidR="0010270C" w:rsidRPr="0010270C" w:rsidRDefault="0010270C">
      <w:pPr>
        <w:numPr>
          <w:ilvl w:val="0"/>
          <w:numId w:val="118"/>
        </w:numPr>
        <w:jc w:val="both"/>
      </w:pPr>
      <w:r w:rsidRPr="0010270C">
        <w:t>Unhygienic facilities such as offices, toilets, canteens etc.;</w:t>
      </w:r>
    </w:p>
    <w:p w14:paraId="0E330386" w14:textId="77777777" w:rsidR="0010270C" w:rsidRPr="0010270C" w:rsidRDefault="0010270C">
      <w:pPr>
        <w:numPr>
          <w:ilvl w:val="1"/>
          <w:numId w:val="118"/>
        </w:numPr>
        <w:jc w:val="both"/>
      </w:pPr>
      <w:r w:rsidRPr="0010270C">
        <w:t>E.g. Ablution facilities should be cleaned and disinfected regularly and a cleaning log sheet kept and maintained.</w:t>
      </w:r>
    </w:p>
    <w:p w14:paraId="561AE2C0" w14:textId="77777777" w:rsidR="0010270C" w:rsidRPr="0010270C" w:rsidRDefault="0010270C">
      <w:pPr>
        <w:numPr>
          <w:ilvl w:val="0"/>
          <w:numId w:val="118"/>
        </w:numPr>
        <w:jc w:val="both"/>
      </w:pPr>
      <w:r w:rsidRPr="0010270C">
        <w:t>Inadequate PPE;</w:t>
      </w:r>
    </w:p>
    <w:p w14:paraId="6079CCFE" w14:textId="77777777" w:rsidR="0010270C" w:rsidRPr="0010270C" w:rsidRDefault="0010270C">
      <w:pPr>
        <w:numPr>
          <w:ilvl w:val="0"/>
          <w:numId w:val="118"/>
        </w:numPr>
        <w:jc w:val="both"/>
      </w:pPr>
      <w:r w:rsidRPr="0010270C">
        <w:t>Poor ventilation;</w:t>
      </w:r>
    </w:p>
    <w:p w14:paraId="3BBA2608" w14:textId="77777777" w:rsidR="0010270C" w:rsidRPr="0010270C" w:rsidRDefault="0010270C">
      <w:pPr>
        <w:numPr>
          <w:ilvl w:val="0"/>
          <w:numId w:val="118"/>
        </w:numPr>
        <w:jc w:val="both"/>
      </w:pPr>
      <w:r w:rsidRPr="0010270C">
        <w:t>Site meetings and;</w:t>
      </w:r>
    </w:p>
    <w:p w14:paraId="6F51E11D" w14:textId="77777777" w:rsidR="0010270C" w:rsidRPr="0010270C" w:rsidRDefault="0010270C">
      <w:pPr>
        <w:numPr>
          <w:ilvl w:val="0"/>
          <w:numId w:val="118"/>
        </w:numPr>
        <w:jc w:val="both"/>
      </w:pPr>
      <w:r w:rsidRPr="0010270C">
        <w:t>Unhygienic accommodation provided for employees</w:t>
      </w:r>
    </w:p>
    <w:p w14:paraId="3335F811" w14:textId="77777777" w:rsidR="0010270C" w:rsidRPr="0010270C" w:rsidRDefault="0010270C" w:rsidP="0010270C">
      <w:pPr>
        <w:ind w:left="360"/>
        <w:jc w:val="both"/>
      </w:pPr>
    </w:p>
    <w:p w14:paraId="387A789F" w14:textId="700F750B" w:rsidR="0010270C" w:rsidRPr="0010270C" w:rsidRDefault="0010270C" w:rsidP="0010270C">
      <w:pPr>
        <w:jc w:val="both"/>
      </w:pPr>
      <w:r w:rsidRPr="0010270C">
        <w:t xml:space="preserve">Absenteeism and sick leave shall be managed as per the basic conditions of </w:t>
      </w:r>
      <w:r w:rsidR="00D44F33" w:rsidRPr="0010270C">
        <w:t>employment,</w:t>
      </w:r>
      <w:r w:rsidRPr="0010270C">
        <w:t xml:space="preserve"> or any legal document gazetted in light of the COVID19 pandemic.   </w:t>
      </w:r>
    </w:p>
    <w:p w14:paraId="4D723A70" w14:textId="77777777" w:rsidR="0010270C" w:rsidRPr="0010270C" w:rsidRDefault="0010270C" w:rsidP="0010270C">
      <w:pPr>
        <w:jc w:val="both"/>
      </w:pPr>
    </w:p>
    <w:p w14:paraId="3238A9E3" w14:textId="77777777" w:rsidR="0010270C" w:rsidRPr="0010270C" w:rsidRDefault="0010270C" w:rsidP="0010270C">
      <w:pPr>
        <w:jc w:val="both"/>
        <w:rPr>
          <w:i/>
        </w:rPr>
      </w:pPr>
      <w:r w:rsidRPr="0010270C">
        <w:rPr>
          <w:i/>
        </w:rPr>
        <w:t>NB: To access new and relevant information on COVID-19, the contractor shall regularly check the websites of the National Department of Health, National Institute of Communicable Diseases and the National Institute for Occupational Health whether any additional PPE is required or recommended in any guidelines given the nature of the workplace or the nature of a worker’s duties.</w:t>
      </w:r>
    </w:p>
    <w:p w14:paraId="42DA4314" w14:textId="77777777" w:rsidR="0010270C" w:rsidRPr="0010270C" w:rsidRDefault="0010270C" w:rsidP="0010270C">
      <w:pPr>
        <w:jc w:val="both"/>
        <w:rPr>
          <w:i/>
        </w:rPr>
      </w:pPr>
    </w:p>
    <w:p w14:paraId="4A4C3965" w14:textId="110CBA25" w:rsidR="0010270C" w:rsidRPr="0010270C" w:rsidRDefault="0010270C" w:rsidP="0010270C">
      <w:pPr>
        <w:jc w:val="both"/>
      </w:pPr>
      <w:r w:rsidRPr="0010270C">
        <w:t>The following is expected from the contractor:</w:t>
      </w:r>
    </w:p>
    <w:p w14:paraId="6942BD71" w14:textId="77777777" w:rsidR="0010270C" w:rsidRPr="0010270C" w:rsidRDefault="0010270C" w:rsidP="0010270C">
      <w:pPr>
        <w:jc w:val="both"/>
      </w:pPr>
    </w:p>
    <w:p w14:paraId="406A8B84" w14:textId="77777777" w:rsidR="0010270C" w:rsidRPr="0010270C" w:rsidRDefault="0010270C">
      <w:pPr>
        <w:numPr>
          <w:ilvl w:val="0"/>
          <w:numId w:val="117"/>
        </w:numPr>
        <w:spacing w:after="240"/>
        <w:jc w:val="both"/>
      </w:pPr>
      <w:r w:rsidRPr="0010270C">
        <w:t xml:space="preserve">Full compliance is required with the legislation governing workplaces in relation to COVID – 19, i.e. the Occupational Health and Safety Act, Act 85 of 1993, as amended, read with the Hazardous Biological Agents Regulations. Section 8 (1) of the Occupational Health and Safety (OHS) Act, Act 85 of 1993, as amended, which requires the employer to provide and maintain as far as is reasonably practicable a working environment that is safe and without risks to the health of employees. Specifically, section 8(2)(b) which requires steps such as may be reasonably practicable to eliminate or mitigate any hazard or potential hazard before resorting to personal protective equipment (PPE).  </w:t>
      </w:r>
    </w:p>
    <w:p w14:paraId="52771D45" w14:textId="52EFC67A" w:rsidR="0010270C" w:rsidRPr="0010270C" w:rsidRDefault="0010270C">
      <w:pPr>
        <w:numPr>
          <w:ilvl w:val="0"/>
          <w:numId w:val="117"/>
        </w:numPr>
        <w:spacing w:after="240"/>
        <w:jc w:val="both"/>
        <w:rPr>
          <w:strike/>
        </w:rPr>
      </w:pPr>
      <w:r w:rsidRPr="0010270C">
        <w:t>Full compliance with the COID Act where the Compensation Commissioner requires all employers to assist employees with claims through their respective COIDA Insurers providing for any</w:t>
      </w:r>
      <w:r>
        <w:t xml:space="preserve"> employee who falls ill through.</w:t>
      </w:r>
    </w:p>
    <w:p w14:paraId="381ABA66" w14:textId="77777777" w:rsidR="0010270C" w:rsidRPr="0010270C" w:rsidRDefault="0010270C">
      <w:pPr>
        <w:numPr>
          <w:ilvl w:val="0"/>
          <w:numId w:val="117"/>
        </w:numPr>
        <w:spacing w:after="240"/>
        <w:jc w:val="both"/>
      </w:pPr>
      <w:r w:rsidRPr="0010270C">
        <w:t>Full compliance with any guidelines issued by the National Department of Health (</w:t>
      </w:r>
      <w:proofErr w:type="spellStart"/>
      <w:r w:rsidRPr="0010270C">
        <w:t>NDoH</w:t>
      </w:r>
      <w:proofErr w:type="spellEnd"/>
      <w:r w:rsidRPr="0010270C">
        <w:t>), National Institute of Communicable Diseases (NICD) and the National Institute for Occupational Health (NIOH).</w:t>
      </w:r>
    </w:p>
    <w:p w14:paraId="5615C55A" w14:textId="77777777" w:rsidR="0010270C" w:rsidRPr="0010270C" w:rsidRDefault="0010270C" w:rsidP="0010270C">
      <w:pPr>
        <w:jc w:val="both"/>
      </w:pPr>
      <w:r w:rsidRPr="0010270C">
        <w:rPr>
          <w:b/>
          <w:i/>
        </w:rPr>
        <w:t>NB: All contractors to immediately report any suspected / confirmed cases as per the COVID Flash report</w:t>
      </w:r>
      <w:r w:rsidRPr="0010270C">
        <w:t xml:space="preserve">. </w:t>
      </w:r>
    </w:p>
    <w:p w14:paraId="1C40FC84" w14:textId="77777777" w:rsidR="0010270C" w:rsidRPr="0010270C" w:rsidRDefault="0010270C" w:rsidP="0010270C">
      <w:pPr>
        <w:ind w:left="1080"/>
        <w:jc w:val="both"/>
      </w:pPr>
    </w:p>
    <w:p w14:paraId="0424203C" w14:textId="77777777" w:rsidR="0010270C" w:rsidRPr="0010270C" w:rsidRDefault="0010270C" w:rsidP="0010270C">
      <w:pPr>
        <w:spacing w:after="240"/>
        <w:jc w:val="both"/>
        <w:rPr>
          <w:b/>
          <w:i/>
        </w:rPr>
      </w:pPr>
      <w:r w:rsidRPr="0010270C">
        <w:rPr>
          <w:b/>
          <w:i/>
        </w:rPr>
        <w:t xml:space="preserve">NB: The Regulations for Hazardous Biological Agents, 2022 (HBA Regulations)1 must be referred to as it lists coronavirus as a listed hazardous biological agent, classed as Group 3. It therefore places legal responsibilities on employers in respect of employers to limit the exposure and mitigate the risks of infection by SARSCoV-2.  </w:t>
      </w:r>
    </w:p>
    <w:p w14:paraId="78F54DD3" w14:textId="77777777" w:rsidR="0010270C" w:rsidRPr="0010270C" w:rsidRDefault="0010270C" w:rsidP="0010270C">
      <w:pPr>
        <w:spacing w:after="240"/>
        <w:jc w:val="both"/>
        <w:rPr>
          <w:b/>
          <w:i/>
        </w:rPr>
      </w:pPr>
      <w:r w:rsidRPr="0010270C">
        <w:rPr>
          <w:b/>
          <w:i/>
        </w:rPr>
        <w:t>The Code of practice: managing exposure to sars-cov-2 in the workplace, 2022 to be used as a guide in managing exposure to SARS-CoV-2 in the workplace.</w:t>
      </w:r>
    </w:p>
    <w:p w14:paraId="5BB63FB2" w14:textId="77777777" w:rsidR="009212FC" w:rsidRPr="009638E5" w:rsidRDefault="009212FC">
      <w:pPr>
        <w:pStyle w:val="Heading3"/>
      </w:pPr>
      <w:bookmarkStart w:id="404" w:name="_Toc118068720"/>
      <w:bookmarkEnd w:id="403"/>
      <w:r w:rsidRPr="009638E5">
        <w:t>General Items</w:t>
      </w:r>
      <w:bookmarkEnd w:id="402"/>
      <w:bookmarkEnd w:id="404"/>
    </w:p>
    <w:p w14:paraId="79B6641B" w14:textId="77777777" w:rsidR="009212FC" w:rsidRPr="00FF4298" w:rsidRDefault="009212FC">
      <w:pPr>
        <w:pStyle w:val="Indent2"/>
        <w:numPr>
          <w:ilvl w:val="0"/>
          <w:numId w:val="93"/>
        </w:numPr>
      </w:pPr>
      <w:r w:rsidRPr="00FF4298">
        <w:t xml:space="preserve">Planning for access needs to coincide with the RW internal induction programmes and requirements for medical certification of fitness; </w:t>
      </w:r>
    </w:p>
    <w:p w14:paraId="652B54D8" w14:textId="74F044C7" w:rsidR="009212FC" w:rsidRPr="00FF4298" w:rsidRDefault="009212FC">
      <w:pPr>
        <w:pStyle w:val="Indent2"/>
        <w:numPr>
          <w:ilvl w:val="0"/>
          <w:numId w:val="93"/>
        </w:numPr>
      </w:pPr>
      <w:r w:rsidRPr="00FF4298">
        <w:t>Access to site will involve routes through residential areas, industrial area and the protection of the public and private assets is to be considered at all times, including dust suppression and traffic controls according to the SARTSM;</w:t>
      </w:r>
    </w:p>
    <w:p w14:paraId="4A62D82E" w14:textId="024CE747" w:rsidR="009212FC" w:rsidRPr="00FF4298" w:rsidRDefault="009212FC">
      <w:pPr>
        <w:pStyle w:val="Indent2"/>
        <w:numPr>
          <w:ilvl w:val="0"/>
          <w:numId w:val="93"/>
        </w:numPr>
      </w:pPr>
      <w:r w:rsidRPr="00FF4298">
        <w:t>Weather extremes may be experienced in winter and summer. Humidity levels are unlikely to be a concern, but the Discomfort Index (DI) is to be calculated and taken into consideration. Where a DI of 105 is likely, alternative working hours can be suggested to limit work during the hours of 11h</w:t>
      </w:r>
      <w:r w:rsidR="00FF4298" w:rsidRPr="00FF4298">
        <w:t>00</w:t>
      </w:r>
      <w:r w:rsidRPr="00FF4298">
        <w:t xml:space="preserve"> and 14h00.  Snow is unlikely, but temperatures may dip below zero in winter.  A weather device is to be installed by the PC is indicate in a procedure how workers will be protected from such extremes; Wind speeds typical range from light to moderate breezes, and this factor must be taken into consideration during crane operation.</w:t>
      </w:r>
    </w:p>
    <w:p w14:paraId="4D0C4443" w14:textId="77777777" w:rsidR="009212FC" w:rsidRPr="00FF4298" w:rsidRDefault="009212FC">
      <w:pPr>
        <w:pStyle w:val="Indent2"/>
        <w:numPr>
          <w:ilvl w:val="0"/>
          <w:numId w:val="93"/>
        </w:numPr>
      </w:pPr>
      <w:r w:rsidRPr="00FF4298">
        <w:t xml:space="preserve"> Working hours are to be within the labour relations legislative confines.  Procedures for working overtime are to be available, and where extended concrete pours are likely or other such activities, these must be well planned, incorporate shift changes and any other aspects that will keep workers safe;</w:t>
      </w:r>
    </w:p>
    <w:p w14:paraId="6AA3993A" w14:textId="77777777" w:rsidR="009212FC" w:rsidRPr="00FF4298" w:rsidRDefault="009212FC">
      <w:pPr>
        <w:pStyle w:val="Indent2"/>
        <w:numPr>
          <w:ilvl w:val="0"/>
          <w:numId w:val="93"/>
        </w:numPr>
      </w:pPr>
      <w:r w:rsidRPr="00FF4298">
        <w:t>Project interfacing.  Each PC is expected to ensure that their activities do not overly impact on other PCs.  Co-ordination of activities is to be discussed with the Engineers and RW to ensure limiting the risks;</w:t>
      </w:r>
    </w:p>
    <w:p w14:paraId="213A2C93" w14:textId="77777777" w:rsidR="009212FC" w:rsidRPr="00FF4298" w:rsidRDefault="009212FC">
      <w:pPr>
        <w:pStyle w:val="Indent2"/>
        <w:numPr>
          <w:ilvl w:val="0"/>
          <w:numId w:val="93"/>
        </w:numPr>
      </w:pPr>
      <w:r w:rsidRPr="00FF4298">
        <w:t>No key staff may be removed during the decommissioning stages of work, snagging or site de-establishment.  Competent supervision will be required at all times, and</w:t>
      </w:r>
    </w:p>
    <w:p w14:paraId="4FCCC976" w14:textId="77777777" w:rsidR="009212FC" w:rsidRPr="008534B3" w:rsidRDefault="009212FC">
      <w:pPr>
        <w:pStyle w:val="Indent2"/>
        <w:numPr>
          <w:ilvl w:val="0"/>
          <w:numId w:val="93"/>
        </w:numPr>
        <w:rPr>
          <w:color w:val="808080" w:themeColor="background1" w:themeShade="80"/>
        </w:rPr>
      </w:pPr>
      <w:r w:rsidRPr="00FF4298">
        <w:t>On-going Baseline and design risk assessments will be done for each PC as the work progresses</w:t>
      </w:r>
      <w:r w:rsidRPr="008534B3">
        <w:rPr>
          <w:color w:val="808080" w:themeColor="background1" w:themeShade="80"/>
        </w:rPr>
        <w:t>.</w:t>
      </w:r>
    </w:p>
    <w:p w14:paraId="7E598755" w14:textId="77777777" w:rsidR="00C91D1A" w:rsidRDefault="00C91D1A">
      <w:pPr>
        <w:pStyle w:val="Heading2"/>
        <w:spacing w:after="240"/>
      </w:pPr>
      <w:bookmarkStart w:id="405" w:name="_Toc438710607"/>
      <w:bookmarkStart w:id="406" w:name="_Toc118068721"/>
      <w:r w:rsidRPr="009638E5">
        <w:t>MANAGEMENT OF ALCOHOL AND SUBSTANCE ABUSE</w:t>
      </w:r>
      <w:bookmarkEnd w:id="405"/>
      <w:bookmarkEnd w:id="406"/>
    </w:p>
    <w:p w14:paraId="4BA9D56B" w14:textId="77777777" w:rsidR="00C91D1A" w:rsidRDefault="00C91D1A" w:rsidP="00C91D1A">
      <w:pPr>
        <w:jc w:val="both"/>
      </w:pPr>
      <w:r w:rsidRPr="009638E5">
        <w:t>No person (employees, Contractors, consultants, visitors) shall report for duty or continue with his/her duties, if under the influence.</w:t>
      </w:r>
      <w:r w:rsidR="003C00C0">
        <w:t xml:space="preserve"> </w:t>
      </w:r>
      <w:r w:rsidRPr="009638E5">
        <w:t>No person may consume or have in possession alcohol or drugs/controlled substances while on the project site.</w:t>
      </w:r>
      <w:r w:rsidR="003C00C0">
        <w:t xml:space="preserve"> </w:t>
      </w:r>
    </w:p>
    <w:p w14:paraId="4D6D485B" w14:textId="77777777" w:rsidR="00DD477E" w:rsidRDefault="00DD477E" w:rsidP="00C91D1A">
      <w:pPr>
        <w:jc w:val="both"/>
      </w:pPr>
    </w:p>
    <w:p w14:paraId="747DA6C5" w14:textId="77777777" w:rsidR="00DD477E" w:rsidRDefault="00DD477E" w:rsidP="00C91D1A">
      <w:pPr>
        <w:jc w:val="both"/>
      </w:pPr>
      <w:r w:rsidRPr="00DD477E">
        <w:rPr>
          <w:color w:val="000000" w:themeColor="text1"/>
          <w:szCs w:val="22"/>
        </w:rPr>
        <w:t xml:space="preserve">The PC is to implement a Zero tolerance approach regarding alcohol or drug consumption whilst on duty, or off duty consumption that can still be detected upon reporting for work, or any other consumption that can be detected whilst on duty.  </w:t>
      </w:r>
      <w:r w:rsidR="002C2F13" w:rsidRPr="009638E5">
        <w:t>Employees, Contractors, consultants or visitors shall comply with any reasonable request to undergo alcohol testing.</w:t>
      </w:r>
    </w:p>
    <w:p w14:paraId="1373B9FF" w14:textId="77777777" w:rsidR="00AB3378" w:rsidRDefault="00AB3378" w:rsidP="00C91D1A">
      <w:pPr>
        <w:jc w:val="both"/>
      </w:pPr>
    </w:p>
    <w:p w14:paraId="59B32ACD" w14:textId="77777777" w:rsidR="00AB3378" w:rsidRDefault="00AB3378" w:rsidP="00C91D1A">
      <w:pPr>
        <w:jc w:val="both"/>
      </w:pPr>
      <w:r>
        <w:t>The legislative alcohol level is deemed to be zero.  Test records must be treated as confidential and file in employee personal files.</w:t>
      </w:r>
    </w:p>
    <w:p w14:paraId="497DD908" w14:textId="77777777" w:rsidR="00981CF8" w:rsidRDefault="00981CF8" w:rsidP="00C91D1A">
      <w:pPr>
        <w:jc w:val="both"/>
      </w:pPr>
    </w:p>
    <w:p w14:paraId="7BFBEA95" w14:textId="77777777" w:rsidR="00981CF8" w:rsidRDefault="00981CF8">
      <w:pPr>
        <w:pStyle w:val="Heading2"/>
        <w:spacing w:after="240"/>
      </w:pPr>
      <w:bookmarkStart w:id="407" w:name="_Toc118068722"/>
      <w:r>
        <w:t>SAFETY, HEALTH AND ENVIRONMENTAL</w:t>
      </w:r>
      <w:r w:rsidR="004E4CB2">
        <w:t xml:space="preserve"> INCENTIVES</w:t>
      </w:r>
      <w:bookmarkEnd w:id="407"/>
    </w:p>
    <w:p w14:paraId="0A635ECD" w14:textId="77777777" w:rsidR="0094234F" w:rsidRDefault="0094234F" w:rsidP="0094234F">
      <w:r>
        <w:t>For all projects of duration greater than 12 months, the PC shall implement their own H&amp;S incentive programme that has been approved by Rand Water to encourage good health and safety practices on site.  The programme shall be used to encourage people to follow health and safety procedures; reward those who achieve outstanding health and safety performance; reward those who actively support a good culture on site; encourage participation in safety initiatives such as surveys; encourage, reward and reinforce specific safe behaviours.</w:t>
      </w:r>
    </w:p>
    <w:p w14:paraId="21389DF0" w14:textId="77777777" w:rsidR="0094234F" w:rsidRDefault="0094234F" w:rsidP="0094234F"/>
    <w:p w14:paraId="140FD443" w14:textId="7F48D063" w:rsidR="0094234F" w:rsidRDefault="0094234F" w:rsidP="0094234F">
      <w:r>
        <w:t>The PC must ensure that the reward scheme is communicated fully to workers and that everyone knows what it takes to achieve a reward.  The incentive scheme must be part of the site daily routine to encourage participation and must focus on rewarding observable safe behaviours and not unsafe behaviour. All PC employees must be included in the programme.</w:t>
      </w:r>
    </w:p>
    <w:p w14:paraId="6D490DC9" w14:textId="77777777" w:rsidR="008021A5" w:rsidRPr="009638E5" w:rsidRDefault="008021A5">
      <w:pPr>
        <w:pStyle w:val="Heading2"/>
      </w:pPr>
      <w:bookmarkStart w:id="408" w:name="_Toc118068723"/>
      <w:r w:rsidRPr="009638E5">
        <w:t>COMPLIANCE</w:t>
      </w:r>
      <w:bookmarkEnd w:id="408"/>
    </w:p>
    <w:p w14:paraId="26A2D620" w14:textId="77777777" w:rsidR="008021A5" w:rsidRPr="009638E5" w:rsidRDefault="008021A5" w:rsidP="00CD5601">
      <w:pPr>
        <w:rPr>
          <w:lang w:val="en-ZA"/>
        </w:rPr>
      </w:pPr>
    </w:p>
    <w:p w14:paraId="4FFD5813" w14:textId="77777777" w:rsidR="008021A5" w:rsidRPr="009638E5" w:rsidRDefault="00E66D4D" w:rsidP="007A1368">
      <w:pPr>
        <w:jc w:val="both"/>
        <w:rPr>
          <w:lang w:val="en-ZA"/>
        </w:rPr>
      </w:pPr>
      <w:r w:rsidRPr="009638E5">
        <w:rPr>
          <w:lang w:val="en-ZA"/>
        </w:rPr>
        <w:t>All</w:t>
      </w:r>
      <w:r w:rsidR="00492061">
        <w:rPr>
          <w:lang w:val="en-ZA"/>
        </w:rPr>
        <w:t xml:space="preserve"> </w:t>
      </w:r>
      <w:r w:rsidRPr="009638E5">
        <w:rPr>
          <w:lang w:val="en-ZA"/>
        </w:rPr>
        <w:t>parties on site are to comply with legal and other requirements as part of the contract. Expenses which result from compliance with this legislation as well as other requirements specific to the site, will be for the PC or Contractors account.</w:t>
      </w:r>
      <w:r w:rsidR="00492061">
        <w:rPr>
          <w:lang w:val="en-ZA"/>
        </w:rPr>
        <w:t xml:space="preserve"> </w:t>
      </w:r>
      <w:r w:rsidRPr="009638E5">
        <w:rPr>
          <w:lang w:val="en-ZA"/>
        </w:rPr>
        <w:t xml:space="preserve">Where there are major and / or repeat </w:t>
      </w:r>
      <w:r w:rsidR="005500DB">
        <w:rPr>
          <w:lang w:val="en-ZA"/>
        </w:rPr>
        <w:t>H&amp;S</w:t>
      </w:r>
      <w:r w:rsidRPr="009638E5">
        <w:rPr>
          <w:lang w:val="en-ZA"/>
        </w:rPr>
        <w:t xml:space="preserve"> deviations, the Client or Agent will impose the necessary penalties as per the contract document and/ or the </w:t>
      </w:r>
      <w:r w:rsidR="00DB2CEB">
        <w:rPr>
          <w:lang w:val="en-ZA"/>
        </w:rPr>
        <w:t>PS</w:t>
      </w:r>
      <w:r w:rsidR="005500DB">
        <w:rPr>
          <w:lang w:val="en-ZA"/>
        </w:rPr>
        <w:t>H&amp;S</w:t>
      </w:r>
      <w:r w:rsidR="00DB2CEB">
        <w:rPr>
          <w:lang w:val="en-ZA"/>
        </w:rPr>
        <w:t>S</w:t>
      </w:r>
      <w:r w:rsidRPr="009638E5">
        <w:rPr>
          <w:lang w:val="en-ZA"/>
        </w:rPr>
        <w:t xml:space="preserve"> as described.</w:t>
      </w:r>
    </w:p>
    <w:p w14:paraId="4528B18F" w14:textId="77777777" w:rsidR="00E66D4D" w:rsidRPr="009638E5" w:rsidRDefault="00E66D4D" w:rsidP="007A1368">
      <w:pPr>
        <w:jc w:val="both"/>
        <w:rPr>
          <w:lang w:val="en-ZA"/>
        </w:rPr>
      </w:pPr>
    </w:p>
    <w:p w14:paraId="4530A0ED" w14:textId="77777777" w:rsidR="008021A5" w:rsidRPr="009638E5" w:rsidRDefault="008021A5" w:rsidP="007A1368">
      <w:pPr>
        <w:jc w:val="both"/>
        <w:rPr>
          <w:bCs/>
          <w:lang w:val="en-ZA"/>
        </w:rPr>
      </w:pPr>
      <w:r w:rsidRPr="009638E5">
        <w:rPr>
          <w:lang w:val="en-ZA"/>
        </w:rPr>
        <w:t>Should the Principal Contractor appoint a sub-contractor, the Principal Contractor would then have the same role and responsibility in relation to the sub-contractors, in a similar way as the Client has in relation to the Principal Contractor.</w:t>
      </w:r>
    </w:p>
    <w:p w14:paraId="759A861A" w14:textId="77777777" w:rsidR="008021A5" w:rsidRPr="009638E5" w:rsidRDefault="008021A5" w:rsidP="007A1368">
      <w:pPr>
        <w:jc w:val="both"/>
        <w:rPr>
          <w:lang w:val="en-ZA"/>
        </w:rPr>
      </w:pPr>
    </w:p>
    <w:p w14:paraId="441783C3" w14:textId="77777777" w:rsidR="008021A5" w:rsidRPr="009638E5" w:rsidRDefault="008021A5" w:rsidP="007A1368">
      <w:pPr>
        <w:jc w:val="both"/>
        <w:rPr>
          <w:lang w:val="en-ZA"/>
        </w:rPr>
      </w:pPr>
      <w:r w:rsidRPr="009638E5">
        <w:rPr>
          <w:lang w:val="en-ZA"/>
        </w:rPr>
        <w:t xml:space="preserve">The requirements within this specification should not be considered to be exhaustive and the Client/Agent reserves the right to add, delete or modify conditions where it is considered to be appropriate. </w:t>
      </w:r>
    </w:p>
    <w:p w14:paraId="5526B478" w14:textId="77777777" w:rsidR="008021A5" w:rsidRPr="009638E5" w:rsidRDefault="008021A5" w:rsidP="007A1368">
      <w:pPr>
        <w:pStyle w:val="Heading1"/>
      </w:pPr>
    </w:p>
    <w:p w14:paraId="48E63742" w14:textId="77777777" w:rsidR="00495B57" w:rsidRDefault="008021A5" w:rsidP="00495B57">
      <w:pPr>
        <w:jc w:val="both"/>
        <w:rPr>
          <w:b/>
        </w:rPr>
      </w:pPr>
      <w:r w:rsidRPr="009638E5">
        <w:rPr>
          <w:b/>
        </w:rPr>
        <w:t xml:space="preserve">No claim will be accepted as a result of any costs or delays being incurred due to the Principal Contractor or his sub-contractors not complying with legislation, this </w:t>
      </w:r>
      <w:r w:rsidR="00D50F37">
        <w:rPr>
          <w:b/>
        </w:rPr>
        <w:t>PS</w:t>
      </w:r>
      <w:r w:rsidR="005500DB">
        <w:rPr>
          <w:b/>
        </w:rPr>
        <w:t>H&amp;S</w:t>
      </w:r>
      <w:r w:rsidRPr="009638E5">
        <w:rPr>
          <w:b/>
        </w:rPr>
        <w:t xml:space="preserve"> specification or their </w:t>
      </w:r>
      <w:r w:rsidR="00D50F37">
        <w:rPr>
          <w:b/>
        </w:rPr>
        <w:t>PS</w:t>
      </w:r>
      <w:r w:rsidR="005500DB">
        <w:rPr>
          <w:b/>
        </w:rPr>
        <w:t>H&amp;S</w:t>
      </w:r>
      <w:r w:rsidRPr="009638E5">
        <w:rPr>
          <w:b/>
        </w:rPr>
        <w:t xml:space="preserve"> plan approved by the Client/Agent.</w:t>
      </w:r>
      <w:r w:rsidR="00495B57" w:rsidRPr="00495B57">
        <w:rPr>
          <w:b/>
        </w:rPr>
        <w:t xml:space="preserve"> </w:t>
      </w:r>
    </w:p>
    <w:p w14:paraId="42E2CCBF" w14:textId="77777777" w:rsidR="00495B57" w:rsidRDefault="00AD0EE0" w:rsidP="00495B57">
      <w:pPr>
        <w:jc w:val="both"/>
        <w:rPr>
          <w:b/>
        </w:rPr>
      </w:pPr>
      <w:r>
        <w:rPr>
          <w:b/>
        </w:rPr>
        <w:t>Additionally,</w:t>
      </w:r>
      <w:r w:rsidR="00495B57">
        <w:rPr>
          <w:b/>
        </w:rPr>
        <w:t xml:space="preserve"> n</w:t>
      </w:r>
      <w:r w:rsidR="00495B57" w:rsidRPr="009638E5">
        <w:rPr>
          <w:b/>
        </w:rPr>
        <w:t>o claim will be accepted as a result of any costs or d</w:t>
      </w:r>
      <w:r w:rsidR="00495B57">
        <w:rPr>
          <w:b/>
        </w:rPr>
        <w:t>elays being incurred due to pending Client permit approvals from DOL or other government bodies.</w:t>
      </w:r>
    </w:p>
    <w:p w14:paraId="11D59933" w14:textId="77777777" w:rsidR="00492061" w:rsidRDefault="00492061" w:rsidP="00CD5601">
      <w:pPr>
        <w:rPr>
          <w:b/>
        </w:rPr>
      </w:pPr>
    </w:p>
    <w:p w14:paraId="4A62FCE3" w14:textId="77777777" w:rsidR="00921019" w:rsidRPr="00921019" w:rsidRDefault="00921019">
      <w:pPr>
        <w:pStyle w:val="ListParagraph"/>
        <w:numPr>
          <w:ilvl w:val="0"/>
          <w:numId w:val="62"/>
        </w:numPr>
        <w:outlineLvl w:val="2"/>
        <w:rPr>
          <w:b/>
          <w:vanish/>
          <w:lang w:val="en-US"/>
        </w:rPr>
      </w:pPr>
      <w:bookmarkStart w:id="409" w:name="_Toc440335312"/>
      <w:bookmarkStart w:id="410" w:name="_Toc440335484"/>
      <w:bookmarkStart w:id="411" w:name="_Toc440335653"/>
      <w:bookmarkStart w:id="412" w:name="_Toc440335821"/>
      <w:bookmarkStart w:id="413" w:name="_Toc440335991"/>
      <w:bookmarkStart w:id="414" w:name="_Toc440337175"/>
      <w:bookmarkStart w:id="415" w:name="_Toc440337399"/>
      <w:bookmarkStart w:id="416" w:name="_Toc440337722"/>
      <w:bookmarkStart w:id="417" w:name="_Toc440338184"/>
      <w:bookmarkStart w:id="418" w:name="_Toc440338877"/>
      <w:bookmarkStart w:id="419" w:name="_Toc440339847"/>
      <w:bookmarkStart w:id="420" w:name="_Toc440339966"/>
      <w:bookmarkStart w:id="421" w:name="_Toc440340085"/>
      <w:bookmarkStart w:id="422" w:name="_Toc440340203"/>
      <w:bookmarkStart w:id="423" w:name="_Toc440340320"/>
      <w:bookmarkStart w:id="424" w:name="_Toc441735396"/>
      <w:bookmarkStart w:id="425" w:name="_Toc441735512"/>
      <w:bookmarkStart w:id="426" w:name="_Toc441736944"/>
      <w:bookmarkStart w:id="427" w:name="_Toc443371056"/>
      <w:bookmarkStart w:id="428" w:name="_Toc443371252"/>
      <w:bookmarkStart w:id="429" w:name="_Toc443406066"/>
      <w:bookmarkStart w:id="430" w:name="_Toc443406203"/>
      <w:bookmarkStart w:id="431" w:name="_Toc443406324"/>
      <w:bookmarkStart w:id="432" w:name="_Toc443406445"/>
      <w:bookmarkStart w:id="433" w:name="_Toc443406566"/>
      <w:bookmarkStart w:id="434" w:name="_Toc443406687"/>
      <w:bookmarkStart w:id="435" w:name="_Toc443406804"/>
      <w:bookmarkStart w:id="436" w:name="_Toc514076904"/>
      <w:bookmarkStart w:id="437" w:name="_Toc514077026"/>
      <w:bookmarkStart w:id="438" w:name="_Toc514077147"/>
      <w:bookmarkStart w:id="439" w:name="_Toc33705683"/>
      <w:bookmarkStart w:id="440" w:name="_Toc33705806"/>
      <w:bookmarkStart w:id="441" w:name="_Toc33705929"/>
      <w:bookmarkStart w:id="442" w:name="_Toc63938587"/>
      <w:bookmarkStart w:id="443" w:name="_Toc64633804"/>
      <w:bookmarkStart w:id="444" w:name="_Toc118068593"/>
      <w:bookmarkStart w:id="445" w:name="_Toc118068724"/>
      <w:bookmarkStart w:id="446" w:name="_Toc438710582"/>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p>
    <w:p w14:paraId="528C759E" w14:textId="77777777" w:rsidR="00921019" w:rsidRPr="00921019" w:rsidRDefault="00921019">
      <w:pPr>
        <w:pStyle w:val="ListParagraph"/>
        <w:numPr>
          <w:ilvl w:val="0"/>
          <w:numId w:val="62"/>
        </w:numPr>
        <w:outlineLvl w:val="2"/>
        <w:rPr>
          <w:b/>
          <w:vanish/>
          <w:lang w:val="en-US"/>
        </w:rPr>
      </w:pPr>
      <w:bookmarkStart w:id="447" w:name="_Toc440335313"/>
      <w:bookmarkStart w:id="448" w:name="_Toc440335485"/>
      <w:bookmarkStart w:id="449" w:name="_Toc440335654"/>
      <w:bookmarkStart w:id="450" w:name="_Toc440335822"/>
      <w:bookmarkStart w:id="451" w:name="_Toc440335992"/>
      <w:bookmarkStart w:id="452" w:name="_Toc440337176"/>
      <w:bookmarkStart w:id="453" w:name="_Toc440337400"/>
      <w:bookmarkStart w:id="454" w:name="_Toc440337723"/>
      <w:bookmarkStart w:id="455" w:name="_Toc440338185"/>
      <w:bookmarkStart w:id="456" w:name="_Toc440338878"/>
      <w:bookmarkStart w:id="457" w:name="_Toc440339848"/>
      <w:bookmarkStart w:id="458" w:name="_Toc440339967"/>
      <w:bookmarkStart w:id="459" w:name="_Toc440340086"/>
      <w:bookmarkStart w:id="460" w:name="_Toc440340204"/>
      <w:bookmarkStart w:id="461" w:name="_Toc440340321"/>
      <w:bookmarkStart w:id="462" w:name="_Toc441735397"/>
      <w:bookmarkStart w:id="463" w:name="_Toc441735513"/>
      <w:bookmarkStart w:id="464" w:name="_Toc441736945"/>
      <w:bookmarkStart w:id="465" w:name="_Toc443371057"/>
      <w:bookmarkStart w:id="466" w:name="_Toc443371253"/>
      <w:bookmarkStart w:id="467" w:name="_Toc443406067"/>
      <w:bookmarkStart w:id="468" w:name="_Toc443406204"/>
      <w:bookmarkStart w:id="469" w:name="_Toc443406325"/>
      <w:bookmarkStart w:id="470" w:name="_Toc443406446"/>
      <w:bookmarkStart w:id="471" w:name="_Toc443406567"/>
      <w:bookmarkStart w:id="472" w:name="_Toc443406688"/>
      <w:bookmarkStart w:id="473" w:name="_Toc443406805"/>
      <w:bookmarkStart w:id="474" w:name="_Toc514076905"/>
      <w:bookmarkStart w:id="475" w:name="_Toc514077027"/>
      <w:bookmarkStart w:id="476" w:name="_Toc514077148"/>
      <w:bookmarkStart w:id="477" w:name="_Toc33705684"/>
      <w:bookmarkStart w:id="478" w:name="_Toc33705807"/>
      <w:bookmarkStart w:id="479" w:name="_Toc33705930"/>
      <w:bookmarkStart w:id="480" w:name="_Toc63938588"/>
      <w:bookmarkStart w:id="481" w:name="_Toc64633805"/>
      <w:bookmarkStart w:id="482" w:name="_Toc118068594"/>
      <w:bookmarkStart w:id="483" w:name="_Toc118068725"/>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p>
    <w:p w14:paraId="7189107A" w14:textId="77777777" w:rsidR="00921019" w:rsidRPr="00921019" w:rsidRDefault="00921019">
      <w:pPr>
        <w:pStyle w:val="ListParagraph"/>
        <w:numPr>
          <w:ilvl w:val="0"/>
          <w:numId w:val="62"/>
        </w:numPr>
        <w:outlineLvl w:val="2"/>
        <w:rPr>
          <w:b/>
          <w:vanish/>
          <w:lang w:val="en-US"/>
        </w:rPr>
      </w:pPr>
      <w:bookmarkStart w:id="484" w:name="_Toc440335314"/>
      <w:bookmarkStart w:id="485" w:name="_Toc440335486"/>
      <w:bookmarkStart w:id="486" w:name="_Toc440335655"/>
      <w:bookmarkStart w:id="487" w:name="_Toc440335823"/>
      <w:bookmarkStart w:id="488" w:name="_Toc440335993"/>
      <w:bookmarkStart w:id="489" w:name="_Toc440337177"/>
      <w:bookmarkStart w:id="490" w:name="_Toc440337401"/>
      <w:bookmarkStart w:id="491" w:name="_Toc440337724"/>
      <w:bookmarkStart w:id="492" w:name="_Toc440338186"/>
      <w:bookmarkStart w:id="493" w:name="_Toc440338879"/>
      <w:bookmarkStart w:id="494" w:name="_Toc440339849"/>
      <w:bookmarkStart w:id="495" w:name="_Toc440339968"/>
      <w:bookmarkStart w:id="496" w:name="_Toc440340087"/>
      <w:bookmarkStart w:id="497" w:name="_Toc440340205"/>
      <w:bookmarkStart w:id="498" w:name="_Toc440340322"/>
      <w:bookmarkStart w:id="499" w:name="_Toc441735398"/>
      <w:bookmarkStart w:id="500" w:name="_Toc441735514"/>
      <w:bookmarkStart w:id="501" w:name="_Toc441736946"/>
      <w:bookmarkStart w:id="502" w:name="_Toc443371058"/>
      <w:bookmarkStart w:id="503" w:name="_Toc443371254"/>
      <w:bookmarkStart w:id="504" w:name="_Toc443406068"/>
      <w:bookmarkStart w:id="505" w:name="_Toc443406205"/>
      <w:bookmarkStart w:id="506" w:name="_Toc443406326"/>
      <w:bookmarkStart w:id="507" w:name="_Toc443406447"/>
      <w:bookmarkStart w:id="508" w:name="_Toc443406568"/>
      <w:bookmarkStart w:id="509" w:name="_Toc443406689"/>
      <w:bookmarkStart w:id="510" w:name="_Toc443406806"/>
      <w:bookmarkStart w:id="511" w:name="_Toc514076906"/>
      <w:bookmarkStart w:id="512" w:name="_Toc514077028"/>
      <w:bookmarkStart w:id="513" w:name="_Toc514077149"/>
      <w:bookmarkStart w:id="514" w:name="_Toc33705685"/>
      <w:bookmarkStart w:id="515" w:name="_Toc33705808"/>
      <w:bookmarkStart w:id="516" w:name="_Toc33705931"/>
      <w:bookmarkStart w:id="517" w:name="_Toc63938589"/>
      <w:bookmarkStart w:id="518" w:name="_Toc64633806"/>
      <w:bookmarkStart w:id="519" w:name="_Toc118068595"/>
      <w:bookmarkStart w:id="520" w:name="_Toc118068726"/>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p>
    <w:p w14:paraId="324A0F9B" w14:textId="77777777" w:rsidR="00921019" w:rsidRPr="00921019" w:rsidRDefault="00921019">
      <w:pPr>
        <w:pStyle w:val="ListParagraph"/>
        <w:numPr>
          <w:ilvl w:val="0"/>
          <w:numId w:val="62"/>
        </w:numPr>
        <w:outlineLvl w:val="2"/>
        <w:rPr>
          <w:b/>
          <w:vanish/>
          <w:lang w:val="en-US"/>
        </w:rPr>
      </w:pPr>
      <w:bookmarkStart w:id="521" w:name="_Toc440335315"/>
      <w:bookmarkStart w:id="522" w:name="_Toc440335487"/>
      <w:bookmarkStart w:id="523" w:name="_Toc440335656"/>
      <w:bookmarkStart w:id="524" w:name="_Toc440335824"/>
      <w:bookmarkStart w:id="525" w:name="_Toc440335994"/>
      <w:bookmarkStart w:id="526" w:name="_Toc440337178"/>
      <w:bookmarkStart w:id="527" w:name="_Toc440337402"/>
      <w:bookmarkStart w:id="528" w:name="_Toc440337725"/>
      <w:bookmarkStart w:id="529" w:name="_Toc440338187"/>
      <w:bookmarkStart w:id="530" w:name="_Toc440338880"/>
      <w:bookmarkStart w:id="531" w:name="_Toc440339850"/>
      <w:bookmarkStart w:id="532" w:name="_Toc440339969"/>
      <w:bookmarkStart w:id="533" w:name="_Toc440340088"/>
      <w:bookmarkStart w:id="534" w:name="_Toc440340206"/>
      <w:bookmarkStart w:id="535" w:name="_Toc440340323"/>
      <w:bookmarkStart w:id="536" w:name="_Toc441735399"/>
      <w:bookmarkStart w:id="537" w:name="_Toc441735515"/>
      <w:bookmarkStart w:id="538" w:name="_Toc441736947"/>
      <w:bookmarkStart w:id="539" w:name="_Toc443371059"/>
      <w:bookmarkStart w:id="540" w:name="_Toc443371255"/>
      <w:bookmarkStart w:id="541" w:name="_Toc443406069"/>
      <w:bookmarkStart w:id="542" w:name="_Toc443406206"/>
      <w:bookmarkStart w:id="543" w:name="_Toc443406327"/>
      <w:bookmarkStart w:id="544" w:name="_Toc443406448"/>
      <w:bookmarkStart w:id="545" w:name="_Toc443406569"/>
      <w:bookmarkStart w:id="546" w:name="_Toc443406690"/>
      <w:bookmarkStart w:id="547" w:name="_Toc443406807"/>
      <w:bookmarkStart w:id="548" w:name="_Toc514076907"/>
      <w:bookmarkStart w:id="549" w:name="_Toc514077029"/>
      <w:bookmarkStart w:id="550" w:name="_Toc514077150"/>
      <w:bookmarkStart w:id="551" w:name="_Toc33705686"/>
      <w:bookmarkStart w:id="552" w:name="_Toc33705809"/>
      <w:bookmarkStart w:id="553" w:name="_Toc33705932"/>
      <w:bookmarkStart w:id="554" w:name="_Toc63938590"/>
      <w:bookmarkStart w:id="555" w:name="_Toc64633807"/>
      <w:bookmarkStart w:id="556" w:name="_Toc118068596"/>
      <w:bookmarkStart w:id="557" w:name="_Toc118068727"/>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p>
    <w:p w14:paraId="5E458DBD" w14:textId="77777777" w:rsidR="0094235E" w:rsidRPr="0094235E" w:rsidRDefault="0094235E">
      <w:pPr>
        <w:pStyle w:val="ListParagraph"/>
        <w:numPr>
          <w:ilvl w:val="0"/>
          <w:numId w:val="103"/>
        </w:numPr>
        <w:spacing w:after="240"/>
        <w:outlineLvl w:val="2"/>
        <w:rPr>
          <w:b/>
          <w:vanish/>
          <w:lang w:val="en-US"/>
        </w:rPr>
      </w:pPr>
      <w:bookmarkStart w:id="558" w:name="_Toc440338881"/>
      <w:bookmarkStart w:id="559" w:name="_Toc440339851"/>
      <w:bookmarkStart w:id="560" w:name="_Toc440339970"/>
      <w:bookmarkStart w:id="561" w:name="_Toc440340089"/>
      <w:bookmarkStart w:id="562" w:name="_Toc440340207"/>
      <w:bookmarkStart w:id="563" w:name="_Toc440340324"/>
      <w:bookmarkStart w:id="564" w:name="_Toc441735400"/>
      <w:bookmarkStart w:id="565" w:name="_Toc441735516"/>
      <w:bookmarkStart w:id="566" w:name="_Toc441736948"/>
      <w:bookmarkStart w:id="567" w:name="_Toc443371060"/>
      <w:bookmarkStart w:id="568" w:name="_Toc443371256"/>
      <w:bookmarkStart w:id="569" w:name="_Toc443406070"/>
      <w:bookmarkStart w:id="570" w:name="_Toc443406207"/>
      <w:bookmarkStart w:id="571" w:name="_Toc443406328"/>
      <w:bookmarkStart w:id="572" w:name="_Toc443406449"/>
      <w:bookmarkStart w:id="573" w:name="_Toc443406570"/>
      <w:bookmarkStart w:id="574" w:name="_Toc443406691"/>
      <w:bookmarkStart w:id="575" w:name="_Toc443406808"/>
      <w:bookmarkStart w:id="576" w:name="_Toc514076908"/>
      <w:bookmarkStart w:id="577" w:name="_Toc514077030"/>
      <w:bookmarkStart w:id="578" w:name="_Toc514077151"/>
      <w:bookmarkStart w:id="579" w:name="_Toc33705687"/>
      <w:bookmarkStart w:id="580" w:name="_Toc33705810"/>
      <w:bookmarkStart w:id="581" w:name="_Toc33705933"/>
      <w:bookmarkStart w:id="582" w:name="_Toc63938591"/>
      <w:bookmarkStart w:id="583" w:name="_Toc64633808"/>
      <w:bookmarkStart w:id="584" w:name="_Toc118068597"/>
      <w:bookmarkStart w:id="585" w:name="_Toc118068728"/>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p>
    <w:p w14:paraId="2D5B8319" w14:textId="77777777" w:rsidR="0094235E" w:rsidRPr="0094235E" w:rsidRDefault="0094235E">
      <w:pPr>
        <w:pStyle w:val="ListParagraph"/>
        <w:numPr>
          <w:ilvl w:val="0"/>
          <w:numId w:val="103"/>
        </w:numPr>
        <w:spacing w:after="240"/>
        <w:outlineLvl w:val="2"/>
        <w:rPr>
          <w:b/>
          <w:vanish/>
          <w:lang w:val="en-US"/>
        </w:rPr>
      </w:pPr>
      <w:bookmarkStart w:id="586" w:name="_Toc443406692"/>
      <w:bookmarkStart w:id="587" w:name="_Toc443406809"/>
      <w:bookmarkStart w:id="588" w:name="_Toc514076909"/>
      <w:bookmarkStart w:id="589" w:name="_Toc514077031"/>
      <w:bookmarkStart w:id="590" w:name="_Toc514077152"/>
      <w:bookmarkStart w:id="591" w:name="_Toc33705688"/>
      <w:bookmarkStart w:id="592" w:name="_Toc33705811"/>
      <w:bookmarkStart w:id="593" w:name="_Toc33705934"/>
      <w:bookmarkStart w:id="594" w:name="_Toc63938592"/>
      <w:bookmarkStart w:id="595" w:name="_Toc64633809"/>
      <w:bookmarkStart w:id="596" w:name="_Toc118068598"/>
      <w:bookmarkStart w:id="597" w:name="_Toc118068729"/>
      <w:bookmarkEnd w:id="586"/>
      <w:bookmarkEnd w:id="587"/>
      <w:bookmarkEnd w:id="588"/>
      <w:bookmarkEnd w:id="589"/>
      <w:bookmarkEnd w:id="590"/>
      <w:bookmarkEnd w:id="591"/>
      <w:bookmarkEnd w:id="592"/>
      <w:bookmarkEnd w:id="593"/>
      <w:bookmarkEnd w:id="594"/>
      <w:bookmarkEnd w:id="595"/>
      <w:bookmarkEnd w:id="596"/>
      <w:bookmarkEnd w:id="597"/>
    </w:p>
    <w:p w14:paraId="2AC11E17" w14:textId="77777777" w:rsidR="00492061" w:rsidRPr="009768A9" w:rsidRDefault="009C018B">
      <w:pPr>
        <w:pStyle w:val="Heading3"/>
      </w:pPr>
      <w:bookmarkStart w:id="598" w:name="_Toc118068730"/>
      <w:r w:rsidRPr="009768A9">
        <w:t>Legal Compliance</w:t>
      </w:r>
      <w:bookmarkEnd w:id="446"/>
      <w:bookmarkEnd w:id="598"/>
    </w:p>
    <w:p w14:paraId="4DAC212F" w14:textId="77777777" w:rsidR="00492061" w:rsidRPr="009638E5" w:rsidRDefault="00492061" w:rsidP="00CD5601">
      <w:pPr>
        <w:jc w:val="both"/>
        <w:rPr>
          <w:lang w:val="en-ZA"/>
        </w:rPr>
      </w:pPr>
      <w:r w:rsidRPr="009638E5">
        <w:rPr>
          <w:lang w:val="en-ZA"/>
        </w:rPr>
        <w:t xml:space="preserve">The following legislation has been identified, but is not limited to, potentially having an impact on the project:  </w:t>
      </w:r>
    </w:p>
    <w:p w14:paraId="5F81F731" w14:textId="77777777" w:rsidR="00492061" w:rsidRPr="009638E5" w:rsidRDefault="00492061" w:rsidP="00CD5601">
      <w:pPr>
        <w:jc w:val="both"/>
        <w:rPr>
          <w:lang w:val="en-ZA"/>
        </w:rPr>
      </w:pPr>
    </w:p>
    <w:p w14:paraId="17F4FAF4" w14:textId="77777777" w:rsidR="00492061" w:rsidRPr="009638E5" w:rsidRDefault="00492061" w:rsidP="00CD5601">
      <w:pPr>
        <w:pStyle w:val="ListParagraph"/>
        <w:numPr>
          <w:ilvl w:val="0"/>
          <w:numId w:val="2"/>
        </w:numPr>
        <w:jc w:val="both"/>
      </w:pPr>
      <w:r w:rsidRPr="009638E5">
        <w:t>Agricultural Pests Act 36 0f 1993;</w:t>
      </w:r>
    </w:p>
    <w:p w14:paraId="2C4C288D" w14:textId="77777777" w:rsidR="00492061" w:rsidRPr="009638E5" w:rsidRDefault="00492061" w:rsidP="00CD5601">
      <w:pPr>
        <w:pStyle w:val="ListParagraph"/>
        <w:numPr>
          <w:ilvl w:val="0"/>
          <w:numId w:val="2"/>
        </w:numPr>
        <w:jc w:val="both"/>
      </w:pPr>
      <w:r w:rsidRPr="009638E5">
        <w:t>Basic Conditions of Employment Act No. 75 of 1997 (as amended);</w:t>
      </w:r>
    </w:p>
    <w:p w14:paraId="00BC6EC3" w14:textId="77777777" w:rsidR="00492061" w:rsidRPr="009638E5" w:rsidRDefault="00492061" w:rsidP="00CD5601">
      <w:pPr>
        <w:pStyle w:val="ListParagraph"/>
        <w:numPr>
          <w:ilvl w:val="0"/>
          <w:numId w:val="2"/>
        </w:numPr>
        <w:jc w:val="both"/>
      </w:pPr>
      <w:r w:rsidRPr="009638E5">
        <w:t>Constitution of the Republic of South Africa (Act 108 of 1996);</w:t>
      </w:r>
    </w:p>
    <w:p w14:paraId="57F1D188" w14:textId="77777777" w:rsidR="00492061" w:rsidRPr="009638E5" w:rsidRDefault="00492061" w:rsidP="00CD5601">
      <w:pPr>
        <w:pStyle w:val="ListParagraph"/>
        <w:numPr>
          <w:ilvl w:val="0"/>
          <w:numId w:val="2"/>
        </w:numPr>
        <w:jc w:val="both"/>
      </w:pPr>
      <w:r w:rsidRPr="009638E5">
        <w:t>Conservation of Agricultural Resources Act (Act 43 of 1983);</w:t>
      </w:r>
    </w:p>
    <w:p w14:paraId="73002C11" w14:textId="77777777" w:rsidR="00492061" w:rsidRPr="009638E5" w:rsidRDefault="00492061" w:rsidP="00CD5601">
      <w:pPr>
        <w:pStyle w:val="ListParagraph"/>
        <w:numPr>
          <w:ilvl w:val="0"/>
          <w:numId w:val="2"/>
        </w:numPr>
        <w:jc w:val="both"/>
      </w:pPr>
      <w:r w:rsidRPr="009638E5">
        <w:t>COID Act 130 of 1993;</w:t>
      </w:r>
    </w:p>
    <w:p w14:paraId="68A76F6D" w14:textId="77777777" w:rsidR="00492061" w:rsidRPr="009638E5" w:rsidRDefault="00492061" w:rsidP="00CD5601">
      <w:pPr>
        <w:pStyle w:val="ListParagraph"/>
        <w:numPr>
          <w:ilvl w:val="0"/>
          <w:numId w:val="2"/>
        </w:numPr>
        <w:jc w:val="both"/>
      </w:pPr>
      <w:r w:rsidRPr="009638E5">
        <w:t>Disaster Management Act (Act 57 of 2002);</w:t>
      </w:r>
    </w:p>
    <w:p w14:paraId="7A6A8E1F" w14:textId="77777777" w:rsidR="00492061" w:rsidRPr="009638E5" w:rsidRDefault="00492061" w:rsidP="00CD5601">
      <w:pPr>
        <w:pStyle w:val="ListParagraph"/>
        <w:numPr>
          <w:ilvl w:val="0"/>
          <w:numId w:val="2"/>
        </w:numPr>
        <w:jc w:val="both"/>
      </w:pPr>
      <w:r w:rsidRPr="009638E5">
        <w:t xml:space="preserve">Employment Equity Act No. 55 of 1998 (as amended); </w:t>
      </w:r>
    </w:p>
    <w:p w14:paraId="64DB402F" w14:textId="77777777" w:rsidR="00492061" w:rsidRPr="009638E5" w:rsidRDefault="00492061" w:rsidP="00CD5601">
      <w:pPr>
        <w:pStyle w:val="ListParagraph"/>
        <w:numPr>
          <w:ilvl w:val="0"/>
          <w:numId w:val="2"/>
        </w:numPr>
        <w:jc w:val="both"/>
      </w:pPr>
      <w:r w:rsidRPr="009638E5">
        <w:t>Environment Conservation Act (Act 73 of 1989);</w:t>
      </w:r>
    </w:p>
    <w:p w14:paraId="4A3A2DE8" w14:textId="77777777" w:rsidR="00492061" w:rsidRPr="009638E5" w:rsidRDefault="00492061" w:rsidP="00CD5601">
      <w:pPr>
        <w:pStyle w:val="ListParagraph"/>
        <w:numPr>
          <w:ilvl w:val="0"/>
          <w:numId w:val="2"/>
        </w:numPr>
        <w:jc w:val="both"/>
      </w:pPr>
      <w:r w:rsidRPr="009638E5">
        <w:t xml:space="preserve">Fencing </w:t>
      </w:r>
      <w:r w:rsidR="0094234F" w:rsidRPr="009638E5">
        <w:t>Act</w:t>
      </w:r>
      <w:r w:rsidR="0094234F">
        <w:t xml:space="preserve"> </w:t>
      </w:r>
      <w:r w:rsidR="0094234F" w:rsidRPr="009638E5">
        <w:t>(Act</w:t>
      </w:r>
      <w:r w:rsidRPr="009638E5">
        <w:t xml:space="preserve"> 31 of 1963);</w:t>
      </w:r>
    </w:p>
    <w:p w14:paraId="34FFE729" w14:textId="77777777" w:rsidR="00492061" w:rsidRPr="009638E5" w:rsidRDefault="00492061" w:rsidP="00CD5601">
      <w:pPr>
        <w:pStyle w:val="ListParagraph"/>
        <w:numPr>
          <w:ilvl w:val="0"/>
          <w:numId w:val="2"/>
        </w:numPr>
        <w:jc w:val="both"/>
      </w:pPr>
      <w:r w:rsidRPr="009638E5">
        <w:t>Hazardous Substances Act (Act 15 of 1973);</w:t>
      </w:r>
    </w:p>
    <w:p w14:paraId="5853ED7B" w14:textId="77777777" w:rsidR="00492061" w:rsidRPr="009638E5" w:rsidRDefault="00492061" w:rsidP="00CD5601">
      <w:pPr>
        <w:pStyle w:val="ListParagraph"/>
        <w:numPr>
          <w:ilvl w:val="0"/>
          <w:numId w:val="2"/>
        </w:numPr>
        <w:jc w:val="both"/>
      </w:pPr>
      <w:r w:rsidRPr="009638E5">
        <w:t>Health Act (Act 63 0f 1977);</w:t>
      </w:r>
    </w:p>
    <w:p w14:paraId="26CA5C81" w14:textId="77777777" w:rsidR="00492061" w:rsidRPr="009638E5" w:rsidRDefault="00492061" w:rsidP="00CD5601">
      <w:pPr>
        <w:pStyle w:val="ListParagraph"/>
        <w:numPr>
          <w:ilvl w:val="0"/>
          <w:numId w:val="2"/>
        </w:numPr>
        <w:jc w:val="both"/>
      </w:pPr>
      <w:r w:rsidRPr="009638E5">
        <w:t>Labour Relations Act No.66 of 1995 (as amended);</w:t>
      </w:r>
    </w:p>
    <w:p w14:paraId="3C4B8C04" w14:textId="77777777" w:rsidR="00492061" w:rsidRPr="009638E5" w:rsidRDefault="00492061" w:rsidP="00CD5601">
      <w:pPr>
        <w:pStyle w:val="ListParagraph"/>
        <w:numPr>
          <w:ilvl w:val="0"/>
          <w:numId w:val="2"/>
        </w:numPr>
        <w:jc w:val="both"/>
      </w:pPr>
      <w:r w:rsidRPr="009638E5">
        <w:t>Mineral and Petroleum Resources Development Act (Act 28 of 2002);</w:t>
      </w:r>
    </w:p>
    <w:p w14:paraId="39475669" w14:textId="77777777" w:rsidR="00492061" w:rsidRPr="009638E5" w:rsidRDefault="00492061" w:rsidP="00CD5601">
      <w:pPr>
        <w:pStyle w:val="ListParagraph"/>
        <w:numPr>
          <w:ilvl w:val="0"/>
          <w:numId w:val="2"/>
        </w:numPr>
        <w:jc w:val="both"/>
      </w:pPr>
      <w:r w:rsidRPr="009638E5">
        <w:t>National Building Regulations and Building Standards Act 103 of 1977;</w:t>
      </w:r>
    </w:p>
    <w:p w14:paraId="00CAD5A3" w14:textId="77777777" w:rsidR="00492061" w:rsidRPr="009638E5" w:rsidRDefault="00492061" w:rsidP="00CD5601">
      <w:pPr>
        <w:pStyle w:val="ListParagraph"/>
        <w:numPr>
          <w:ilvl w:val="0"/>
          <w:numId w:val="2"/>
        </w:numPr>
        <w:jc w:val="both"/>
      </w:pPr>
      <w:r w:rsidRPr="009638E5">
        <w:t>National Environmental Management Act (Act 107 of 1998);</w:t>
      </w:r>
    </w:p>
    <w:p w14:paraId="00727961" w14:textId="77777777" w:rsidR="00492061" w:rsidRPr="009638E5" w:rsidRDefault="00492061" w:rsidP="00CD5601">
      <w:pPr>
        <w:pStyle w:val="ListParagraph"/>
        <w:numPr>
          <w:ilvl w:val="0"/>
          <w:numId w:val="2"/>
        </w:numPr>
        <w:jc w:val="both"/>
      </w:pPr>
      <w:r w:rsidRPr="009638E5">
        <w:t>National Environmental Management: Waste Act 59 of 2008;</w:t>
      </w:r>
    </w:p>
    <w:p w14:paraId="42A72354" w14:textId="77777777" w:rsidR="00492061" w:rsidRPr="009638E5" w:rsidRDefault="00492061" w:rsidP="00CD5601">
      <w:pPr>
        <w:pStyle w:val="ListParagraph"/>
        <w:numPr>
          <w:ilvl w:val="0"/>
          <w:numId w:val="2"/>
        </w:numPr>
        <w:jc w:val="both"/>
      </w:pPr>
      <w:r w:rsidRPr="009638E5">
        <w:t>National Environmental Management: Air Quality Act 39 of 2004;</w:t>
      </w:r>
    </w:p>
    <w:p w14:paraId="21032F7C" w14:textId="77777777" w:rsidR="00492061" w:rsidRPr="009638E5" w:rsidRDefault="00492061" w:rsidP="00CD5601">
      <w:pPr>
        <w:pStyle w:val="ListParagraph"/>
        <w:numPr>
          <w:ilvl w:val="0"/>
          <w:numId w:val="2"/>
        </w:numPr>
        <w:jc w:val="both"/>
      </w:pPr>
      <w:r w:rsidRPr="009638E5">
        <w:t>National Environmental Management: Biodiversity Act 10 of 2004;</w:t>
      </w:r>
    </w:p>
    <w:p w14:paraId="12416ABC" w14:textId="77777777" w:rsidR="00492061" w:rsidRPr="009638E5" w:rsidRDefault="00492061" w:rsidP="00CD5601">
      <w:pPr>
        <w:pStyle w:val="ListParagraph"/>
        <w:numPr>
          <w:ilvl w:val="0"/>
          <w:numId w:val="2"/>
        </w:numPr>
        <w:jc w:val="both"/>
      </w:pPr>
      <w:r w:rsidRPr="009638E5">
        <w:t>National Environmental Management: Protected Areas Act 57 of 2003;</w:t>
      </w:r>
    </w:p>
    <w:p w14:paraId="72A87B18" w14:textId="77777777" w:rsidR="00492061" w:rsidRPr="009638E5" w:rsidRDefault="00492061" w:rsidP="00CD5601">
      <w:pPr>
        <w:pStyle w:val="ListParagraph"/>
        <w:numPr>
          <w:ilvl w:val="0"/>
          <w:numId w:val="2"/>
        </w:numPr>
        <w:jc w:val="both"/>
      </w:pPr>
      <w:r w:rsidRPr="009638E5">
        <w:t>National Forest Act</w:t>
      </w:r>
      <w:r w:rsidR="00AD0EE0">
        <w:t xml:space="preserve"> </w:t>
      </w:r>
      <w:r w:rsidR="00A226C9" w:rsidRPr="009638E5">
        <w:t>(Act</w:t>
      </w:r>
      <w:r w:rsidRPr="009638E5">
        <w:t xml:space="preserve"> 84 of 1998);</w:t>
      </w:r>
    </w:p>
    <w:p w14:paraId="44874EE4" w14:textId="77777777" w:rsidR="00492061" w:rsidRPr="009638E5" w:rsidRDefault="00492061" w:rsidP="00CD5601">
      <w:pPr>
        <w:pStyle w:val="ListParagraph"/>
        <w:numPr>
          <w:ilvl w:val="0"/>
          <w:numId w:val="2"/>
        </w:numPr>
        <w:jc w:val="both"/>
      </w:pPr>
      <w:r w:rsidRPr="009638E5">
        <w:t>National Road Traffic Act (Act 93 of 1996);</w:t>
      </w:r>
    </w:p>
    <w:p w14:paraId="15EA4E62" w14:textId="77777777" w:rsidR="00492061" w:rsidRPr="009638E5" w:rsidRDefault="00492061" w:rsidP="00CD5601">
      <w:pPr>
        <w:pStyle w:val="ListParagraph"/>
        <w:numPr>
          <w:ilvl w:val="0"/>
          <w:numId w:val="2"/>
        </w:numPr>
        <w:jc w:val="both"/>
      </w:pPr>
      <w:r w:rsidRPr="009638E5">
        <w:t>National Water Act (Act 36 of 1998);</w:t>
      </w:r>
    </w:p>
    <w:p w14:paraId="58CDB900" w14:textId="77777777" w:rsidR="00492061" w:rsidRPr="009638E5" w:rsidRDefault="00492061" w:rsidP="00CD5601">
      <w:pPr>
        <w:pStyle w:val="ListParagraph"/>
        <w:numPr>
          <w:ilvl w:val="0"/>
          <w:numId w:val="2"/>
        </w:numPr>
        <w:jc w:val="both"/>
      </w:pPr>
      <w:r w:rsidRPr="009638E5">
        <w:t xml:space="preserve">National Veld and forest fire Act </w:t>
      </w:r>
      <w:r w:rsidR="00A226C9" w:rsidRPr="009638E5">
        <w:t>(Act</w:t>
      </w:r>
      <w:r w:rsidRPr="009638E5">
        <w:t xml:space="preserve"> 101 of 1998);</w:t>
      </w:r>
    </w:p>
    <w:p w14:paraId="673F2611" w14:textId="77777777" w:rsidR="00492061" w:rsidRPr="009638E5" w:rsidRDefault="00492061" w:rsidP="00CD5601">
      <w:pPr>
        <w:pStyle w:val="ListParagraph"/>
        <w:numPr>
          <w:ilvl w:val="0"/>
          <w:numId w:val="2"/>
        </w:numPr>
        <w:jc w:val="both"/>
      </w:pPr>
      <w:r w:rsidRPr="009638E5">
        <w:t>Occupational Health and Safety Act (Act 85 of 1993) and its Regulations;</w:t>
      </w:r>
    </w:p>
    <w:p w14:paraId="7CA437AF" w14:textId="77777777" w:rsidR="00492061" w:rsidRPr="009638E5" w:rsidRDefault="00492061" w:rsidP="00CD5601">
      <w:pPr>
        <w:pStyle w:val="ListParagraph"/>
        <w:numPr>
          <w:ilvl w:val="0"/>
          <w:numId w:val="2"/>
        </w:numPr>
        <w:jc w:val="both"/>
      </w:pPr>
      <w:r w:rsidRPr="009638E5">
        <w:t xml:space="preserve">Water Services Act </w:t>
      </w:r>
      <w:r w:rsidR="00A226C9" w:rsidRPr="009638E5">
        <w:t>(Act</w:t>
      </w:r>
      <w:r w:rsidRPr="009638E5">
        <w:t xml:space="preserve"> 108 of 1997);</w:t>
      </w:r>
    </w:p>
    <w:p w14:paraId="42F928CA" w14:textId="77777777" w:rsidR="00492061" w:rsidRPr="009638E5" w:rsidRDefault="00492061" w:rsidP="00CD5601">
      <w:pPr>
        <w:pStyle w:val="ListParagraph"/>
        <w:numPr>
          <w:ilvl w:val="0"/>
          <w:numId w:val="2"/>
        </w:numPr>
        <w:jc w:val="both"/>
      </w:pPr>
      <w:r w:rsidRPr="009638E5">
        <w:t>Any other applicable South African legislation at a national, provincial and local authority level;</w:t>
      </w:r>
    </w:p>
    <w:p w14:paraId="6B9E9CBB" w14:textId="77777777" w:rsidR="00492061" w:rsidRPr="005B5FE1" w:rsidRDefault="00492061" w:rsidP="00CD5601">
      <w:pPr>
        <w:pStyle w:val="ListParagraph"/>
        <w:numPr>
          <w:ilvl w:val="0"/>
          <w:numId w:val="2"/>
        </w:numPr>
        <w:jc w:val="both"/>
      </w:pPr>
      <w:r w:rsidRPr="005B5FE1">
        <w:t>Applicable South African National Standards (SANS);</w:t>
      </w:r>
    </w:p>
    <w:p w14:paraId="3EEF997C" w14:textId="77777777" w:rsidR="00492061" w:rsidRPr="005B5FE1" w:rsidRDefault="00492061" w:rsidP="00CD5601">
      <w:pPr>
        <w:pStyle w:val="ListParagraph"/>
        <w:numPr>
          <w:ilvl w:val="0"/>
          <w:numId w:val="2"/>
        </w:numPr>
        <w:jc w:val="both"/>
      </w:pPr>
      <w:r w:rsidRPr="005B5FE1">
        <w:t>Applicable international standards;</w:t>
      </w:r>
    </w:p>
    <w:p w14:paraId="08E00517" w14:textId="77777777" w:rsidR="00492061" w:rsidRPr="005B5FE1" w:rsidRDefault="00492061" w:rsidP="00CD5601">
      <w:pPr>
        <w:pStyle w:val="ListParagraph"/>
        <w:numPr>
          <w:ilvl w:val="0"/>
          <w:numId w:val="2"/>
        </w:numPr>
        <w:jc w:val="both"/>
      </w:pPr>
      <w:r w:rsidRPr="005B5FE1">
        <w:t>ISO 9001</w:t>
      </w:r>
      <w:r w:rsidR="00C82383">
        <w:t xml:space="preserve"> </w:t>
      </w:r>
      <w:r w:rsidRPr="005B5FE1">
        <w:t>–</w:t>
      </w:r>
      <w:r w:rsidR="00C82383">
        <w:t xml:space="preserve"> </w:t>
      </w:r>
      <w:r w:rsidRPr="005B5FE1">
        <w:t>Quality Management Systems requirements;</w:t>
      </w:r>
    </w:p>
    <w:p w14:paraId="152FEB12" w14:textId="77777777" w:rsidR="00492061" w:rsidRPr="005B5FE1" w:rsidRDefault="00492061" w:rsidP="00CD5601">
      <w:pPr>
        <w:pStyle w:val="ListParagraph"/>
        <w:numPr>
          <w:ilvl w:val="0"/>
          <w:numId w:val="2"/>
        </w:numPr>
        <w:jc w:val="both"/>
      </w:pPr>
      <w:r w:rsidRPr="005B5FE1">
        <w:t>ISO 14001</w:t>
      </w:r>
      <w:r w:rsidR="00C82383">
        <w:t xml:space="preserve"> </w:t>
      </w:r>
      <w:r w:rsidRPr="005B5FE1">
        <w:t>–Environment Management Systems requirements;</w:t>
      </w:r>
    </w:p>
    <w:p w14:paraId="6A59CF5A" w14:textId="77777777" w:rsidR="00666AB0" w:rsidRPr="005B5FE1" w:rsidRDefault="00666AB0" w:rsidP="00CD5601">
      <w:pPr>
        <w:pStyle w:val="ListParagraph"/>
        <w:numPr>
          <w:ilvl w:val="0"/>
          <w:numId w:val="2"/>
        </w:numPr>
        <w:jc w:val="both"/>
      </w:pPr>
      <w:r w:rsidRPr="005B5FE1">
        <w:t>ISO</w:t>
      </w:r>
      <w:r w:rsidR="00C82383" w:rsidRPr="005B5FE1">
        <w:t>45001</w:t>
      </w:r>
      <w:r w:rsidR="00C82383">
        <w:t xml:space="preserve"> </w:t>
      </w:r>
      <w:r w:rsidR="00C82383" w:rsidRPr="005B5FE1">
        <w:t>–</w:t>
      </w:r>
      <w:r w:rsidRPr="005B5FE1">
        <w:t xml:space="preserve"> Occupational Health and Safety Management System Requirements</w:t>
      </w:r>
    </w:p>
    <w:p w14:paraId="1274AA48" w14:textId="77777777" w:rsidR="00492061" w:rsidRPr="005B5FE1" w:rsidRDefault="00492061" w:rsidP="00CD5601">
      <w:pPr>
        <w:pStyle w:val="ListParagraph"/>
        <w:numPr>
          <w:ilvl w:val="0"/>
          <w:numId w:val="2"/>
        </w:numPr>
        <w:jc w:val="both"/>
      </w:pPr>
      <w:r w:rsidRPr="005B5FE1">
        <w:t>National Key Points Act (Act 102 of 1980), and</w:t>
      </w:r>
    </w:p>
    <w:p w14:paraId="20B545EE" w14:textId="77777777" w:rsidR="00492061" w:rsidRPr="005B5FE1" w:rsidRDefault="00492061" w:rsidP="00CD5601">
      <w:pPr>
        <w:pStyle w:val="ListParagraph"/>
        <w:numPr>
          <w:ilvl w:val="0"/>
          <w:numId w:val="2"/>
        </w:numPr>
        <w:jc w:val="both"/>
      </w:pPr>
      <w:r w:rsidRPr="005B5FE1">
        <w:t>Applicable By-laws.</w:t>
      </w:r>
    </w:p>
    <w:p w14:paraId="654870A8" w14:textId="77777777" w:rsidR="00D96A41" w:rsidRPr="005B5FE1" w:rsidRDefault="00D96A41" w:rsidP="00CD5601">
      <w:pPr>
        <w:pStyle w:val="ListParagraph"/>
        <w:numPr>
          <w:ilvl w:val="0"/>
          <w:numId w:val="2"/>
        </w:numPr>
        <w:jc w:val="both"/>
      </w:pPr>
      <w:r w:rsidRPr="005B5FE1">
        <w:t xml:space="preserve">Guidelines and directives issued by the DEL and </w:t>
      </w:r>
      <w:proofErr w:type="spellStart"/>
      <w:r w:rsidRPr="005B5FE1">
        <w:t>NDoH</w:t>
      </w:r>
      <w:proofErr w:type="spellEnd"/>
    </w:p>
    <w:p w14:paraId="2716DBE3" w14:textId="77777777" w:rsidR="00492061" w:rsidRPr="005B5FE1" w:rsidRDefault="00492061" w:rsidP="00CD5601">
      <w:pPr>
        <w:jc w:val="both"/>
        <w:rPr>
          <w:b/>
          <w:lang w:val="en-ZA"/>
        </w:rPr>
      </w:pPr>
    </w:p>
    <w:p w14:paraId="32FE5ACC" w14:textId="638C5415" w:rsidR="00492061" w:rsidRDefault="00492061" w:rsidP="00CD5601">
      <w:pPr>
        <w:jc w:val="both"/>
        <w:rPr>
          <w:lang w:val="en-ZA"/>
        </w:rPr>
      </w:pPr>
      <w:r w:rsidRPr="005B5FE1">
        <w:rPr>
          <w:lang w:val="en-ZA"/>
        </w:rPr>
        <w:t>The PCs shall compile their own lists of</w:t>
      </w:r>
      <w:r w:rsidR="00CE1CCA" w:rsidRPr="005B5FE1">
        <w:rPr>
          <w:lang w:val="en-ZA"/>
        </w:rPr>
        <w:t xml:space="preserve"> </w:t>
      </w:r>
      <w:r w:rsidRPr="005B5FE1">
        <w:rPr>
          <w:lang w:val="en-ZA"/>
        </w:rPr>
        <w:t>all applicable legislation and standards that may have an impact on the scope of work that they are performing on the construction project.  The list shall be updated on a regular basis.</w:t>
      </w:r>
    </w:p>
    <w:p w14:paraId="1982A0B1" w14:textId="435B71D4" w:rsidR="00CD0D6F" w:rsidRDefault="00CD0D6F" w:rsidP="00CD5601">
      <w:pPr>
        <w:jc w:val="both"/>
        <w:rPr>
          <w:lang w:val="en-ZA"/>
        </w:rPr>
      </w:pPr>
    </w:p>
    <w:p w14:paraId="262AAF74" w14:textId="77777777" w:rsidR="00CD0D6F" w:rsidRPr="005B5FE1" w:rsidRDefault="00CD0D6F" w:rsidP="00CD5601">
      <w:pPr>
        <w:jc w:val="both"/>
        <w:rPr>
          <w:lang w:val="en-ZA"/>
        </w:rPr>
      </w:pPr>
    </w:p>
    <w:p w14:paraId="62EE1AF3" w14:textId="77777777" w:rsidR="00D50F37" w:rsidRPr="005B5FE1" w:rsidRDefault="00D50F37" w:rsidP="00CD5601">
      <w:pPr>
        <w:jc w:val="both"/>
        <w:rPr>
          <w:lang w:val="en-ZA"/>
        </w:rPr>
      </w:pPr>
    </w:p>
    <w:p w14:paraId="638CCA1F" w14:textId="03C62529" w:rsidR="008021A5" w:rsidRPr="009638E5" w:rsidRDefault="00CD0D6F">
      <w:pPr>
        <w:pStyle w:val="Heading3"/>
      </w:pPr>
      <w:bookmarkStart w:id="599" w:name="_Toc118068731"/>
      <w:r>
        <w:t>N</w:t>
      </w:r>
      <w:r w:rsidRPr="009638E5">
        <w:t>on-Conformances</w:t>
      </w:r>
      <w:r w:rsidR="00C25FB7" w:rsidRPr="009638E5">
        <w:t xml:space="preserve"> / Work Stoppage</w:t>
      </w:r>
      <w:bookmarkEnd w:id="599"/>
    </w:p>
    <w:p w14:paraId="2B32EC0B" w14:textId="77777777" w:rsidR="008021A5" w:rsidRPr="009638E5" w:rsidRDefault="008021A5" w:rsidP="00CD5601">
      <w:pPr>
        <w:pStyle w:val="ListParagraph"/>
        <w:rPr>
          <w:lang w:val="en-US"/>
        </w:rPr>
      </w:pPr>
    </w:p>
    <w:p w14:paraId="5B96213C" w14:textId="77777777" w:rsidR="008021A5" w:rsidRPr="009638E5" w:rsidRDefault="008021A5" w:rsidP="007A1368">
      <w:pPr>
        <w:jc w:val="both"/>
      </w:pPr>
      <w:r w:rsidRPr="009638E5">
        <w:rPr>
          <w:lang w:val="en-ZA"/>
        </w:rPr>
        <w:t>The Client/Agent’s representative reserves the right to stop work and issue a work stoppage non-conformance report whenever safety, health or environmental violations are observed for both Principal Contractors and/or their sub-contractors. Expenses incurred as a result of such work stoppage and standing time shall be for the Principal Contractors account.</w:t>
      </w:r>
      <w:r w:rsidRPr="009638E5">
        <w:t xml:space="preserve"> Any non-conformances/findings/observations found in these audits/inspections on sub-contractors shall be raised and discussed with the relevant Principal Contractor (with whom the sub-contractor is contracted with).</w:t>
      </w:r>
    </w:p>
    <w:p w14:paraId="2985E054" w14:textId="77777777" w:rsidR="008021A5" w:rsidRPr="009638E5" w:rsidRDefault="008021A5" w:rsidP="007A1368">
      <w:pPr>
        <w:jc w:val="both"/>
        <w:rPr>
          <w:lang w:val="en-ZA"/>
        </w:rPr>
      </w:pPr>
    </w:p>
    <w:p w14:paraId="0FFBAEB7" w14:textId="77777777" w:rsidR="008021A5" w:rsidRPr="009638E5" w:rsidRDefault="008021A5" w:rsidP="007A1368">
      <w:pPr>
        <w:jc w:val="both"/>
      </w:pPr>
      <w:r w:rsidRPr="009638E5">
        <w:t xml:space="preserve">The conditions that lead to work stoppages are based on: </w:t>
      </w:r>
    </w:p>
    <w:p w14:paraId="456A5ECC" w14:textId="77777777" w:rsidR="008021A5" w:rsidRPr="009638E5" w:rsidRDefault="008021A5">
      <w:pPr>
        <w:pStyle w:val="ListParagraph"/>
        <w:numPr>
          <w:ilvl w:val="0"/>
          <w:numId w:val="17"/>
        </w:numPr>
        <w:jc w:val="both"/>
        <w:rPr>
          <w:lang w:val="en-ZA"/>
        </w:rPr>
      </w:pPr>
      <w:r w:rsidRPr="009638E5">
        <w:t>Management of change – this is when</w:t>
      </w:r>
      <w:r w:rsidRPr="009638E5">
        <w:rPr>
          <w:lang w:val="en-ZA"/>
        </w:rPr>
        <w:t xml:space="preserve"> there are changes </w:t>
      </w:r>
      <w:r w:rsidRPr="009638E5">
        <w:t xml:space="preserve">to the work environment (e.g.: climatic changes) and/construction work (e.g.: modifications to the design), </w:t>
      </w:r>
      <w:r w:rsidRPr="009638E5">
        <w:rPr>
          <w:lang w:val="en-ZA"/>
        </w:rPr>
        <w:t>in any phase of the construction project, and/or amendments with regards to Rand Water rules and regulations and/or legislative amendments;</w:t>
      </w:r>
    </w:p>
    <w:p w14:paraId="1CC39A6B" w14:textId="77777777" w:rsidR="008021A5" w:rsidRPr="009638E5" w:rsidRDefault="008021A5">
      <w:pPr>
        <w:pStyle w:val="ListParagraph"/>
        <w:numPr>
          <w:ilvl w:val="0"/>
          <w:numId w:val="16"/>
        </w:numPr>
        <w:jc w:val="both"/>
      </w:pPr>
      <w:r w:rsidRPr="009638E5">
        <w:t xml:space="preserve">Unsafe acts/behaviours; </w:t>
      </w:r>
    </w:p>
    <w:p w14:paraId="1707BA57" w14:textId="77777777" w:rsidR="008021A5" w:rsidRPr="009638E5" w:rsidRDefault="008021A5">
      <w:pPr>
        <w:pStyle w:val="ListParagraph"/>
        <w:numPr>
          <w:ilvl w:val="0"/>
          <w:numId w:val="16"/>
        </w:numPr>
        <w:jc w:val="both"/>
      </w:pPr>
      <w:r w:rsidRPr="009638E5">
        <w:t>Unsafe conditions;</w:t>
      </w:r>
    </w:p>
    <w:p w14:paraId="1E844950" w14:textId="77777777" w:rsidR="008021A5" w:rsidRPr="009638E5" w:rsidRDefault="008021A5" w:rsidP="00CD5601"/>
    <w:p w14:paraId="53FD5442" w14:textId="77777777" w:rsidR="008021A5" w:rsidRPr="009638E5" w:rsidRDefault="008021A5" w:rsidP="007A1368">
      <w:pPr>
        <w:pStyle w:val="BodyTextIndent1"/>
        <w:ind w:left="0"/>
        <w:rPr>
          <w:lang w:val="en-ZA"/>
        </w:rPr>
      </w:pPr>
      <w:r w:rsidRPr="009638E5">
        <w:rPr>
          <w:lang w:val="en-ZA"/>
        </w:rPr>
        <w:t>The process to be followed to ensure the worksite is rendered safe:</w:t>
      </w:r>
    </w:p>
    <w:p w14:paraId="38964BC8" w14:textId="77777777" w:rsidR="008021A5" w:rsidRPr="009638E5" w:rsidRDefault="008021A5" w:rsidP="007A1368">
      <w:pPr>
        <w:pStyle w:val="ListParagraph"/>
        <w:numPr>
          <w:ilvl w:val="0"/>
          <w:numId w:val="5"/>
        </w:numPr>
        <w:jc w:val="both"/>
        <w:rPr>
          <w:lang w:val="en-ZA"/>
        </w:rPr>
      </w:pPr>
      <w:r w:rsidRPr="009638E5">
        <w:rPr>
          <w:lang w:val="en-ZA"/>
        </w:rPr>
        <w:t>The relevant activity must be stopped;</w:t>
      </w:r>
    </w:p>
    <w:p w14:paraId="78E60F65" w14:textId="77777777" w:rsidR="008021A5" w:rsidRPr="009638E5" w:rsidRDefault="008021A5" w:rsidP="007A1368">
      <w:pPr>
        <w:pStyle w:val="ListParagraph"/>
        <w:numPr>
          <w:ilvl w:val="0"/>
          <w:numId w:val="5"/>
        </w:numPr>
        <w:jc w:val="both"/>
        <w:rPr>
          <w:lang w:val="en-ZA"/>
        </w:rPr>
      </w:pPr>
      <w:r w:rsidRPr="009638E5">
        <w:rPr>
          <w:lang w:val="en-ZA"/>
        </w:rPr>
        <w:t xml:space="preserve">The Rand Water site/project manager and/or Principal Contractor and his subcontractors shall immediately remove the workforce from the work area and correct the health and safety or environmental deficiencies by allowing only the people in the area that are competent to make the area safe. </w:t>
      </w:r>
    </w:p>
    <w:p w14:paraId="2CE98A6E" w14:textId="77777777" w:rsidR="008021A5" w:rsidRPr="009638E5" w:rsidRDefault="008021A5" w:rsidP="007A1368">
      <w:pPr>
        <w:pStyle w:val="ListParagraph"/>
        <w:numPr>
          <w:ilvl w:val="0"/>
          <w:numId w:val="5"/>
        </w:numPr>
        <w:jc w:val="both"/>
        <w:rPr>
          <w:lang w:val="en-ZA"/>
        </w:rPr>
      </w:pPr>
      <w:r w:rsidRPr="009638E5">
        <w:t>Principal Contractor and his subcontractors shall ensure that no other work is being performed during this time. Should the estimated time from the outset to make the area safe where life threatening/imminent danger situations exist, then the area will be barricaded and a sign placed with the wording “Unsafe Area – Authorized Access Only”.</w:t>
      </w:r>
    </w:p>
    <w:p w14:paraId="167077CE" w14:textId="77777777" w:rsidR="008021A5" w:rsidRPr="009638E5" w:rsidRDefault="008021A5" w:rsidP="007A1368">
      <w:pPr>
        <w:pStyle w:val="ListParagraph"/>
        <w:numPr>
          <w:ilvl w:val="0"/>
          <w:numId w:val="5"/>
        </w:numPr>
        <w:jc w:val="both"/>
        <w:rPr>
          <w:lang w:val="en-ZA"/>
        </w:rPr>
      </w:pPr>
      <w:r w:rsidRPr="009638E5">
        <w:rPr>
          <w:lang w:val="en-ZA"/>
        </w:rPr>
        <w:t xml:space="preserve">The Rand Water Site/Project Manager shall review the affected parts/sections of the </w:t>
      </w:r>
      <w:r w:rsidR="005500DB">
        <w:rPr>
          <w:lang w:val="en-ZA"/>
        </w:rPr>
        <w:t>H&amp;S</w:t>
      </w:r>
      <w:r w:rsidRPr="009638E5">
        <w:rPr>
          <w:lang w:val="en-ZA"/>
        </w:rPr>
        <w:t xml:space="preserve"> specification with the purpose of providing sufficient </w:t>
      </w:r>
      <w:r w:rsidR="005500DB">
        <w:rPr>
          <w:lang w:val="en-ZA"/>
        </w:rPr>
        <w:t>H&amp;S</w:t>
      </w:r>
      <w:r w:rsidRPr="009638E5">
        <w:rPr>
          <w:lang w:val="en-ZA"/>
        </w:rPr>
        <w:t xml:space="preserve"> information to the principal contractor when necessary.</w:t>
      </w:r>
    </w:p>
    <w:p w14:paraId="73B0C524" w14:textId="77777777" w:rsidR="008021A5" w:rsidRPr="009638E5" w:rsidRDefault="008021A5" w:rsidP="007A1368">
      <w:pPr>
        <w:pStyle w:val="ListParagraph"/>
        <w:numPr>
          <w:ilvl w:val="0"/>
          <w:numId w:val="5"/>
        </w:numPr>
        <w:jc w:val="both"/>
        <w:rPr>
          <w:lang w:val="en-ZA"/>
        </w:rPr>
      </w:pPr>
      <w:r w:rsidRPr="009638E5">
        <w:rPr>
          <w:lang w:val="en-ZA"/>
        </w:rPr>
        <w:t xml:space="preserve">The principal contractor shall then revise the relevant sections in the </w:t>
      </w:r>
      <w:r w:rsidR="005500DB">
        <w:rPr>
          <w:lang w:val="en-ZA"/>
        </w:rPr>
        <w:t>H&amp;S</w:t>
      </w:r>
      <w:r w:rsidRPr="009638E5">
        <w:rPr>
          <w:lang w:val="en-ZA"/>
        </w:rPr>
        <w:t xml:space="preserve"> plan to accommodate the changes. </w:t>
      </w:r>
    </w:p>
    <w:p w14:paraId="5F87F5D4" w14:textId="77777777" w:rsidR="008021A5" w:rsidRPr="009638E5" w:rsidRDefault="008021A5" w:rsidP="007A1368">
      <w:pPr>
        <w:pStyle w:val="ListParagraph"/>
        <w:numPr>
          <w:ilvl w:val="0"/>
          <w:numId w:val="5"/>
        </w:numPr>
        <w:jc w:val="both"/>
        <w:rPr>
          <w:lang w:val="en-ZA"/>
        </w:rPr>
      </w:pPr>
      <w:r w:rsidRPr="009638E5">
        <w:rPr>
          <w:lang w:val="en-ZA"/>
        </w:rPr>
        <w:t xml:space="preserve">The Rand Water Site/project manager must ensure that the revised provisions in the </w:t>
      </w:r>
      <w:r w:rsidR="005500DB">
        <w:rPr>
          <w:lang w:val="en-ZA"/>
        </w:rPr>
        <w:t>H&amp;S</w:t>
      </w:r>
      <w:r w:rsidRPr="009638E5">
        <w:rPr>
          <w:lang w:val="en-ZA"/>
        </w:rPr>
        <w:t xml:space="preserve"> plan are adequate and must approve it before the work activity is commenced.</w:t>
      </w:r>
    </w:p>
    <w:p w14:paraId="7DEEBAAD" w14:textId="77777777" w:rsidR="008021A5" w:rsidRPr="009638E5" w:rsidRDefault="008021A5" w:rsidP="00CD5601">
      <w:pPr>
        <w:pStyle w:val="BodyTextIndent1"/>
        <w:rPr>
          <w:lang w:val="en-ZA"/>
        </w:rPr>
      </w:pPr>
    </w:p>
    <w:p w14:paraId="4A7C77EE" w14:textId="77777777" w:rsidR="008021A5" w:rsidRPr="009638E5" w:rsidRDefault="008021A5" w:rsidP="007A1368">
      <w:pPr>
        <w:pStyle w:val="BodyTextIndent1"/>
        <w:ind w:left="0"/>
      </w:pPr>
      <w:r w:rsidRPr="009638E5">
        <w:t>Before the workforce is allowed back in the area, Principal Contractor and his subcontractors shall ensure:</w:t>
      </w:r>
    </w:p>
    <w:p w14:paraId="2411D3AF" w14:textId="77777777" w:rsidR="008021A5" w:rsidRPr="009638E5" w:rsidRDefault="008021A5" w:rsidP="007A1368">
      <w:pPr>
        <w:pStyle w:val="BodyTextIndent1"/>
        <w:numPr>
          <w:ilvl w:val="0"/>
          <w:numId w:val="6"/>
        </w:numPr>
        <w:tabs>
          <w:tab w:val="clear" w:pos="1440"/>
          <w:tab w:val="num" w:pos="720"/>
        </w:tabs>
        <w:ind w:left="720"/>
      </w:pPr>
      <w:r w:rsidRPr="009638E5">
        <w:t>Investigation of the work stoppage and the area is to re-inspected by Contractor Safety Officer and supervisor and corrective actions taken documented on the work stoppage form;</w:t>
      </w:r>
    </w:p>
    <w:p w14:paraId="5AF29B77" w14:textId="77777777" w:rsidR="008021A5" w:rsidRPr="009638E5" w:rsidRDefault="008021A5" w:rsidP="007A1368">
      <w:pPr>
        <w:pStyle w:val="BodyTextIndent1"/>
        <w:numPr>
          <w:ilvl w:val="0"/>
          <w:numId w:val="6"/>
        </w:numPr>
        <w:tabs>
          <w:tab w:val="clear" w:pos="1440"/>
          <w:tab w:val="num" w:pos="720"/>
        </w:tabs>
        <w:ind w:left="720"/>
      </w:pPr>
      <w:r w:rsidRPr="009638E5">
        <w:t>Sign off of the “Work Stoppage report” issued by the Rand Water Site/Representative/SHEQO to declare the area/activity/person/plant/or equipment safe for work.</w:t>
      </w:r>
    </w:p>
    <w:p w14:paraId="28431B98" w14:textId="77777777" w:rsidR="008021A5" w:rsidRPr="009638E5" w:rsidRDefault="008021A5" w:rsidP="007A1368">
      <w:pPr>
        <w:pStyle w:val="BodyTextIndent1"/>
        <w:ind w:left="0"/>
      </w:pPr>
      <w:r w:rsidRPr="009638E5">
        <w:t>Refer to requirements of Construction Regulation 5(q) of the OHS Act.</w:t>
      </w:r>
    </w:p>
    <w:p w14:paraId="31865742" w14:textId="77777777" w:rsidR="001463F9" w:rsidRPr="009638E5" w:rsidRDefault="001463F9">
      <w:pPr>
        <w:pStyle w:val="Heading3"/>
      </w:pPr>
      <w:bookmarkStart w:id="600" w:name="_Toc118068732"/>
      <w:r w:rsidRPr="009638E5">
        <w:t>Penalties</w:t>
      </w:r>
      <w:bookmarkEnd w:id="600"/>
    </w:p>
    <w:p w14:paraId="09CE4BEE" w14:textId="77777777" w:rsidR="003959F6" w:rsidRPr="009638E5" w:rsidRDefault="003959F6" w:rsidP="00CD5601">
      <w:pPr>
        <w:jc w:val="both"/>
        <w:rPr>
          <w:lang w:val="en-ZA"/>
        </w:rPr>
      </w:pPr>
    </w:p>
    <w:p w14:paraId="4A43B1D7" w14:textId="77777777" w:rsidR="003959F6" w:rsidRPr="009638E5" w:rsidRDefault="00CE1CCA" w:rsidP="00CD5601">
      <w:pPr>
        <w:jc w:val="both"/>
        <w:rPr>
          <w:lang w:val="en-ZA"/>
        </w:rPr>
      </w:pPr>
      <w:r>
        <w:rPr>
          <w:lang w:val="en-ZA"/>
        </w:rPr>
        <w:t xml:space="preserve">The Client, </w:t>
      </w:r>
      <w:r w:rsidR="006F1344">
        <w:rPr>
          <w:lang w:val="en-ZA"/>
        </w:rPr>
        <w:t xml:space="preserve">Officer </w:t>
      </w:r>
      <w:r>
        <w:rPr>
          <w:lang w:val="en-ZA"/>
        </w:rPr>
        <w:t>Representative / Pr. CHSA</w:t>
      </w:r>
      <w:r w:rsidR="008323EF">
        <w:rPr>
          <w:lang w:val="en-ZA"/>
        </w:rPr>
        <w:t xml:space="preserve">, ECO </w:t>
      </w:r>
      <w:r w:rsidR="003959F6" w:rsidRPr="009638E5">
        <w:rPr>
          <w:lang w:val="en-ZA"/>
        </w:rPr>
        <w:t xml:space="preserve">or anyone observing an unsafe act or practice reserves the right to stop work, and issue non-conformances when </w:t>
      </w:r>
      <w:r w:rsidR="005500DB">
        <w:rPr>
          <w:lang w:val="en-ZA"/>
        </w:rPr>
        <w:t>H&amp;S</w:t>
      </w:r>
      <w:r>
        <w:rPr>
          <w:lang w:val="en-ZA"/>
        </w:rPr>
        <w:t xml:space="preserve"> </w:t>
      </w:r>
      <w:r w:rsidR="003959F6" w:rsidRPr="009638E5">
        <w:rPr>
          <w:lang w:val="en-ZA"/>
        </w:rPr>
        <w:t xml:space="preserve">violations are observed, for both PCs and/or their Contractors. Expenses incurred as a result of such work stoppage will be for the PCs account. </w:t>
      </w:r>
    </w:p>
    <w:p w14:paraId="220A70C8" w14:textId="77777777" w:rsidR="003959F6" w:rsidRPr="009638E5" w:rsidRDefault="003959F6" w:rsidP="00CD5601">
      <w:pPr>
        <w:jc w:val="both"/>
        <w:rPr>
          <w:lang w:val="en-ZA"/>
        </w:rPr>
      </w:pPr>
    </w:p>
    <w:p w14:paraId="05955CCF" w14:textId="77777777" w:rsidR="003959F6" w:rsidRPr="009638E5" w:rsidRDefault="003959F6" w:rsidP="00CD5601">
      <w:pPr>
        <w:jc w:val="both"/>
        <w:rPr>
          <w:lang w:val="en-ZA"/>
        </w:rPr>
      </w:pPr>
      <w:r w:rsidRPr="009638E5">
        <w:rPr>
          <w:lang w:val="en-ZA"/>
        </w:rPr>
        <w:t xml:space="preserve">Penalties shall be enforced on the principal contractor for </w:t>
      </w:r>
      <w:r w:rsidR="005500DB">
        <w:rPr>
          <w:lang w:val="en-ZA"/>
        </w:rPr>
        <w:t>H&amp;S</w:t>
      </w:r>
      <w:r w:rsidRPr="009638E5">
        <w:rPr>
          <w:lang w:val="en-ZA"/>
        </w:rPr>
        <w:t xml:space="preserve"> related non-conformances identified for both the Principal Contractor and/or his/her sub-contractor(s) and/or supplier(s) pertaining to Rand Waters </w:t>
      </w:r>
      <w:r w:rsidR="005500DB">
        <w:rPr>
          <w:lang w:val="en-ZA"/>
        </w:rPr>
        <w:t>H&amp;S</w:t>
      </w:r>
      <w:r w:rsidRPr="009638E5">
        <w:rPr>
          <w:lang w:val="en-ZA"/>
        </w:rPr>
        <w:t xml:space="preserve"> requirements.  </w:t>
      </w:r>
    </w:p>
    <w:p w14:paraId="4E1634DC" w14:textId="77777777" w:rsidR="003959F6" w:rsidRPr="009638E5" w:rsidRDefault="003959F6" w:rsidP="00CD5601">
      <w:pPr>
        <w:jc w:val="both"/>
        <w:rPr>
          <w:lang w:val="en-ZA"/>
        </w:rPr>
      </w:pPr>
    </w:p>
    <w:p w14:paraId="44F6B696" w14:textId="77777777" w:rsidR="003959F6" w:rsidRDefault="003959F6" w:rsidP="00CD5601">
      <w:pPr>
        <w:jc w:val="both"/>
      </w:pPr>
      <w:r w:rsidRPr="009638E5">
        <w:rPr>
          <w:lang w:val="en-ZA"/>
        </w:rPr>
        <w:t xml:space="preserve">Penalties applied will be according to the following tables and where issued, the amount indicated on the non-conformance will be deducted from the certificate of the PC.  </w:t>
      </w:r>
      <w:r w:rsidRPr="009638E5">
        <w:t>Failure or refusal on the part of the PC or their Contractors to take the necessary steps to ensure the safety of workers and the general public in accordance with these specifications or as required by statutory authorities or ordered by the engineer, shall be sufficient cause to apply penalties.</w:t>
      </w:r>
    </w:p>
    <w:p w14:paraId="47C76A17" w14:textId="77777777" w:rsidR="00A23B63" w:rsidRDefault="00A23B63" w:rsidP="00CD5601">
      <w:pPr>
        <w:jc w:val="both"/>
      </w:pPr>
    </w:p>
    <w:p w14:paraId="483DC6C7" w14:textId="77777777" w:rsidR="00032545" w:rsidRDefault="00A23B63" w:rsidP="00CD5601">
      <w:pPr>
        <w:jc w:val="both"/>
      </w:pPr>
      <w:r>
        <w:t>In cases where a penalty has been issued and the contractor</w:t>
      </w:r>
      <w:r w:rsidR="00810067">
        <w:t xml:space="preserve"> provides reasonable evidence to support the non-issue of the penalty, the client / CCHSR may withdraw the penalty.</w:t>
      </w:r>
    </w:p>
    <w:p w14:paraId="04FF92A5" w14:textId="77777777" w:rsidR="00032545" w:rsidRPr="009638E5" w:rsidRDefault="00032545" w:rsidP="00CD5601">
      <w:pPr>
        <w:jc w:val="both"/>
      </w:pPr>
    </w:p>
    <w:tbl>
      <w:tblPr>
        <w:tblW w:w="10518" w:type="dxa"/>
        <w:tblInd w:w="74" w:type="dxa"/>
        <w:tblLayout w:type="fixed"/>
        <w:tblLook w:val="04A0" w:firstRow="1" w:lastRow="0" w:firstColumn="1" w:lastColumn="0" w:noHBand="0" w:noVBand="1"/>
      </w:tblPr>
      <w:tblGrid>
        <w:gridCol w:w="5846"/>
        <w:gridCol w:w="851"/>
        <w:gridCol w:w="850"/>
        <w:gridCol w:w="992"/>
        <w:gridCol w:w="993"/>
        <w:gridCol w:w="986"/>
      </w:tblGrid>
      <w:tr w:rsidR="003959F6" w:rsidRPr="009638E5" w14:paraId="77CC79FC" w14:textId="77777777" w:rsidTr="00934A97">
        <w:trPr>
          <w:trHeight w:val="300"/>
        </w:trPr>
        <w:tc>
          <w:tcPr>
            <w:tcW w:w="5846" w:type="dxa"/>
            <w:tcBorders>
              <w:top w:val="single" w:sz="8" w:space="0" w:color="auto"/>
              <w:left w:val="single" w:sz="8" w:space="0" w:color="auto"/>
              <w:bottom w:val="single" w:sz="4" w:space="0" w:color="auto"/>
              <w:right w:val="single" w:sz="4" w:space="0" w:color="auto"/>
            </w:tcBorders>
            <w:shd w:val="clear" w:color="auto" w:fill="D9D9D9" w:themeFill="background1" w:themeFillShade="D9"/>
            <w:noWrap/>
            <w:vAlign w:val="bottom"/>
            <w:hideMark/>
          </w:tcPr>
          <w:p w14:paraId="5BA968F4" w14:textId="77777777" w:rsidR="003959F6" w:rsidRPr="009638E5" w:rsidRDefault="003959F6" w:rsidP="00CD5601">
            <w:pPr>
              <w:jc w:val="both"/>
              <w:rPr>
                <w:b/>
                <w:bCs/>
              </w:rPr>
            </w:pPr>
            <w:r w:rsidRPr="009638E5">
              <w:rPr>
                <w:b/>
                <w:bCs/>
              </w:rPr>
              <w:t> </w:t>
            </w:r>
            <w:r w:rsidR="00BA0BAD">
              <w:rPr>
                <w:b/>
              </w:rPr>
              <w:t>SHEQ</w:t>
            </w:r>
            <w:r w:rsidRPr="009638E5">
              <w:rPr>
                <w:b/>
              </w:rPr>
              <w:t>-Contractor Management</w:t>
            </w:r>
          </w:p>
        </w:tc>
        <w:tc>
          <w:tcPr>
            <w:tcW w:w="4672" w:type="dxa"/>
            <w:gridSpan w:val="5"/>
            <w:tcBorders>
              <w:top w:val="single" w:sz="8" w:space="0" w:color="auto"/>
              <w:left w:val="nil"/>
              <w:bottom w:val="single" w:sz="4" w:space="0" w:color="auto"/>
              <w:right w:val="single" w:sz="8" w:space="0" w:color="000000"/>
            </w:tcBorders>
            <w:shd w:val="clear" w:color="auto" w:fill="D9D9D9" w:themeFill="background1" w:themeFillShade="D9"/>
            <w:noWrap/>
            <w:vAlign w:val="bottom"/>
            <w:hideMark/>
          </w:tcPr>
          <w:p w14:paraId="0D2C4E82" w14:textId="77777777" w:rsidR="003959F6" w:rsidRPr="009638E5" w:rsidRDefault="003959F6" w:rsidP="00CD5601">
            <w:pPr>
              <w:jc w:val="both"/>
              <w:rPr>
                <w:b/>
              </w:rPr>
            </w:pPr>
            <w:r w:rsidRPr="009638E5">
              <w:rPr>
                <w:b/>
              </w:rPr>
              <w:t>Value 0f Contract (Excl. VAT.) in millions R</w:t>
            </w:r>
          </w:p>
        </w:tc>
      </w:tr>
      <w:tr w:rsidR="003959F6" w:rsidRPr="009638E5" w14:paraId="367CF23A" w14:textId="77777777" w:rsidTr="00934A97">
        <w:trPr>
          <w:trHeight w:val="300"/>
        </w:trPr>
        <w:tc>
          <w:tcPr>
            <w:tcW w:w="5846" w:type="dxa"/>
            <w:tcBorders>
              <w:top w:val="nil"/>
              <w:left w:val="single" w:sz="8" w:space="0" w:color="auto"/>
              <w:bottom w:val="single" w:sz="4" w:space="0" w:color="auto"/>
              <w:right w:val="single" w:sz="4" w:space="0" w:color="auto"/>
            </w:tcBorders>
            <w:shd w:val="clear" w:color="000000" w:fill="D9D9D9"/>
            <w:noWrap/>
            <w:vAlign w:val="bottom"/>
            <w:hideMark/>
          </w:tcPr>
          <w:p w14:paraId="7A70B18E" w14:textId="77777777" w:rsidR="003959F6" w:rsidRPr="009638E5" w:rsidRDefault="003959F6" w:rsidP="00CD5601">
            <w:pPr>
              <w:jc w:val="both"/>
              <w:rPr>
                <w:b/>
              </w:rPr>
            </w:pPr>
            <w:r w:rsidRPr="009638E5">
              <w:rPr>
                <w:b/>
              </w:rPr>
              <w:t>DELAYS ON ITEMS ATTRACTING PENALTIES</w:t>
            </w:r>
          </w:p>
        </w:tc>
        <w:tc>
          <w:tcPr>
            <w:tcW w:w="851" w:type="dxa"/>
            <w:tcBorders>
              <w:top w:val="nil"/>
              <w:left w:val="nil"/>
              <w:bottom w:val="single" w:sz="4" w:space="0" w:color="auto"/>
              <w:right w:val="single" w:sz="4" w:space="0" w:color="auto"/>
            </w:tcBorders>
            <w:shd w:val="clear" w:color="auto" w:fill="auto"/>
            <w:noWrap/>
            <w:vAlign w:val="bottom"/>
            <w:hideMark/>
          </w:tcPr>
          <w:p w14:paraId="50587BE9" w14:textId="77777777" w:rsidR="003959F6" w:rsidRPr="009638E5" w:rsidRDefault="003959F6" w:rsidP="00CD5601">
            <w:pPr>
              <w:jc w:val="both"/>
              <w:rPr>
                <w:b/>
              </w:rPr>
            </w:pPr>
            <w:r w:rsidRPr="009638E5">
              <w:rPr>
                <w:b/>
              </w:rPr>
              <w:t>&lt;1</w:t>
            </w:r>
          </w:p>
        </w:tc>
        <w:tc>
          <w:tcPr>
            <w:tcW w:w="850" w:type="dxa"/>
            <w:tcBorders>
              <w:top w:val="nil"/>
              <w:left w:val="nil"/>
              <w:bottom w:val="single" w:sz="4" w:space="0" w:color="auto"/>
              <w:right w:val="single" w:sz="4" w:space="0" w:color="auto"/>
            </w:tcBorders>
            <w:shd w:val="clear" w:color="auto" w:fill="auto"/>
            <w:noWrap/>
            <w:vAlign w:val="bottom"/>
            <w:hideMark/>
          </w:tcPr>
          <w:p w14:paraId="6D968610" w14:textId="77777777" w:rsidR="003959F6" w:rsidRPr="009638E5" w:rsidRDefault="003959F6" w:rsidP="00CD5601">
            <w:pPr>
              <w:jc w:val="both"/>
              <w:rPr>
                <w:b/>
              </w:rPr>
            </w:pPr>
            <w:r w:rsidRPr="009638E5">
              <w:rPr>
                <w:b/>
              </w:rPr>
              <w:t>≥1&lt;5</w:t>
            </w:r>
          </w:p>
        </w:tc>
        <w:tc>
          <w:tcPr>
            <w:tcW w:w="992" w:type="dxa"/>
            <w:tcBorders>
              <w:top w:val="nil"/>
              <w:left w:val="nil"/>
              <w:bottom w:val="single" w:sz="4" w:space="0" w:color="auto"/>
              <w:right w:val="single" w:sz="4" w:space="0" w:color="auto"/>
            </w:tcBorders>
            <w:shd w:val="clear" w:color="auto" w:fill="auto"/>
            <w:noWrap/>
            <w:vAlign w:val="bottom"/>
            <w:hideMark/>
          </w:tcPr>
          <w:p w14:paraId="42A20DA5" w14:textId="77777777" w:rsidR="003959F6" w:rsidRPr="009638E5" w:rsidRDefault="003959F6" w:rsidP="00CD5601">
            <w:pPr>
              <w:jc w:val="both"/>
              <w:rPr>
                <w:b/>
              </w:rPr>
            </w:pPr>
            <w:r w:rsidRPr="009638E5">
              <w:rPr>
                <w:b/>
              </w:rPr>
              <w:t>≥5&lt;20</w:t>
            </w:r>
          </w:p>
        </w:tc>
        <w:tc>
          <w:tcPr>
            <w:tcW w:w="993" w:type="dxa"/>
            <w:tcBorders>
              <w:top w:val="nil"/>
              <w:left w:val="nil"/>
              <w:bottom w:val="single" w:sz="4" w:space="0" w:color="auto"/>
              <w:right w:val="single" w:sz="4" w:space="0" w:color="auto"/>
            </w:tcBorders>
            <w:shd w:val="clear" w:color="auto" w:fill="auto"/>
            <w:noWrap/>
            <w:vAlign w:val="bottom"/>
            <w:hideMark/>
          </w:tcPr>
          <w:p w14:paraId="5DF25A44" w14:textId="77777777" w:rsidR="003959F6" w:rsidRPr="009638E5" w:rsidRDefault="003959F6" w:rsidP="00CD5601">
            <w:pPr>
              <w:jc w:val="both"/>
              <w:rPr>
                <w:b/>
              </w:rPr>
            </w:pPr>
            <w:r w:rsidRPr="009638E5">
              <w:rPr>
                <w:b/>
              </w:rPr>
              <w:t>≥20&lt;50</w:t>
            </w:r>
          </w:p>
        </w:tc>
        <w:tc>
          <w:tcPr>
            <w:tcW w:w="986" w:type="dxa"/>
            <w:tcBorders>
              <w:top w:val="nil"/>
              <w:left w:val="nil"/>
              <w:bottom w:val="single" w:sz="4" w:space="0" w:color="auto"/>
              <w:right w:val="single" w:sz="8" w:space="0" w:color="auto"/>
            </w:tcBorders>
            <w:shd w:val="clear" w:color="auto" w:fill="auto"/>
            <w:noWrap/>
            <w:vAlign w:val="bottom"/>
            <w:hideMark/>
          </w:tcPr>
          <w:p w14:paraId="357DCF0D" w14:textId="77777777" w:rsidR="003959F6" w:rsidRPr="009638E5" w:rsidRDefault="003959F6" w:rsidP="00CD5601">
            <w:pPr>
              <w:jc w:val="both"/>
              <w:rPr>
                <w:b/>
              </w:rPr>
            </w:pPr>
            <w:r w:rsidRPr="009638E5">
              <w:rPr>
                <w:b/>
              </w:rPr>
              <w:t>≥50</w:t>
            </w:r>
          </w:p>
        </w:tc>
      </w:tr>
      <w:tr w:rsidR="003959F6" w:rsidRPr="009638E5" w14:paraId="12C92F47" w14:textId="77777777" w:rsidTr="00934A97">
        <w:trPr>
          <w:trHeight w:val="548"/>
        </w:trPr>
        <w:tc>
          <w:tcPr>
            <w:tcW w:w="5846" w:type="dxa"/>
            <w:tcBorders>
              <w:top w:val="nil"/>
              <w:left w:val="single" w:sz="8" w:space="0" w:color="auto"/>
              <w:bottom w:val="single" w:sz="4" w:space="0" w:color="auto"/>
              <w:right w:val="single" w:sz="4" w:space="0" w:color="auto"/>
            </w:tcBorders>
            <w:shd w:val="clear" w:color="auto" w:fill="auto"/>
            <w:vAlign w:val="bottom"/>
            <w:hideMark/>
          </w:tcPr>
          <w:p w14:paraId="72656000" w14:textId="3DE04AFE" w:rsidR="003959F6" w:rsidRPr="009638E5" w:rsidRDefault="003959F6" w:rsidP="00FB4730">
            <w:pPr>
              <w:jc w:val="both"/>
            </w:pPr>
            <w:r w:rsidRPr="009638E5">
              <w:t>a)</w:t>
            </w:r>
            <w:r w:rsidR="009541B0">
              <w:t xml:space="preserve"> </w:t>
            </w:r>
            <w:r w:rsidR="005500DB">
              <w:t>H&amp;S</w:t>
            </w:r>
            <w:r w:rsidRPr="009638E5">
              <w:t xml:space="preserve"> </w:t>
            </w:r>
            <w:r w:rsidR="009541B0" w:rsidRPr="009638E5">
              <w:t>non-conformances</w:t>
            </w:r>
            <w:r w:rsidRPr="009638E5">
              <w:t>, corrective and preventative actions not resolved within the agreed target dates exceeding 5 days (Rands)</w:t>
            </w:r>
          </w:p>
        </w:tc>
        <w:tc>
          <w:tcPr>
            <w:tcW w:w="851" w:type="dxa"/>
            <w:tcBorders>
              <w:top w:val="nil"/>
              <w:left w:val="nil"/>
              <w:bottom w:val="single" w:sz="4" w:space="0" w:color="auto"/>
              <w:right w:val="single" w:sz="4" w:space="0" w:color="auto"/>
            </w:tcBorders>
            <w:shd w:val="clear" w:color="auto" w:fill="auto"/>
            <w:noWrap/>
            <w:vAlign w:val="bottom"/>
            <w:hideMark/>
          </w:tcPr>
          <w:p w14:paraId="3620E466" w14:textId="77777777" w:rsidR="003959F6" w:rsidRPr="009638E5" w:rsidRDefault="003959F6" w:rsidP="00CD5601">
            <w:pPr>
              <w:jc w:val="both"/>
            </w:pPr>
            <w:r w:rsidRPr="009638E5">
              <w:t>1,000</w:t>
            </w:r>
          </w:p>
        </w:tc>
        <w:tc>
          <w:tcPr>
            <w:tcW w:w="850" w:type="dxa"/>
            <w:tcBorders>
              <w:top w:val="nil"/>
              <w:left w:val="nil"/>
              <w:bottom w:val="single" w:sz="4" w:space="0" w:color="auto"/>
              <w:right w:val="single" w:sz="4" w:space="0" w:color="auto"/>
            </w:tcBorders>
            <w:shd w:val="clear" w:color="auto" w:fill="auto"/>
            <w:noWrap/>
            <w:vAlign w:val="bottom"/>
            <w:hideMark/>
          </w:tcPr>
          <w:p w14:paraId="26E6F566" w14:textId="77777777" w:rsidR="003959F6" w:rsidRPr="009638E5" w:rsidRDefault="003959F6" w:rsidP="00CD5601">
            <w:pPr>
              <w:jc w:val="both"/>
            </w:pPr>
            <w:r w:rsidRPr="009638E5">
              <w:t>5,000</w:t>
            </w:r>
          </w:p>
        </w:tc>
        <w:tc>
          <w:tcPr>
            <w:tcW w:w="992" w:type="dxa"/>
            <w:tcBorders>
              <w:top w:val="nil"/>
              <w:left w:val="nil"/>
              <w:bottom w:val="single" w:sz="4" w:space="0" w:color="auto"/>
              <w:right w:val="single" w:sz="4" w:space="0" w:color="auto"/>
            </w:tcBorders>
            <w:shd w:val="clear" w:color="auto" w:fill="auto"/>
            <w:noWrap/>
            <w:vAlign w:val="bottom"/>
            <w:hideMark/>
          </w:tcPr>
          <w:p w14:paraId="05610374" w14:textId="77777777" w:rsidR="003959F6" w:rsidRPr="009638E5" w:rsidRDefault="003959F6" w:rsidP="00CD5601">
            <w:pPr>
              <w:jc w:val="both"/>
            </w:pPr>
            <w:r w:rsidRPr="009638E5">
              <w:t>10,000</w:t>
            </w:r>
          </w:p>
        </w:tc>
        <w:tc>
          <w:tcPr>
            <w:tcW w:w="993" w:type="dxa"/>
            <w:tcBorders>
              <w:top w:val="nil"/>
              <w:left w:val="nil"/>
              <w:bottom w:val="single" w:sz="4" w:space="0" w:color="auto"/>
              <w:right w:val="single" w:sz="4" w:space="0" w:color="auto"/>
            </w:tcBorders>
            <w:shd w:val="clear" w:color="auto" w:fill="auto"/>
            <w:noWrap/>
            <w:vAlign w:val="bottom"/>
            <w:hideMark/>
          </w:tcPr>
          <w:p w14:paraId="75CE31DC" w14:textId="77777777" w:rsidR="003959F6" w:rsidRPr="009638E5" w:rsidRDefault="003959F6" w:rsidP="00CD5601">
            <w:pPr>
              <w:jc w:val="both"/>
            </w:pPr>
            <w:r w:rsidRPr="009638E5">
              <w:t>10,000</w:t>
            </w:r>
          </w:p>
        </w:tc>
        <w:tc>
          <w:tcPr>
            <w:tcW w:w="986" w:type="dxa"/>
            <w:tcBorders>
              <w:top w:val="nil"/>
              <w:left w:val="nil"/>
              <w:bottom w:val="single" w:sz="4" w:space="0" w:color="auto"/>
              <w:right w:val="single" w:sz="8" w:space="0" w:color="auto"/>
            </w:tcBorders>
            <w:shd w:val="clear" w:color="auto" w:fill="auto"/>
            <w:noWrap/>
            <w:vAlign w:val="bottom"/>
            <w:hideMark/>
          </w:tcPr>
          <w:p w14:paraId="025BB206" w14:textId="77777777" w:rsidR="003959F6" w:rsidRPr="009638E5" w:rsidRDefault="003959F6" w:rsidP="00CD5601">
            <w:pPr>
              <w:jc w:val="both"/>
            </w:pPr>
            <w:r w:rsidRPr="009638E5">
              <w:t>10,000</w:t>
            </w:r>
          </w:p>
        </w:tc>
      </w:tr>
      <w:tr w:rsidR="003959F6" w:rsidRPr="009638E5" w14:paraId="4E4E1361" w14:textId="77777777" w:rsidTr="00934A97">
        <w:trPr>
          <w:trHeight w:val="404"/>
        </w:trPr>
        <w:tc>
          <w:tcPr>
            <w:tcW w:w="5846" w:type="dxa"/>
            <w:tcBorders>
              <w:top w:val="nil"/>
              <w:left w:val="single" w:sz="8" w:space="0" w:color="auto"/>
              <w:bottom w:val="single" w:sz="4" w:space="0" w:color="auto"/>
              <w:right w:val="single" w:sz="4" w:space="0" w:color="auto"/>
            </w:tcBorders>
            <w:shd w:val="clear" w:color="auto" w:fill="auto"/>
            <w:vAlign w:val="bottom"/>
            <w:hideMark/>
          </w:tcPr>
          <w:p w14:paraId="4B2778E2" w14:textId="49CF7C56" w:rsidR="003959F6" w:rsidRPr="009638E5" w:rsidRDefault="009541B0" w:rsidP="001F339C">
            <w:pPr>
              <w:jc w:val="both"/>
            </w:pPr>
            <w:r w:rsidRPr="009638E5">
              <w:t>b) Non</w:t>
            </w:r>
            <w:r w:rsidR="003959F6" w:rsidRPr="009638E5">
              <w:t xml:space="preserve">-reporting of incidents and statistics within the </w:t>
            </w:r>
            <w:r w:rsidR="001F339C">
              <w:t>shift</w:t>
            </w:r>
            <w:r w:rsidR="003959F6" w:rsidRPr="009638E5">
              <w:t xml:space="preserve"> </w:t>
            </w:r>
            <w:r w:rsidRPr="009638E5">
              <w:t>(Rands</w:t>
            </w:r>
            <w:r w:rsidR="001F339C">
              <w:t>)</w:t>
            </w:r>
          </w:p>
        </w:tc>
        <w:tc>
          <w:tcPr>
            <w:tcW w:w="851" w:type="dxa"/>
            <w:tcBorders>
              <w:top w:val="nil"/>
              <w:left w:val="nil"/>
              <w:bottom w:val="single" w:sz="4" w:space="0" w:color="auto"/>
              <w:right w:val="single" w:sz="4" w:space="0" w:color="auto"/>
            </w:tcBorders>
            <w:shd w:val="clear" w:color="auto" w:fill="auto"/>
            <w:noWrap/>
            <w:vAlign w:val="bottom"/>
            <w:hideMark/>
          </w:tcPr>
          <w:p w14:paraId="44554886" w14:textId="77777777" w:rsidR="003959F6" w:rsidRPr="009638E5" w:rsidRDefault="003959F6" w:rsidP="00CD5601">
            <w:pPr>
              <w:jc w:val="both"/>
            </w:pPr>
            <w:r w:rsidRPr="009638E5">
              <w:t>1,000</w:t>
            </w:r>
          </w:p>
        </w:tc>
        <w:tc>
          <w:tcPr>
            <w:tcW w:w="850" w:type="dxa"/>
            <w:tcBorders>
              <w:top w:val="nil"/>
              <w:left w:val="nil"/>
              <w:bottom w:val="single" w:sz="4" w:space="0" w:color="auto"/>
              <w:right w:val="single" w:sz="4" w:space="0" w:color="auto"/>
            </w:tcBorders>
            <w:shd w:val="clear" w:color="auto" w:fill="auto"/>
            <w:noWrap/>
            <w:vAlign w:val="bottom"/>
            <w:hideMark/>
          </w:tcPr>
          <w:p w14:paraId="16CC0F07" w14:textId="77777777" w:rsidR="003959F6" w:rsidRPr="009638E5" w:rsidRDefault="003959F6" w:rsidP="00CD5601">
            <w:pPr>
              <w:jc w:val="both"/>
            </w:pPr>
            <w:r w:rsidRPr="009638E5">
              <w:t>5,000</w:t>
            </w:r>
          </w:p>
        </w:tc>
        <w:tc>
          <w:tcPr>
            <w:tcW w:w="992" w:type="dxa"/>
            <w:tcBorders>
              <w:top w:val="nil"/>
              <w:left w:val="nil"/>
              <w:bottom w:val="single" w:sz="4" w:space="0" w:color="auto"/>
              <w:right w:val="single" w:sz="4" w:space="0" w:color="auto"/>
            </w:tcBorders>
            <w:shd w:val="clear" w:color="auto" w:fill="auto"/>
            <w:noWrap/>
            <w:vAlign w:val="bottom"/>
            <w:hideMark/>
          </w:tcPr>
          <w:p w14:paraId="2D694AEC" w14:textId="77777777" w:rsidR="003959F6" w:rsidRPr="009638E5" w:rsidRDefault="003959F6" w:rsidP="00CD5601">
            <w:pPr>
              <w:jc w:val="both"/>
            </w:pPr>
            <w:r w:rsidRPr="009638E5">
              <w:t>10,000</w:t>
            </w:r>
          </w:p>
        </w:tc>
        <w:tc>
          <w:tcPr>
            <w:tcW w:w="993" w:type="dxa"/>
            <w:tcBorders>
              <w:top w:val="nil"/>
              <w:left w:val="nil"/>
              <w:bottom w:val="single" w:sz="4" w:space="0" w:color="auto"/>
              <w:right w:val="single" w:sz="4" w:space="0" w:color="auto"/>
            </w:tcBorders>
            <w:shd w:val="clear" w:color="auto" w:fill="auto"/>
            <w:noWrap/>
            <w:vAlign w:val="bottom"/>
            <w:hideMark/>
          </w:tcPr>
          <w:p w14:paraId="3B6C0F3C" w14:textId="77777777" w:rsidR="003959F6" w:rsidRPr="009638E5" w:rsidRDefault="003959F6" w:rsidP="00CD5601">
            <w:pPr>
              <w:jc w:val="both"/>
            </w:pPr>
            <w:r w:rsidRPr="009638E5">
              <w:t>10,000</w:t>
            </w:r>
          </w:p>
        </w:tc>
        <w:tc>
          <w:tcPr>
            <w:tcW w:w="986" w:type="dxa"/>
            <w:tcBorders>
              <w:top w:val="nil"/>
              <w:left w:val="nil"/>
              <w:bottom w:val="single" w:sz="4" w:space="0" w:color="auto"/>
              <w:right w:val="single" w:sz="8" w:space="0" w:color="auto"/>
            </w:tcBorders>
            <w:shd w:val="clear" w:color="auto" w:fill="auto"/>
            <w:noWrap/>
            <w:vAlign w:val="bottom"/>
            <w:hideMark/>
          </w:tcPr>
          <w:p w14:paraId="3B913FEC" w14:textId="77777777" w:rsidR="003959F6" w:rsidRPr="009638E5" w:rsidRDefault="003959F6" w:rsidP="00CD5601">
            <w:pPr>
              <w:jc w:val="both"/>
            </w:pPr>
            <w:r w:rsidRPr="009638E5">
              <w:t>10,000</w:t>
            </w:r>
          </w:p>
        </w:tc>
      </w:tr>
      <w:tr w:rsidR="003959F6" w:rsidRPr="009638E5" w14:paraId="7D7149E2" w14:textId="77777777" w:rsidTr="00934A97">
        <w:trPr>
          <w:trHeight w:val="333"/>
        </w:trPr>
        <w:tc>
          <w:tcPr>
            <w:tcW w:w="5846" w:type="dxa"/>
            <w:tcBorders>
              <w:top w:val="single" w:sz="4" w:space="0" w:color="auto"/>
              <w:left w:val="single" w:sz="8" w:space="0" w:color="auto"/>
              <w:bottom w:val="single" w:sz="4" w:space="0" w:color="auto"/>
              <w:right w:val="single" w:sz="4" w:space="0" w:color="auto"/>
            </w:tcBorders>
            <w:shd w:val="clear" w:color="auto" w:fill="auto"/>
            <w:vAlign w:val="bottom"/>
            <w:hideMark/>
          </w:tcPr>
          <w:p w14:paraId="244A577E" w14:textId="45027CF1" w:rsidR="003959F6" w:rsidRPr="009638E5" w:rsidRDefault="003959F6" w:rsidP="00FB4730">
            <w:pPr>
              <w:jc w:val="both"/>
            </w:pPr>
            <w:r w:rsidRPr="009638E5">
              <w:t xml:space="preserve">c) Repeat </w:t>
            </w:r>
            <w:r w:rsidR="005500DB">
              <w:t>H&amp;S</w:t>
            </w:r>
            <w:r w:rsidRPr="009638E5">
              <w:t xml:space="preserve"> </w:t>
            </w:r>
            <w:r w:rsidR="009541B0" w:rsidRPr="009638E5">
              <w:t>non-conformances</w:t>
            </w:r>
            <w:r w:rsidRPr="009638E5">
              <w:t xml:space="preserve"> (Rands)</w:t>
            </w:r>
          </w:p>
        </w:tc>
        <w:tc>
          <w:tcPr>
            <w:tcW w:w="851" w:type="dxa"/>
            <w:tcBorders>
              <w:top w:val="nil"/>
              <w:left w:val="nil"/>
              <w:bottom w:val="single" w:sz="4" w:space="0" w:color="auto"/>
              <w:right w:val="single" w:sz="4" w:space="0" w:color="auto"/>
            </w:tcBorders>
            <w:shd w:val="clear" w:color="auto" w:fill="auto"/>
            <w:noWrap/>
            <w:vAlign w:val="bottom"/>
            <w:hideMark/>
          </w:tcPr>
          <w:p w14:paraId="530B3BCA" w14:textId="77777777" w:rsidR="003959F6" w:rsidRPr="009638E5" w:rsidRDefault="003959F6" w:rsidP="00CD5601">
            <w:pPr>
              <w:jc w:val="both"/>
            </w:pPr>
            <w:r w:rsidRPr="009638E5">
              <w:t>2,000</w:t>
            </w:r>
          </w:p>
        </w:tc>
        <w:tc>
          <w:tcPr>
            <w:tcW w:w="850" w:type="dxa"/>
            <w:tcBorders>
              <w:top w:val="nil"/>
              <w:left w:val="nil"/>
              <w:bottom w:val="single" w:sz="4" w:space="0" w:color="auto"/>
              <w:right w:val="single" w:sz="4" w:space="0" w:color="auto"/>
            </w:tcBorders>
            <w:shd w:val="clear" w:color="auto" w:fill="auto"/>
            <w:noWrap/>
            <w:vAlign w:val="bottom"/>
            <w:hideMark/>
          </w:tcPr>
          <w:p w14:paraId="71018501" w14:textId="77777777" w:rsidR="003959F6" w:rsidRPr="009638E5" w:rsidRDefault="003959F6" w:rsidP="00CD5601">
            <w:pPr>
              <w:jc w:val="both"/>
            </w:pPr>
            <w:r w:rsidRPr="009638E5">
              <w:t>10,000</w:t>
            </w:r>
          </w:p>
        </w:tc>
        <w:tc>
          <w:tcPr>
            <w:tcW w:w="992" w:type="dxa"/>
            <w:tcBorders>
              <w:top w:val="nil"/>
              <w:left w:val="nil"/>
              <w:bottom w:val="single" w:sz="4" w:space="0" w:color="auto"/>
              <w:right w:val="single" w:sz="4" w:space="0" w:color="auto"/>
            </w:tcBorders>
            <w:shd w:val="clear" w:color="auto" w:fill="auto"/>
            <w:noWrap/>
            <w:vAlign w:val="bottom"/>
            <w:hideMark/>
          </w:tcPr>
          <w:p w14:paraId="62586249" w14:textId="77777777" w:rsidR="003959F6" w:rsidRPr="009638E5" w:rsidRDefault="003959F6" w:rsidP="00CD5601">
            <w:pPr>
              <w:jc w:val="both"/>
            </w:pPr>
            <w:r w:rsidRPr="009638E5">
              <w:t>20,000</w:t>
            </w:r>
          </w:p>
        </w:tc>
        <w:tc>
          <w:tcPr>
            <w:tcW w:w="993" w:type="dxa"/>
            <w:tcBorders>
              <w:top w:val="nil"/>
              <w:left w:val="nil"/>
              <w:bottom w:val="single" w:sz="4" w:space="0" w:color="auto"/>
              <w:right w:val="single" w:sz="4" w:space="0" w:color="auto"/>
            </w:tcBorders>
            <w:shd w:val="clear" w:color="auto" w:fill="auto"/>
            <w:noWrap/>
            <w:vAlign w:val="bottom"/>
            <w:hideMark/>
          </w:tcPr>
          <w:p w14:paraId="73BF6C26" w14:textId="77777777" w:rsidR="003959F6" w:rsidRPr="009638E5" w:rsidRDefault="003959F6" w:rsidP="00CD5601">
            <w:pPr>
              <w:jc w:val="both"/>
            </w:pPr>
            <w:r w:rsidRPr="009638E5">
              <w:t>20,000</w:t>
            </w:r>
          </w:p>
        </w:tc>
        <w:tc>
          <w:tcPr>
            <w:tcW w:w="986" w:type="dxa"/>
            <w:tcBorders>
              <w:top w:val="nil"/>
              <w:left w:val="nil"/>
              <w:bottom w:val="single" w:sz="4" w:space="0" w:color="auto"/>
              <w:right w:val="single" w:sz="8" w:space="0" w:color="auto"/>
            </w:tcBorders>
            <w:shd w:val="clear" w:color="auto" w:fill="auto"/>
            <w:noWrap/>
            <w:vAlign w:val="bottom"/>
            <w:hideMark/>
          </w:tcPr>
          <w:p w14:paraId="11A4E1A6" w14:textId="77777777" w:rsidR="003959F6" w:rsidRPr="009638E5" w:rsidRDefault="003959F6" w:rsidP="00CD5601">
            <w:pPr>
              <w:jc w:val="both"/>
            </w:pPr>
            <w:r w:rsidRPr="009638E5">
              <w:t>20,000</w:t>
            </w:r>
          </w:p>
        </w:tc>
      </w:tr>
      <w:tr w:rsidR="003959F6" w:rsidRPr="009638E5" w14:paraId="25F4BE12" w14:textId="77777777" w:rsidTr="00934A97">
        <w:trPr>
          <w:trHeight w:val="300"/>
        </w:trPr>
        <w:tc>
          <w:tcPr>
            <w:tcW w:w="5846" w:type="dxa"/>
            <w:tcBorders>
              <w:top w:val="single" w:sz="4" w:space="0" w:color="auto"/>
              <w:left w:val="single" w:sz="8" w:space="0" w:color="auto"/>
              <w:bottom w:val="single" w:sz="4" w:space="0" w:color="auto"/>
              <w:right w:val="single" w:sz="4" w:space="0" w:color="auto"/>
            </w:tcBorders>
            <w:shd w:val="clear" w:color="auto" w:fill="auto"/>
            <w:vAlign w:val="bottom"/>
          </w:tcPr>
          <w:p w14:paraId="7E2C6639" w14:textId="77777777" w:rsidR="003959F6" w:rsidRPr="009638E5" w:rsidRDefault="003959F6" w:rsidP="00CD5601">
            <w:pPr>
              <w:jc w:val="both"/>
            </w:pPr>
            <w:r w:rsidRPr="009638E5">
              <w:t>d) Overtime Work without the required approvals (Rands)</w:t>
            </w:r>
          </w:p>
        </w:tc>
        <w:tc>
          <w:tcPr>
            <w:tcW w:w="851" w:type="dxa"/>
            <w:tcBorders>
              <w:top w:val="single" w:sz="4" w:space="0" w:color="auto"/>
              <w:left w:val="nil"/>
              <w:bottom w:val="single" w:sz="4" w:space="0" w:color="auto"/>
              <w:right w:val="single" w:sz="4" w:space="0" w:color="auto"/>
            </w:tcBorders>
            <w:shd w:val="clear" w:color="auto" w:fill="auto"/>
            <w:noWrap/>
            <w:vAlign w:val="bottom"/>
          </w:tcPr>
          <w:p w14:paraId="085A941E" w14:textId="77777777" w:rsidR="003959F6" w:rsidRPr="009638E5" w:rsidRDefault="003959F6" w:rsidP="00CD5601">
            <w:pPr>
              <w:jc w:val="both"/>
            </w:pPr>
            <w:r w:rsidRPr="009638E5">
              <w:t>2,000</w:t>
            </w:r>
          </w:p>
        </w:tc>
        <w:tc>
          <w:tcPr>
            <w:tcW w:w="850" w:type="dxa"/>
            <w:tcBorders>
              <w:top w:val="single" w:sz="4" w:space="0" w:color="auto"/>
              <w:left w:val="nil"/>
              <w:bottom w:val="single" w:sz="4" w:space="0" w:color="auto"/>
              <w:right w:val="single" w:sz="4" w:space="0" w:color="auto"/>
            </w:tcBorders>
            <w:shd w:val="clear" w:color="auto" w:fill="auto"/>
            <w:noWrap/>
            <w:vAlign w:val="bottom"/>
          </w:tcPr>
          <w:p w14:paraId="15F0FCAC" w14:textId="77777777" w:rsidR="003959F6" w:rsidRPr="009638E5" w:rsidRDefault="003959F6" w:rsidP="00CD5601">
            <w:pPr>
              <w:jc w:val="both"/>
            </w:pPr>
            <w:r w:rsidRPr="009638E5">
              <w:t>10,000</w:t>
            </w:r>
          </w:p>
        </w:tc>
        <w:tc>
          <w:tcPr>
            <w:tcW w:w="992" w:type="dxa"/>
            <w:tcBorders>
              <w:top w:val="single" w:sz="4" w:space="0" w:color="auto"/>
              <w:left w:val="nil"/>
              <w:bottom w:val="single" w:sz="4" w:space="0" w:color="auto"/>
              <w:right w:val="single" w:sz="4" w:space="0" w:color="auto"/>
            </w:tcBorders>
            <w:shd w:val="clear" w:color="auto" w:fill="auto"/>
            <w:noWrap/>
            <w:vAlign w:val="bottom"/>
          </w:tcPr>
          <w:p w14:paraId="591A07AF" w14:textId="77777777" w:rsidR="003959F6" w:rsidRPr="009638E5" w:rsidRDefault="003959F6" w:rsidP="00CD5601">
            <w:pPr>
              <w:jc w:val="both"/>
            </w:pPr>
            <w:r w:rsidRPr="009638E5">
              <w:t>20,000</w:t>
            </w:r>
          </w:p>
        </w:tc>
        <w:tc>
          <w:tcPr>
            <w:tcW w:w="993" w:type="dxa"/>
            <w:tcBorders>
              <w:top w:val="single" w:sz="4" w:space="0" w:color="auto"/>
              <w:left w:val="nil"/>
              <w:bottom w:val="single" w:sz="4" w:space="0" w:color="auto"/>
              <w:right w:val="single" w:sz="4" w:space="0" w:color="auto"/>
            </w:tcBorders>
            <w:shd w:val="clear" w:color="auto" w:fill="auto"/>
            <w:noWrap/>
            <w:vAlign w:val="bottom"/>
          </w:tcPr>
          <w:p w14:paraId="56A59D10" w14:textId="77777777" w:rsidR="003959F6" w:rsidRPr="009638E5" w:rsidRDefault="003959F6" w:rsidP="00CD5601">
            <w:pPr>
              <w:jc w:val="both"/>
            </w:pPr>
            <w:r w:rsidRPr="009638E5">
              <w:t>20,000</w:t>
            </w:r>
          </w:p>
        </w:tc>
        <w:tc>
          <w:tcPr>
            <w:tcW w:w="986" w:type="dxa"/>
            <w:tcBorders>
              <w:top w:val="single" w:sz="4" w:space="0" w:color="auto"/>
              <w:left w:val="nil"/>
              <w:bottom w:val="single" w:sz="4" w:space="0" w:color="auto"/>
              <w:right w:val="single" w:sz="8" w:space="0" w:color="auto"/>
            </w:tcBorders>
            <w:shd w:val="clear" w:color="auto" w:fill="auto"/>
            <w:noWrap/>
            <w:vAlign w:val="bottom"/>
          </w:tcPr>
          <w:p w14:paraId="2A875C82" w14:textId="77777777" w:rsidR="003959F6" w:rsidRPr="009638E5" w:rsidRDefault="003959F6" w:rsidP="00CD5601">
            <w:pPr>
              <w:jc w:val="both"/>
            </w:pPr>
            <w:r w:rsidRPr="009638E5">
              <w:t>20,000</w:t>
            </w:r>
          </w:p>
        </w:tc>
      </w:tr>
    </w:tbl>
    <w:p w14:paraId="392C8005" w14:textId="77777777" w:rsidR="003959F6" w:rsidRPr="009638E5" w:rsidRDefault="003959F6" w:rsidP="00CD5601">
      <w:pPr>
        <w:jc w:val="both"/>
        <w:rPr>
          <w:lang w:val="en-ZA"/>
        </w:rPr>
      </w:pPr>
      <w:r w:rsidRPr="009638E5">
        <w:rPr>
          <w:lang w:val="en-ZA"/>
        </w:rPr>
        <w:t xml:space="preserve">Over and above the details relating to the penalties noted in the RW </w:t>
      </w:r>
      <w:r w:rsidR="005500DB">
        <w:rPr>
          <w:lang w:val="en-ZA"/>
        </w:rPr>
        <w:t>H&amp;S</w:t>
      </w:r>
      <w:r w:rsidRPr="009638E5">
        <w:rPr>
          <w:lang w:val="en-ZA"/>
        </w:rPr>
        <w:t xml:space="preserve"> Management System, and Tender document, spot fines will be issued as follows, according to ‘minor’, ‘medium’ or ‘severe’ non-conformances.  </w:t>
      </w:r>
    </w:p>
    <w:p w14:paraId="7B382497" w14:textId="77777777" w:rsidR="003959F6" w:rsidRDefault="003959F6" w:rsidP="00CD5601">
      <w:pPr>
        <w:jc w:val="both"/>
        <w:rPr>
          <w:lang w:val="en-ZA"/>
        </w:rPr>
      </w:pPr>
    </w:p>
    <w:p w14:paraId="33E0C0D3" w14:textId="77777777" w:rsidR="008120DD" w:rsidRPr="009638E5" w:rsidRDefault="008120DD" w:rsidP="00CD5601">
      <w:pPr>
        <w:jc w:val="both"/>
        <w:rPr>
          <w:lang w:val="en-ZA"/>
        </w:rPr>
      </w:pPr>
    </w:p>
    <w:tbl>
      <w:tblPr>
        <w:tblpPr w:leftFromText="180" w:rightFromText="180" w:vertAnchor="text" w:horzAnchor="margin" w:tblpY="96"/>
        <w:tblW w:w="104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03"/>
        <w:gridCol w:w="1004"/>
        <w:gridCol w:w="795"/>
        <w:gridCol w:w="1460"/>
        <w:gridCol w:w="1251"/>
        <w:gridCol w:w="1252"/>
        <w:gridCol w:w="1217"/>
        <w:gridCol w:w="1217"/>
        <w:gridCol w:w="1218"/>
      </w:tblGrid>
      <w:tr w:rsidR="008120DD" w:rsidRPr="008120DD" w14:paraId="05A53DF4" w14:textId="77777777" w:rsidTr="007E01F6">
        <w:trPr>
          <w:trHeight w:val="268"/>
          <w:tblHeader/>
        </w:trPr>
        <w:tc>
          <w:tcPr>
            <w:tcW w:w="2802" w:type="dxa"/>
            <w:gridSpan w:val="3"/>
          </w:tcPr>
          <w:p w14:paraId="50521DD1" w14:textId="77777777" w:rsidR="008120DD" w:rsidRPr="008120DD" w:rsidRDefault="008120DD" w:rsidP="008120DD">
            <w:pPr>
              <w:tabs>
                <w:tab w:val="clear" w:pos="792"/>
              </w:tabs>
              <w:jc w:val="center"/>
              <w:rPr>
                <w:b/>
                <w:lang w:val="en-US"/>
              </w:rPr>
            </w:pPr>
            <w:r w:rsidRPr="008120DD">
              <w:rPr>
                <w:b/>
                <w:lang w:val="en-US"/>
              </w:rPr>
              <w:t>MINOR:</w:t>
            </w:r>
          </w:p>
        </w:tc>
        <w:tc>
          <w:tcPr>
            <w:tcW w:w="3963" w:type="dxa"/>
            <w:gridSpan w:val="3"/>
          </w:tcPr>
          <w:p w14:paraId="794EB97B" w14:textId="77777777" w:rsidR="008120DD" w:rsidRPr="008120DD" w:rsidRDefault="008120DD" w:rsidP="008120DD">
            <w:pPr>
              <w:tabs>
                <w:tab w:val="clear" w:pos="792"/>
              </w:tabs>
              <w:jc w:val="center"/>
              <w:rPr>
                <w:b/>
                <w:lang w:val="en-US"/>
              </w:rPr>
            </w:pPr>
            <w:r w:rsidRPr="008120DD">
              <w:rPr>
                <w:b/>
                <w:lang w:val="en-US"/>
              </w:rPr>
              <w:t>MEDIUM</w:t>
            </w:r>
          </w:p>
        </w:tc>
        <w:tc>
          <w:tcPr>
            <w:tcW w:w="3652" w:type="dxa"/>
            <w:gridSpan w:val="3"/>
          </w:tcPr>
          <w:p w14:paraId="5C2EACBA" w14:textId="77777777" w:rsidR="008120DD" w:rsidRPr="008120DD" w:rsidRDefault="008120DD" w:rsidP="008120DD">
            <w:pPr>
              <w:tabs>
                <w:tab w:val="clear" w:pos="792"/>
              </w:tabs>
              <w:jc w:val="center"/>
              <w:rPr>
                <w:b/>
                <w:lang w:val="en-US"/>
              </w:rPr>
            </w:pPr>
            <w:r w:rsidRPr="008120DD">
              <w:rPr>
                <w:b/>
                <w:lang w:val="en-US"/>
              </w:rPr>
              <w:t>SEVERE</w:t>
            </w:r>
          </w:p>
        </w:tc>
      </w:tr>
      <w:tr w:rsidR="008120DD" w:rsidRPr="008120DD" w14:paraId="2CBA6125" w14:textId="77777777" w:rsidTr="007E01F6">
        <w:trPr>
          <w:tblHeader/>
        </w:trPr>
        <w:tc>
          <w:tcPr>
            <w:tcW w:w="2802" w:type="dxa"/>
            <w:gridSpan w:val="3"/>
            <w:vAlign w:val="bottom"/>
          </w:tcPr>
          <w:p w14:paraId="2F468013" w14:textId="77777777" w:rsidR="008120DD" w:rsidRPr="008120DD" w:rsidRDefault="008120DD" w:rsidP="008120DD">
            <w:pPr>
              <w:tabs>
                <w:tab w:val="clear" w:pos="792"/>
              </w:tabs>
              <w:jc w:val="center"/>
              <w:rPr>
                <w:color w:val="000000"/>
                <w:lang w:val="en-US"/>
              </w:rPr>
            </w:pPr>
            <w:r w:rsidRPr="008120DD">
              <w:rPr>
                <w:color w:val="000000"/>
                <w:lang w:val="en-US"/>
              </w:rPr>
              <w:t>Value of Contract</w:t>
            </w:r>
          </w:p>
          <w:p w14:paraId="3EAC28DA" w14:textId="77777777" w:rsidR="008120DD" w:rsidRPr="008120DD" w:rsidRDefault="008120DD" w:rsidP="008120DD">
            <w:pPr>
              <w:tabs>
                <w:tab w:val="clear" w:pos="792"/>
              </w:tabs>
              <w:jc w:val="center"/>
              <w:rPr>
                <w:color w:val="000000"/>
                <w:lang w:val="en-US"/>
              </w:rPr>
            </w:pPr>
            <w:r w:rsidRPr="008120DD">
              <w:rPr>
                <w:color w:val="000000"/>
                <w:lang w:val="en-US"/>
              </w:rPr>
              <w:t>(Excl VAT.) in millions R</w:t>
            </w:r>
          </w:p>
        </w:tc>
        <w:tc>
          <w:tcPr>
            <w:tcW w:w="3963" w:type="dxa"/>
            <w:gridSpan w:val="3"/>
          </w:tcPr>
          <w:p w14:paraId="6DA805C4" w14:textId="77777777" w:rsidR="008120DD" w:rsidRPr="008120DD" w:rsidRDefault="008120DD" w:rsidP="008120DD">
            <w:pPr>
              <w:tabs>
                <w:tab w:val="clear" w:pos="792"/>
              </w:tabs>
              <w:jc w:val="center"/>
              <w:rPr>
                <w:lang w:val="en-US"/>
              </w:rPr>
            </w:pPr>
            <w:r w:rsidRPr="008120DD">
              <w:rPr>
                <w:lang w:val="en-US"/>
              </w:rPr>
              <w:t>Value of Contract</w:t>
            </w:r>
          </w:p>
          <w:p w14:paraId="61F2107C" w14:textId="77777777" w:rsidR="008120DD" w:rsidRPr="008120DD" w:rsidRDefault="008120DD" w:rsidP="008120DD">
            <w:pPr>
              <w:tabs>
                <w:tab w:val="clear" w:pos="792"/>
              </w:tabs>
              <w:jc w:val="center"/>
              <w:rPr>
                <w:lang w:val="en-US"/>
              </w:rPr>
            </w:pPr>
            <w:r w:rsidRPr="008120DD">
              <w:rPr>
                <w:lang w:val="en-US"/>
              </w:rPr>
              <w:t>(Excl VAT.) in millions R</w:t>
            </w:r>
          </w:p>
        </w:tc>
        <w:tc>
          <w:tcPr>
            <w:tcW w:w="3652" w:type="dxa"/>
            <w:gridSpan w:val="3"/>
          </w:tcPr>
          <w:p w14:paraId="1E6F4EA0" w14:textId="77777777" w:rsidR="008120DD" w:rsidRPr="008120DD" w:rsidRDefault="008120DD" w:rsidP="008120DD">
            <w:pPr>
              <w:tabs>
                <w:tab w:val="clear" w:pos="792"/>
              </w:tabs>
              <w:jc w:val="center"/>
              <w:rPr>
                <w:lang w:val="en-US"/>
              </w:rPr>
            </w:pPr>
            <w:r w:rsidRPr="008120DD">
              <w:rPr>
                <w:lang w:val="en-US"/>
              </w:rPr>
              <w:t>Value of Contract</w:t>
            </w:r>
          </w:p>
          <w:p w14:paraId="2F2800FB" w14:textId="77777777" w:rsidR="008120DD" w:rsidRPr="008120DD" w:rsidRDefault="008120DD" w:rsidP="008120DD">
            <w:pPr>
              <w:tabs>
                <w:tab w:val="clear" w:pos="792"/>
              </w:tabs>
              <w:jc w:val="center"/>
              <w:rPr>
                <w:lang w:val="en-US"/>
              </w:rPr>
            </w:pPr>
            <w:r w:rsidRPr="008120DD">
              <w:rPr>
                <w:lang w:val="en-US"/>
              </w:rPr>
              <w:t>(Excl VAT.) in millions R</w:t>
            </w:r>
          </w:p>
        </w:tc>
      </w:tr>
      <w:tr w:rsidR="008120DD" w:rsidRPr="008120DD" w14:paraId="65FF4E9A" w14:textId="77777777" w:rsidTr="007E01F6">
        <w:trPr>
          <w:tblHeader/>
        </w:trPr>
        <w:tc>
          <w:tcPr>
            <w:tcW w:w="1003" w:type="dxa"/>
            <w:vAlign w:val="bottom"/>
          </w:tcPr>
          <w:p w14:paraId="052D989E" w14:textId="77777777" w:rsidR="008120DD" w:rsidRPr="008120DD" w:rsidRDefault="008120DD" w:rsidP="008120DD">
            <w:pPr>
              <w:tabs>
                <w:tab w:val="clear" w:pos="792"/>
              </w:tabs>
              <w:jc w:val="center"/>
              <w:rPr>
                <w:color w:val="000000"/>
                <w:lang w:val="en-US"/>
              </w:rPr>
            </w:pPr>
            <w:r w:rsidRPr="008120DD">
              <w:rPr>
                <w:color w:val="000000"/>
                <w:lang w:val="en-US"/>
              </w:rPr>
              <w:t>&lt;1</w:t>
            </w:r>
          </w:p>
        </w:tc>
        <w:tc>
          <w:tcPr>
            <w:tcW w:w="1004" w:type="dxa"/>
            <w:vAlign w:val="bottom"/>
          </w:tcPr>
          <w:p w14:paraId="4144A683" w14:textId="77777777" w:rsidR="008120DD" w:rsidRPr="008120DD" w:rsidRDefault="008120DD" w:rsidP="008120DD">
            <w:pPr>
              <w:tabs>
                <w:tab w:val="clear" w:pos="792"/>
              </w:tabs>
              <w:jc w:val="center"/>
              <w:rPr>
                <w:color w:val="000000"/>
                <w:lang w:val="en-US"/>
              </w:rPr>
            </w:pPr>
            <w:r w:rsidRPr="008120DD">
              <w:rPr>
                <w:color w:val="000000"/>
                <w:lang w:val="en-US"/>
              </w:rPr>
              <w:t>≥1&lt;5</w:t>
            </w:r>
          </w:p>
        </w:tc>
        <w:tc>
          <w:tcPr>
            <w:tcW w:w="795" w:type="dxa"/>
            <w:vAlign w:val="bottom"/>
          </w:tcPr>
          <w:p w14:paraId="01B4C383" w14:textId="77777777" w:rsidR="008120DD" w:rsidRPr="008120DD" w:rsidRDefault="008120DD" w:rsidP="008120DD">
            <w:pPr>
              <w:tabs>
                <w:tab w:val="clear" w:pos="792"/>
              </w:tabs>
              <w:jc w:val="center"/>
              <w:rPr>
                <w:color w:val="000000"/>
                <w:lang w:val="en-US"/>
              </w:rPr>
            </w:pPr>
            <w:r w:rsidRPr="008120DD">
              <w:rPr>
                <w:color w:val="000000"/>
                <w:lang w:val="en-US"/>
              </w:rPr>
              <w:t>≥5&lt;20</w:t>
            </w:r>
          </w:p>
        </w:tc>
        <w:tc>
          <w:tcPr>
            <w:tcW w:w="1460" w:type="dxa"/>
            <w:vAlign w:val="bottom"/>
          </w:tcPr>
          <w:p w14:paraId="0EBD3CDA" w14:textId="77777777" w:rsidR="008120DD" w:rsidRPr="008120DD" w:rsidRDefault="008120DD" w:rsidP="008120DD">
            <w:pPr>
              <w:tabs>
                <w:tab w:val="clear" w:pos="792"/>
              </w:tabs>
              <w:jc w:val="center"/>
              <w:rPr>
                <w:color w:val="000000"/>
                <w:lang w:val="en-US"/>
              </w:rPr>
            </w:pPr>
            <w:r w:rsidRPr="008120DD">
              <w:rPr>
                <w:color w:val="000000"/>
                <w:lang w:val="en-US"/>
              </w:rPr>
              <w:t>&lt;1</w:t>
            </w:r>
          </w:p>
        </w:tc>
        <w:tc>
          <w:tcPr>
            <w:tcW w:w="1251" w:type="dxa"/>
            <w:vAlign w:val="bottom"/>
          </w:tcPr>
          <w:p w14:paraId="0CD43CE2" w14:textId="77777777" w:rsidR="008120DD" w:rsidRPr="008120DD" w:rsidRDefault="008120DD" w:rsidP="008120DD">
            <w:pPr>
              <w:tabs>
                <w:tab w:val="clear" w:pos="792"/>
              </w:tabs>
              <w:jc w:val="center"/>
              <w:rPr>
                <w:color w:val="000000"/>
                <w:lang w:val="en-US"/>
              </w:rPr>
            </w:pPr>
            <w:r w:rsidRPr="008120DD">
              <w:rPr>
                <w:color w:val="000000"/>
                <w:lang w:val="en-US"/>
              </w:rPr>
              <w:t>≥1&lt;5</w:t>
            </w:r>
          </w:p>
        </w:tc>
        <w:tc>
          <w:tcPr>
            <w:tcW w:w="1252" w:type="dxa"/>
            <w:vAlign w:val="bottom"/>
          </w:tcPr>
          <w:p w14:paraId="453071BC" w14:textId="77777777" w:rsidR="008120DD" w:rsidRPr="008120DD" w:rsidRDefault="008120DD" w:rsidP="008120DD">
            <w:pPr>
              <w:tabs>
                <w:tab w:val="clear" w:pos="792"/>
              </w:tabs>
              <w:jc w:val="center"/>
              <w:rPr>
                <w:color w:val="000000"/>
                <w:lang w:val="en-US"/>
              </w:rPr>
            </w:pPr>
            <w:r w:rsidRPr="008120DD">
              <w:rPr>
                <w:color w:val="000000"/>
                <w:lang w:val="en-US"/>
              </w:rPr>
              <w:t>≥5&lt;20</w:t>
            </w:r>
          </w:p>
        </w:tc>
        <w:tc>
          <w:tcPr>
            <w:tcW w:w="1217" w:type="dxa"/>
            <w:vAlign w:val="bottom"/>
          </w:tcPr>
          <w:p w14:paraId="6E8805A5" w14:textId="77777777" w:rsidR="008120DD" w:rsidRPr="008120DD" w:rsidRDefault="008120DD" w:rsidP="008120DD">
            <w:pPr>
              <w:tabs>
                <w:tab w:val="clear" w:pos="792"/>
              </w:tabs>
              <w:jc w:val="center"/>
              <w:rPr>
                <w:color w:val="000000"/>
                <w:lang w:val="en-US"/>
              </w:rPr>
            </w:pPr>
            <w:r w:rsidRPr="008120DD">
              <w:rPr>
                <w:color w:val="000000"/>
                <w:lang w:val="en-US"/>
              </w:rPr>
              <w:t>&lt;1</w:t>
            </w:r>
          </w:p>
        </w:tc>
        <w:tc>
          <w:tcPr>
            <w:tcW w:w="1217" w:type="dxa"/>
            <w:vAlign w:val="bottom"/>
          </w:tcPr>
          <w:p w14:paraId="734D8EAA" w14:textId="77777777" w:rsidR="008120DD" w:rsidRPr="008120DD" w:rsidRDefault="008120DD" w:rsidP="008120DD">
            <w:pPr>
              <w:tabs>
                <w:tab w:val="clear" w:pos="792"/>
              </w:tabs>
              <w:jc w:val="center"/>
              <w:rPr>
                <w:color w:val="000000"/>
                <w:lang w:val="en-US"/>
              </w:rPr>
            </w:pPr>
            <w:r w:rsidRPr="008120DD">
              <w:rPr>
                <w:color w:val="000000"/>
                <w:lang w:val="en-US"/>
              </w:rPr>
              <w:t>≥1&lt;5</w:t>
            </w:r>
          </w:p>
        </w:tc>
        <w:tc>
          <w:tcPr>
            <w:tcW w:w="1218" w:type="dxa"/>
            <w:vAlign w:val="bottom"/>
          </w:tcPr>
          <w:p w14:paraId="0166F630" w14:textId="77777777" w:rsidR="008120DD" w:rsidRPr="008120DD" w:rsidRDefault="008120DD" w:rsidP="008120DD">
            <w:pPr>
              <w:tabs>
                <w:tab w:val="clear" w:pos="792"/>
              </w:tabs>
              <w:jc w:val="center"/>
              <w:rPr>
                <w:color w:val="000000"/>
                <w:lang w:val="en-US"/>
              </w:rPr>
            </w:pPr>
            <w:r w:rsidRPr="008120DD">
              <w:rPr>
                <w:color w:val="000000"/>
                <w:lang w:val="en-US"/>
              </w:rPr>
              <w:t>≥5&lt;20</w:t>
            </w:r>
          </w:p>
        </w:tc>
      </w:tr>
      <w:tr w:rsidR="008120DD" w:rsidRPr="008120DD" w14:paraId="4DFE9C92" w14:textId="77777777" w:rsidTr="007E01F6">
        <w:trPr>
          <w:tblHeader/>
        </w:trPr>
        <w:tc>
          <w:tcPr>
            <w:tcW w:w="2802" w:type="dxa"/>
            <w:gridSpan w:val="3"/>
          </w:tcPr>
          <w:p w14:paraId="0E774882" w14:textId="77777777" w:rsidR="008120DD" w:rsidRPr="008120DD" w:rsidRDefault="008120DD" w:rsidP="008120DD">
            <w:pPr>
              <w:tabs>
                <w:tab w:val="clear" w:pos="792"/>
              </w:tabs>
              <w:rPr>
                <w:rFonts w:ascii="Times New Roman" w:hAnsi="Times New Roman" w:cs="Times New Roman"/>
                <w:sz w:val="24"/>
                <w:szCs w:val="24"/>
                <w:lang w:val="en-US"/>
              </w:rPr>
            </w:pPr>
            <w:r w:rsidRPr="008120DD">
              <w:rPr>
                <w:lang w:val="en-US"/>
              </w:rPr>
              <w:t>Penalty: R5/count</w:t>
            </w:r>
          </w:p>
        </w:tc>
        <w:tc>
          <w:tcPr>
            <w:tcW w:w="3963" w:type="dxa"/>
            <w:gridSpan w:val="3"/>
          </w:tcPr>
          <w:p w14:paraId="11256B03" w14:textId="77777777" w:rsidR="008120DD" w:rsidRPr="008120DD" w:rsidRDefault="008120DD" w:rsidP="008120DD">
            <w:pPr>
              <w:tabs>
                <w:tab w:val="clear" w:pos="792"/>
              </w:tabs>
              <w:jc w:val="center"/>
              <w:rPr>
                <w:lang w:val="en-US"/>
              </w:rPr>
            </w:pPr>
            <w:r w:rsidRPr="008120DD">
              <w:rPr>
                <w:lang w:val="en-US"/>
              </w:rPr>
              <w:t>Penalty: R/count and a non-conformance</w:t>
            </w:r>
          </w:p>
        </w:tc>
        <w:tc>
          <w:tcPr>
            <w:tcW w:w="3652" w:type="dxa"/>
            <w:gridSpan w:val="3"/>
          </w:tcPr>
          <w:p w14:paraId="63870603" w14:textId="6AB86A23" w:rsidR="008120DD" w:rsidRPr="008120DD" w:rsidRDefault="008120DD" w:rsidP="008120DD">
            <w:pPr>
              <w:tabs>
                <w:tab w:val="clear" w:pos="792"/>
              </w:tabs>
              <w:jc w:val="center"/>
              <w:rPr>
                <w:lang w:val="en-US"/>
              </w:rPr>
            </w:pPr>
            <w:r w:rsidRPr="008120DD">
              <w:rPr>
                <w:lang w:val="en-US"/>
              </w:rPr>
              <w:t>Penalty: R/</w:t>
            </w:r>
            <w:r w:rsidR="009541B0" w:rsidRPr="008120DD">
              <w:rPr>
                <w:lang w:val="en-US"/>
              </w:rPr>
              <w:t>count, a</w:t>
            </w:r>
            <w:r w:rsidRPr="008120DD">
              <w:rPr>
                <w:lang w:val="en-US"/>
              </w:rPr>
              <w:t xml:space="preserve"> non-conformance and/or activity stoppage</w:t>
            </w:r>
          </w:p>
        </w:tc>
      </w:tr>
      <w:tr w:rsidR="008120DD" w:rsidRPr="008120DD" w14:paraId="414664C0" w14:textId="77777777" w:rsidTr="007E01F6">
        <w:trPr>
          <w:tblHeader/>
        </w:trPr>
        <w:tc>
          <w:tcPr>
            <w:tcW w:w="1003" w:type="dxa"/>
          </w:tcPr>
          <w:p w14:paraId="3BC97411" w14:textId="77777777" w:rsidR="008120DD" w:rsidRPr="008120DD" w:rsidRDefault="008120DD" w:rsidP="008120DD">
            <w:pPr>
              <w:tabs>
                <w:tab w:val="clear" w:pos="792"/>
              </w:tabs>
              <w:jc w:val="center"/>
              <w:rPr>
                <w:b/>
                <w:lang w:val="en-US"/>
              </w:rPr>
            </w:pPr>
            <w:r w:rsidRPr="008120DD">
              <w:rPr>
                <w:b/>
                <w:lang w:val="en-US"/>
              </w:rPr>
              <w:t>R 10</w:t>
            </w:r>
          </w:p>
        </w:tc>
        <w:tc>
          <w:tcPr>
            <w:tcW w:w="1004" w:type="dxa"/>
          </w:tcPr>
          <w:p w14:paraId="3A7680A6" w14:textId="77777777" w:rsidR="008120DD" w:rsidRPr="008120DD" w:rsidRDefault="008120DD" w:rsidP="008120DD">
            <w:pPr>
              <w:tabs>
                <w:tab w:val="clear" w:pos="792"/>
              </w:tabs>
              <w:jc w:val="center"/>
              <w:rPr>
                <w:b/>
                <w:lang w:val="en-US"/>
              </w:rPr>
            </w:pPr>
            <w:r w:rsidRPr="008120DD">
              <w:rPr>
                <w:b/>
                <w:lang w:val="en-US"/>
              </w:rPr>
              <w:t>R 25</w:t>
            </w:r>
          </w:p>
        </w:tc>
        <w:tc>
          <w:tcPr>
            <w:tcW w:w="795" w:type="dxa"/>
          </w:tcPr>
          <w:p w14:paraId="6F323D4A" w14:textId="77777777" w:rsidR="008120DD" w:rsidRPr="008120DD" w:rsidRDefault="008120DD" w:rsidP="008120DD">
            <w:pPr>
              <w:tabs>
                <w:tab w:val="clear" w:pos="792"/>
              </w:tabs>
              <w:jc w:val="center"/>
              <w:rPr>
                <w:b/>
                <w:lang w:val="en-US"/>
              </w:rPr>
            </w:pPr>
            <w:r w:rsidRPr="008120DD">
              <w:rPr>
                <w:b/>
                <w:lang w:val="en-US"/>
              </w:rPr>
              <w:t>R 50</w:t>
            </w:r>
          </w:p>
        </w:tc>
        <w:tc>
          <w:tcPr>
            <w:tcW w:w="1460" w:type="dxa"/>
          </w:tcPr>
          <w:p w14:paraId="756629AE" w14:textId="77777777" w:rsidR="008120DD" w:rsidRPr="008120DD" w:rsidRDefault="008120DD" w:rsidP="008120DD">
            <w:pPr>
              <w:tabs>
                <w:tab w:val="clear" w:pos="792"/>
              </w:tabs>
              <w:jc w:val="center"/>
              <w:rPr>
                <w:b/>
                <w:lang w:val="en-US"/>
              </w:rPr>
            </w:pPr>
            <w:r w:rsidRPr="008120DD">
              <w:rPr>
                <w:b/>
                <w:lang w:val="en-US"/>
              </w:rPr>
              <w:t>R 25</w:t>
            </w:r>
          </w:p>
        </w:tc>
        <w:tc>
          <w:tcPr>
            <w:tcW w:w="1251" w:type="dxa"/>
          </w:tcPr>
          <w:p w14:paraId="6B59E455" w14:textId="77777777" w:rsidR="008120DD" w:rsidRPr="008120DD" w:rsidRDefault="008120DD" w:rsidP="008120DD">
            <w:pPr>
              <w:tabs>
                <w:tab w:val="clear" w:pos="792"/>
              </w:tabs>
              <w:jc w:val="center"/>
              <w:rPr>
                <w:b/>
                <w:lang w:val="en-US"/>
              </w:rPr>
            </w:pPr>
            <w:r w:rsidRPr="008120DD">
              <w:rPr>
                <w:b/>
                <w:lang w:val="en-US"/>
              </w:rPr>
              <w:t>R 250</w:t>
            </w:r>
          </w:p>
        </w:tc>
        <w:tc>
          <w:tcPr>
            <w:tcW w:w="1252" w:type="dxa"/>
          </w:tcPr>
          <w:p w14:paraId="72996EE9" w14:textId="77777777" w:rsidR="008120DD" w:rsidRPr="008120DD" w:rsidRDefault="008120DD" w:rsidP="008120DD">
            <w:pPr>
              <w:tabs>
                <w:tab w:val="clear" w:pos="792"/>
              </w:tabs>
              <w:jc w:val="center"/>
              <w:rPr>
                <w:b/>
                <w:lang w:val="en-US"/>
              </w:rPr>
            </w:pPr>
            <w:r w:rsidRPr="008120DD">
              <w:rPr>
                <w:b/>
                <w:lang w:val="en-US"/>
              </w:rPr>
              <w:t>R 500</w:t>
            </w:r>
          </w:p>
        </w:tc>
        <w:tc>
          <w:tcPr>
            <w:tcW w:w="1217" w:type="dxa"/>
          </w:tcPr>
          <w:p w14:paraId="0340DF5A" w14:textId="77777777" w:rsidR="008120DD" w:rsidRPr="008120DD" w:rsidRDefault="008120DD" w:rsidP="008120DD">
            <w:pPr>
              <w:tabs>
                <w:tab w:val="clear" w:pos="792"/>
              </w:tabs>
              <w:jc w:val="center"/>
              <w:rPr>
                <w:b/>
                <w:lang w:val="en-US"/>
              </w:rPr>
            </w:pPr>
            <w:r w:rsidRPr="008120DD">
              <w:rPr>
                <w:b/>
                <w:lang w:val="en-US"/>
              </w:rPr>
              <w:t>R 250</w:t>
            </w:r>
          </w:p>
        </w:tc>
        <w:tc>
          <w:tcPr>
            <w:tcW w:w="1217" w:type="dxa"/>
          </w:tcPr>
          <w:p w14:paraId="6AC5392A" w14:textId="77777777" w:rsidR="008120DD" w:rsidRPr="008120DD" w:rsidRDefault="008120DD" w:rsidP="008120DD">
            <w:pPr>
              <w:tabs>
                <w:tab w:val="clear" w:pos="792"/>
              </w:tabs>
              <w:jc w:val="center"/>
              <w:rPr>
                <w:b/>
                <w:lang w:val="en-US"/>
              </w:rPr>
            </w:pPr>
            <w:r w:rsidRPr="008120DD">
              <w:rPr>
                <w:b/>
                <w:lang w:val="en-US"/>
              </w:rPr>
              <w:t>R 2500</w:t>
            </w:r>
          </w:p>
        </w:tc>
        <w:tc>
          <w:tcPr>
            <w:tcW w:w="1218" w:type="dxa"/>
          </w:tcPr>
          <w:p w14:paraId="2B2EE650" w14:textId="77777777" w:rsidR="008120DD" w:rsidRPr="008120DD" w:rsidRDefault="008120DD" w:rsidP="008120DD">
            <w:pPr>
              <w:tabs>
                <w:tab w:val="clear" w:pos="792"/>
              </w:tabs>
              <w:jc w:val="center"/>
              <w:rPr>
                <w:b/>
                <w:lang w:val="en-US"/>
              </w:rPr>
            </w:pPr>
            <w:r w:rsidRPr="008120DD">
              <w:rPr>
                <w:b/>
                <w:lang w:val="en-US"/>
              </w:rPr>
              <w:t>R 5000</w:t>
            </w:r>
          </w:p>
        </w:tc>
      </w:tr>
      <w:tr w:rsidR="008120DD" w:rsidRPr="008120DD" w14:paraId="6883F1B3" w14:textId="77777777" w:rsidTr="007E01F6">
        <w:tc>
          <w:tcPr>
            <w:tcW w:w="2802" w:type="dxa"/>
            <w:gridSpan w:val="3"/>
          </w:tcPr>
          <w:p w14:paraId="449403D9" w14:textId="77777777" w:rsidR="008120DD" w:rsidRPr="008120DD" w:rsidRDefault="008120DD" w:rsidP="008120DD">
            <w:pPr>
              <w:tabs>
                <w:tab w:val="clear" w:pos="792"/>
              </w:tabs>
              <w:jc w:val="both"/>
              <w:rPr>
                <w:i/>
                <w:lang w:val="en-US"/>
              </w:rPr>
            </w:pPr>
            <w:r w:rsidRPr="008120DD">
              <w:rPr>
                <w:i/>
                <w:lang w:val="en-US"/>
              </w:rPr>
              <w:t>Non-use of PPE supplied</w:t>
            </w:r>
          </w:p>
        </w:tc>
        <w:tc>
          <w:tcPr>
            <w:tcW w:w="3963" w:type="dxa"/>
            <w:gridSpan w:val="3"/>
          </w:tcPr>
          <w:p w14:paraId="7D647D76" w14:textId="77777777" w:rsidR="008120DD" w:rsidRPr="008120DD" w:rsidRDefault="008120DD" w:rsidP="008120DD">
            <w:pPr>
              <w:tabs>
                <w:tab w:val="clear" w:pos="792"/>
              </w:tabs>
              <w:jc w:val="both"/>
              <w:rPr>
                <w:i/>
                <w:lang w:val="en-US"/>
              </w:rPr>
            </w:pPr>
            <w:r w:rsidRPr="008120DD">
              <w:rPr>
                <w:i/>
                <w:lang w:val="en-US"/>
              </w:rPr>
              <w:t>Toilets not supplied or regularly serviced; lack of drinking water</w:t>
            </w:r>
          </w:p>
        </w:tc>
        <w:tc>
          <w:tcPr>
            <w:tcW w:w="3652" w:type="dxa"/>
            <w:gridSpan w:val="3"/>
          </w:tcPr>
          <w:p w14:paraId="132E0BB6" w14:textId="77777777" w:rsidR="008120DD" w:rsidRPr="008120DD" w:rsidRDefault="008120DD" w:rsidP="008120DD">
            <w:pPr>
              <w:tabs>
                <w:tab w:val="clear" w:pos="792"/>
              </w:tabs>
              <w:jc w:val="both"/>
              <w:rPr>
                <w:i/>
                <w:lang w:val="en-US"/>
              </w:rPr>
            </w:pPr>
            <w:r w:rsidRPr="008120DD">
              <w:rPr>
                <w:i/>
                <w:lang w:val="en-US"/>
              </w:rPr>
              <w:t>Contractors working without Health and Safety Plan approval</w:t>
            </w:r>
          </w:p>
        </w:tc>
      </w:tr>
      <w:tr w:rsidR="008120DD" w:rsidRPr="008120DD" w14:paraId="4A4A04D8" w14:textId="77777777" w:rsidTr="007E01F6">
        <w:tc>
          <w:tcPr>
            <w:tcW w:w="2802" w:type="dxa"/>
            <w:gridSpan w:val="3"/>
          </w:tcPr>
          <w:p w14:paraId="28DC3CCA" w14:textId="77777777" w:rsidR="008120DD" w:rsidRPr="008120DD" w:rsidRDefault="008120DD" w:rsidP="008120DD">
            <w:pPr>
              <w:tabs>
                <w:tab w:val="clear" w:pos="792"/>
              </w:tabs>
              <w:jc w:val="both"/>
              <w:rPr>
                <w:i/>
                <w:lang w:val="en-US"/>
              </w:rPr>
            </w:pPr>
            <w:r w:rsidRPr="008120DD">
              <w:rPr>
                <w:i/>
                <w:lang w:val="en-US"/>
              </w:rPr>
              <w:t>Non completion of registers for plant and equipment on site</w:t>
            </w:r>
          </w:p>
        </w:tc>
        <w:tc>
          <w:tcPr>
            <w:tcW w:w="3963" w:type="dxa"/>
            <w:gridSpan w:val="3"/>
          </w:tcPr>
          <w:p w14:paraId="2414E647" w14:textId="77777777" w:rsidR="008120DD" w:rsidRPr="008120DD" w:rsidRDefault="008120DD" w:rsidP="008120DD">
            <w:pPr>
              <w:tabs>
                <w:tab w:val="clear" w:pos="792"/>
              </w:tabs>
              <w:jc w:val="both"/>
              <w:rPr>
                <w:i/>
                <w:lang w:val="en-US"/>
              </w:rPr>
            </w:pPr>
            <w:r w:rsidRPr="008120DD">
              <w:rPr>
                <w:i/>
                <w:lang w:val="en-US"/>
              </w:rPr>
              <w:t>Contractors not audited</w:t>
            </w:r>
          </w:p>
        </w:tc>
        <w:tc>
          <w:tcPr>
            <w:tcW w:w="3652" w:type="dxa"/>
            <w:gridSpan w:val="3"/>
          </w:tcPr>
          <w:p w14:paraId="50D303EA" w14:textId="77777777" w:rsidR="008120DD" w:rsidRPr="008120DD" w:rsidRDefault="008120DD" w:rsidP="008120DD">
            <w:pPr>
              <w:tabs>
                <w:tab w:val="clear" w:pos="792"/>
              </w:tabs>
              <w:jc w:val="both"/>
              <w:rPr>
                <w:i/>
                <w:lang w:val="en-US"/>
              </w:rPr>
            </w:pPr>
            <w:r w:rsidRPr="008120DD">
              <w:rPr>
                <w:i/>
                <w:lang w:val="en-US"/>
              </w:rPr>
              <w:t>Workers transported in contravention of the OHS plan or legal requirements</w:t>
            </w:r>
          </w:p>
        </w:tc>
      </w:tr>
      <w:tr w:rsidR="008120DD" w:rsidRPr="008120DD" w14:paraId="163FC69F" w14:textId="77777777" w:rsidTr="007E01F6">
        <w:tc>
          <w:tcPr>
            <w:tcW w:w="2802" w:type="dxa"/>
            <w:gridSpan w:val="3"/>
          </w:tcPr>
          <w:p w14:paraId="14A8AE55" w14:textId="77777777" w:rsidR="008120DD" w:rsidRPr="008120DD" w:rsidRDefault="008120DD" w:rsidP="008120DD">
            <w:pPr>
              <w:tabs>
                <w:tab w:val="clear" w:pos="792"/>
              </w:tabs>
              <w:jc w:val="both"/>
              <w:rPr>
                <w:i/>
                <w:lang w:val="en-US"/>
              </w:rPr>
            </w:pPr>
            <w:r w:rsidRPr="008120DD">
              <w:rPr>
                <w:i/>
                <w:lang w:val="en-US"/>
              </w:rPr>
              <w:t>Lack of H&amp;S signage at work areas</w:t>
            </w:r>
          </w:p>
        </w:tc>
        <w:tc>
          <w:tcPr>
            <w:tcW w:w="3963" w:type="dxa"/>
            <w:gridSpan w:val="3"/>
          </w:tcPr>
          <w:p w14:paraId="2634C0E2" w14:textId="77777777" w:rsidR="008120DD" w:rsidRPr="008120DD" w:rsidRDefault="008120DD" w:rsidP="008120DD">
            <w:pPr>
              <w:tabs>
                <w:tab w:val="clear" w:pos="792"/>
              </w:tabs>
              <w:jc w:val="both"/>
              <w:rPr>
                <w:i/>
                <w:lang w:val="en-US"/>
              </w:rPr>
            </w:pPr>
            <w:r w:rsidRPr="008120DD">
              <w:rPr>
                <w:i/>
                <w:lang w:val="en-US"/>
              </w:rPr>
              <w:t>Working without training or the appropriate, approved H&amp;S method statements</w:t>
            </w:r>
          </w:p>
        </w:tc>
        <w:tc>
          <w:tcPr>
            <w:tcW w:w="3652" w:type="dxa"/>
            <w:gridSpan w:val="3"/>
          </w:tcPr>
          <w:p w14:paraId="50D854F3" w14:textId="77777777" w:rsidR="008120DD" w:rsidRPr="008120DD" w:rsidRDefault="008120DD" w:rsidP="008120DD">
            <w:pPr>
              <w:tabs>
                <w:tab w:val="clear" w:pos="792"/>
              </w:tabs>
              <w:jc w:val="both"/>
              <w:rPr>
                <w:i/>
                <w:lang w:val="en-US"/>
              </w:rPr>
            </w:pPr>
            <w:r w:rsidRPr="008120DD">
              <w:rPr>
                <w:i/>
                <w:lang w:val="en-US"/>
              </w:rPr>
              <w:t xml:space="preserve">Invalid Letters of Good Standing </w:t>
            </w:r>
          </w:p>
        </w:tc>
      </w:tr>
      <w:tr w:rsidR="008120DD" w:rsidRPr="008120DD" w14:paraId="5219EDCF" w14:textId="77777777" w:rsidTr="007E01F6">
        <w:tc>
          <w:tcPr>
            <w:tcW w:w="2802" w:type="dxa"/>
            <w:gridSpan w:val="3"/>
            <w:tcBorders>
              <w:bottom w:val="single" w:sz="4" w:space="0" w:color="000000"/>
            </w:tcBorders>
          </w:tcPr>
          <w:p w14:paraId="27B37B29" w14:textId="77777777" w:rsidR="008120DD" w:rsidRPr="008120DD" w:rsidRDefault="008120DD" w:rsidP="008120DD">
            <w:pPr>
              <w:tabs>
                <w:tab w:val="clear" w:pos="792"/>
              </w:tabs>
              <w:jc w:val="both"/>
              <w:rPr>
                <w:i/>
                <w:lang w:val="en-US"/>
              </w:rPr>
            </w:pPr>
            <w:r w:rsidRPr="008120DD">
              <w:rPr>
                <w:i/>
                <w:lang w:val="en-US"/>
              </w:rPr>
              <w:t>Tools and equipment identified in poor condition during inspections</w:t>
            </w:r>
          </w:p>
        </w:tc>
        <w:tc>
          <w:tcPr>
            <w:tcW w:w="3963" w:type="dxa"/>
            <w:gridSpan w:val="3"/>
          </w:tcPr>
          <w:p w14:paraId="2B888C9E" w14:textId="77777777" w:rsidR="008120DD" w:rsidRPr="008120DD" w:rsidRDefault="008120DD" w:rsidP="008120DD">
            <w:pPr>
              <w:tabs>
                <w:tab w:val="clear" w:pos="792"/>
              </w:tabs>
              <w:jc w:val="both"/>
              <w:rPr>
                <w:i/>
                <w:lang w:val="en-US"/>
              </w:rPr>
            </w:pPr>
            <w:r w:rsidRPr="008120DD">
              <w:rPr>
                <w:i/>
                <w:lang w:val="en-US"/>
              </w:rPr>
              <w:t>Legal non-conformances identified during the previous audit and not addressed within the agreed time frame</w:t>
            </w:r>
          </w:p>
        </w:tc>
        <w:tc>
          <w:tcPr>
            <w:tcW w:w="3652" w:type="dxa"/>
            <w:gridSpan w:val="3"/>
          </w:tcPr>
          <w:p w14:paraId="30875022" w14:textId="77777777" w:rsidR="008120DD" w:rsidRPr="008120DD" w:rsidRDefault="008120DD" w:rsidP="008120DD">
            <w:pPr>
              <w:tabs>
                <w:tab w:val="clear" w:pos="792"/>
              </w:tabs>
              <w:jc w:val="both"/>
              <w:rPr>
                <w:i/>
                <w:lang w:val="en-US"/>
              </w:rPr>
            </w:pPr>
            <w:r w:rsidRPr="008120DD">
              <w:rPr>
                <w:i/>
                <w:lang w:val="en-US"/>
              </w:rPr>
              <w:t>Non-compliance with traffic accommodation requirements: layout or physical conditions</w:t>
            </w:r>
          </w:p>
        </w:tc>
      </w:tr>
      <w:tr w:rsidR="008120DD" w:rsidRPr="008120DD" w14:paraId="0A2CFB57" w14:textId="77777777" w:rsidTr="007E01F6">
        <w:tc>
          <w:tcPr>
            <w:tcW w:w="2802" w:type="dxa"/>
            <w:gridSpan w:val="3"/>
            <w:tcBorders>
              <w:left w:val="nil"/>
              <w:bottom w:val="nil"/>
            </w:tcBorders>
          </w:tcPr>
          <w:p w14:paraId="47C506A6" w14:textId="77777777" w:rsidR="008120DD" w:rsidRPr="008120DD" w:rsidRDefault="008120DD" w:rsidP="008120DD">
            <w:pPr>
              <w:tabs>
                <w:tab w:val="clear" w:pos="792"/>
              </w:tabs>
              <w:jc w:val="both"/>
              <w:rPr>
                <w:lang w:val="en-US"/>
              </w:rPr>
            </w:pPr>
          </w:p>
        </w:tc>
        <w:tc>
          <w:tcPr>
            <w:tcW w:w="3963" w:type="dxa"/>
            <w:gridSpan w:val="3"/>
          </w:tcPr>
          <w:p w14:paraId="6C9CF015" w14:textId="77777777" w:rsidR="008120DD" w:rsidRPr="008120DD" w:rsidRDefault="008120DD" w:rsidP="008120DD">
            <w:pPr>
              <w:tabs>
                <w:tab w:val="clear" w:pos="792"/>
              </w:tabs>
              <w:jc w:val="both"/>
              <w:rPr>
                <w:i/>
                <w:lang w:val="en-US"/>
              </w:rPr>
            </w:pPr>
            <w:r w:rsidRPr="008120DD">
              <w:rPr>
                <w:i/>
                <w:lang w:val="en-US"/>
              </w:rPr>
              <w:t>No monthly OHS report at site meeting to report on</w:t>
            </w:r>
          </w:p>
        </w:tc>
        <w:tc>
          <w:tcPr>
            <w:tcW w:w="3652" w:type="dxa"/>
            <w:gridSpan w:val="3"/>
            <w:tcBorders>
              <w:bottom w:val="single" w:sz="4" w:space="0" w:color="000000"/>
            </w:tcBorders>
          </w:tcPr>
          <w:p w14:paraId="5BB35767" w14:textId="77777777" w:rsidR="008120DD" w:rsidRPr="008120DD" w:rsidRDefault="008120DD" w:rsidP="008120DD">
            <w:pPr>
              <w:tabs>
                <w:tab w:val="clear" w:pos="792"/>
              </w:tabs>
              <w:jc w:val="both"/>
              <w:rPr>
                <w:i/>
                <w:lang w:val="en-US"/>
              </w:rPr>
            </w:pPr>
            <w:r w:rsidRPr="008120DD">
              <w:rPr>
                <w:i/>
                <w:lang w:val="en-US"/>
              </w:rPr>
              <w:t>Any serious breach of legal requirements</w:t>
            </w:r>
          </w:p>
        </w:tc>
      </w:tr>
      <w:tr w:rsidR="008120DD" w:rsidRPr="008120DD" w14:paraId="5197341A" w14:textId="77777777" w:rsidTr="007E01F6">
        <w:tc>
          <w:tcPr>
            <w:tcW w:w="2802" w:type="dxa"/>
            <w:gridSpan w:val="3"/>
            <w:tcBorders>
              <w:top w:val="nil"/>
              <w:left w:val="nil"/>
              <w:bottom w:val="nil"/>
            </w:tcBorders>
          </w:tcPr>
          <w:p w14:paraId="7AB2E1D0" w14:textId="77777777" w:rsidR="008120DD" w:rsidRPr="008120DD" w:rsidRDefault="008120DD" w:rsidP="008120DD">
            <w:pPr>
              <w:tabs>
                <w:tab w:val="clear" w:pos="792"/>
              </w:tabs>
              <w:jc w:val="both"/>
              <w:rPr>
                <w:lang w:val="en-US"/>
              </w:rPr>
            </w:pPr>
          </w:p>
        </w:tc>
        <w:tc>
          <w:tcPr>
            <w:tcW w:w="3963" w:type="dxa"/>
            <w:gridSpan w:val="3"/>
          </w:tcPr>
          <w:p w14:paraId="3B8DE505" w14:textId="77777777" w:rsidR="008120DD" w:rsidRPr="008120DD" w:rsidRDefault="008120DD" w:rsidP="008120DD">
            <w:pPr>
              <w:tabs>
                <w:tab w:val="clear" w:pos="792"/>
              </w:tabs>
              <w:jc w:val="both"/>
              <w:rPr>
                <w:i/>
                <w:lang w:val="en-US"/>
              </w:rPr>
            </w:pPr>
            <w:r w:rsidRPr="008120DD">
              <w:rPr>
                <w:i/>
                <w:lang w:val="en-US"/>
              </w:rPr>
              <w:t>No certificates of fitness for workers as required</w:t>
            </w:r>
          </w:p>
        </w:tc>
        <w:tc>
          <w:tcPr>
            <w:tcW w:w="3652" w:type="dxa"/>
            <w:gridSpan w:val="3"/>
            <w:tcBorders>
              <w:bottom w:val="nil"/>
              <w:right w:val="nil"/>
            </w:tcBorders>
          </w:tcPr>
          <w:p w14:paraId="4D97BF6A" w14:textId="77777777" w:rsidR="008120DD" w:rsidRPr="008120DD" w:rsidRDefault="008120DD" w:rsidP="008120DD">
            <w:pPr>
              <w:tabs>
                <w:tab w:val="clear" w:pos="792"/>
              </w:tabs>
              <w:jc w:val="both"/>
              <w:rPr>
                <w:i/>
                <w:lang w:val="en-US"/>
              </w:rPr>
            </w:pPr>
          </w:p>
        </w:tc>
      </w:tr>
    </w:tbl>
    <w:p w14:paraId="30B6A72F" w14:textId="77777777" w:rsidR="003959F6" w:rsidRPr="009638E5" w:rsidRDefault="003959F6" w:rsidP="00CD5601">
      <w:pPr>
        <w:jc w:val="both"/>
        <w:rPr>
          <w:lang w:val="en-ZA"/>
        </w:rPr>
      </w:pPr>
    </w:p>
    <w:p w14:paraId="6A387277" w14:textId="77777777" w:rsidR="003959F6" w:rsidRPr="009638E5" w:rsidRDefault="003959F6" w:rsidP="00CD5601">
      <w:pPr>
        <w:jc w:val="both"/>
        <w:rPr>
          <w:lang w:val="en-ZA"/>
        </w:rPr>
      </w:pPr>
      <w:r w:rsidRPr="009638E5">
        <w:rPr>
          <w:lang w:val="en-ZA"/>
        </w:rPr>
        <w:t xml:space="preserve">Absence of the reference to a possible penalty for non-conformance does not mean one cannot be issued.    All aspects will link to legal non-compliance or risks identified in the </w:t>
      </w:r>
      <w:r w:rsidR="005500DB">
        <w:rPr>
          <w:lang w:val="en-ZA"/>
        </w:rPr>
        <w:t>H&amp;S</w:t>
      </w:r>
      <w:r w:rsidR="008323EF">
        <w:rPr>
          <w:lang w:val="en-ZA"/>
        </w:rPr>
        <w:t xml:space="preserve"> Specification </w:t>
      </w:r>
      <w:r w:rsidRPr="009638E5">
        <w:rPr>
          <w:lang w:val="en-ZA"/>
        </w:rPr>
        <w:t>or work being done at the time.  The 2 forms of penalties will be used together, with immediate penalties issued as they apply.</w:t>
      </w:r>
    </w:p>
    <w:p w14:paraId="128C2882" w14:textId="77777777" w:rsidR="003959F6" w:rsidRPr="009638E5" w:rsidRDefault="003959F6" w:rsidP="00CD5601">
      <w:pPr>
        <w:jc w:val="both"/>
        <w:rPr>
          <w:lang w:val="en-ZA"/>
        </w:rPr>
      </w:pPr>
    </w:p>
    <w:p w14:paraId="25FABE92" w14:textId="77777777" w:rsidR="003959F6" w:rsidRPr="009638E5" w:rsidRDefault="003959F6" w:rsidP="00CD5601">
      <w:pPr>
        <w:jc w:val="both"/>
      </w:pPr>
      <w:r w:rsidRPr="009638E5">
        <w:t>In addition, a time-related penalty of R500,00 per hour over and above the fixed penalty may be deducted for non-compliance to rectify any non-conformance within the allowable time after a site instruction to this effect has been given by the Designer.  The site instruction shall state the agreed time, which shall be the time in hours for reinstatement of the defects.  Should the Contractor fail to adhere to this instruction, the time-related penalty shall be applied from the time the instruction was given.</w:t>
      </w:r>
    </w:p>
    <w:p w14:paraId="1F6DBB7C" w14:textId="77777777" w:rsidR="003959F6" w:rsidRPr="009638E5" w:rsidRDefault="003959F6" w:rsidP="00CD5601">
      <w:pPr>
        <w:jc w:val="both"/>
        <w:rPr>
          <w:lang w:val="en-ZA"/>
        </w:rPr>
      </w:pPr>
    </w:p>
    <w:p w14:paraId="4FBE52B9" w14:textId="77777777" w:rsidR="001463F9" w:rsidRPr="009638E5" w:rsidRDefault="001463F9" w:rsidP="00CD5601">
      <w:pPr>
        <w:jc w:val="both"/>
        <w:rPr>
          <w:lang w:val="en-ZA"/>
        </w:rPr>
      </w:pPr>
      <w:r w:rsidRPr="009638E5">
        <w:rPr>
          <w:lang w:val="en-ZA"/>
        </w:rPr>
        <w:t xml:space="preserve">Failure to comply with any/all of the above will result in a penalty being issued as indicated in the table.  The details of the penalty issued shall be recorded on form </w:t>
      </w:r>
      <w:r w:rsidRPr="009638E5">
        <w:rPr>
          <w:color w:val="808080" w:themeColor="background1" w:themeShade="80"/>
          <w:lang w:val="en-ZA"/>
        </w:rPr>
        <w:t xml:space="preserve">SAM SHE 01033 F Notice to Penalise Contractor due to SHE Non-Conformances </w:t>
      </w:r>
      <w:r w:rsidRPr="009638E5">
        <w:rPr>
          <w:lang w:val="en-ZA"/>
        </w:rPr>
        <w:t xml:space="preserve">by the relevant </w:t>
      </w:r>
      <w:r w:rsidR="002C5289" w:rsidRPr="009638E5">
        <w:rPr>
          <w:lang w:val="en-ZA"/>
        </w:rPr>
        <w:t>SHE</w:t>
      </w:r>
      <w:r w:rsidRPr="009638E5">
        <w:rPr>
          <w:lang w:val="en-ZA"/>
        </w:rPr>
        <w:t xml:space="preserve">Q </w:t>
      </w:r>
      <w:r w:rsidR="006F1344">
        <w:rPr>
          <w:lang w:val="en-ZA"/>
        </w:rPr>
        <w:t>Officer</w:t>
      </w:r>
      <w:r w:rsidRPr="009638E5">
        <w:rPr>
          <w:lang w:val="en-ZA"/>
        </w:rPr>
        <w:t xml:space="preserve">, signed off by the Project Manager, </w:t>
      </w:r>
      <w:r w:rsidR="00BA0BAD">
        <w:rPr>
          <w:lang w:val="en-ZA"/>
        </w:rPr>
        <w:t>SHEQ</w:t>
      </w:r>
      <w:r w:rsidRPr="009638E5">
        <w:rPr>
          <w:lang w:val="en-ZA"/>
        </w:rPr>
        <w:t xml:space="preserve"> Manager, Construction Services Manager and Programme Manager, and finally approved by MANCO.</w:t>
      </w:r>
    </w:p>
    <w:p w14:paraId="53785268" w14:textId="77777777" w:rsidR="001463F9" w:rsidRPr="009638E5" w:rsidRDefault="001463F9" w:rsidP="00CD5601">
      <w:pPr>
        <w:jc w:val="both"/>
        <w:rPr>
          <w:lang w:val="en-ZA"/>
        </w:rPr>
      </w:pPr>
    </w:p>
    <w:p w14:paraId="49FE3965" w14:textId="77777777" w:rsidR="00E569EB" w:rsidRPr="009638E5" w:rsidRDefault="00CD5601">
      <w:pPr>
        <w:pStyle w:val="Heading2"/>
      </w:pPr>
      <w:bookmarkStart w:id="601" w:name="_Toc118068733"/>
      <w:r w:rsidRPr="009638E5">
        <w:t>TRAINING</w:t>
      </w:r>
      <w:bookmarkEnd w:id="601"/>
    </w:p>
    <w:p w14:paraId="38ECBAD3" w14:textId="77777777" w:rsidR="00E569EB" w:rsidRPr="009638E5" w:rsidRDefault="00E569EB" w:rsidP="00CD5601">
      <w:pPr>
        <w:jc w:val="both"/>
        <w:rPr>
          <w:b/>
          <w:lang w:val="en-ZA"/>
        </w:rPr>
      </w:pPr>
    </w:p>
    <w:p w14:paraId="6CC7F00A" w14:textId="77777777" w:rsidR="00532A12" w:rsidRPr="009638E5" w:rsidRDefault="00532A12" w:rsidP="00CD5601">
      <w:pPr>
        <w:jc w:val="both"/>
      </w:pPr>
      <w:r w:rsidRPr="009638E5">
        <w:rPr>
          <w:lang w:val="en-ZA"/>
        </w:rPr>
        <w:t xml:space="preserve">Training of site personnel in </w:t>
      </w:r>
      <w:r w:rsidR="005500DB">
        <w:rPr>
          <w:lang w:val="en-ZA"/>
        </w:rPr>
        <w:t>H&amp;S</w:t>
      </w:r>
      <w:r w:rsidR="001B7694">
        <w:rPr>
          <w:lang w:val="en-ZA"/>
        </w:rPr>
        <w:t xml:space="preserve"> </w:t>
      </w:r>
      <w:r w:rsidRPr="009638E5">
        <w:rPr>
          <w:lang w:val="en-ZA"/>
        </w:rPr>
        <w:t>is to be on</w:t>
      </w:r>
      <w:r w:rsidR="001B7694">
        <w:rPr>
          <w:lang w:val="en-ZA"/>
        </w:rPr>
        <w:t>-</w:t>
      </w:r>
      <w:r w:rsidRPr="009638E5">
        <w:rPr>
          <w:lang w:val="en-ZA"/>
        </w:rPr>
        <w:t>going, and where formal training is deemed required, is to be provided, where possible, by accredited training service providers. The CHSM / CHSO is to determine training requirements and to report on needs or completed training in their reports and</w:t>
      </w:r>
      <w:r w:rsidRPr="009638E5">
        <w:t xml:space="preserve"> audits.  For appointees that are strategically required on site, but do not meet the minimum </w:t>
      </w:r>
      <w:r w:rsidR="001B7694" w:rsidRPr="009638E5">
        <w:t>competencies, a</w:t>
      </w:r>
      <w:r w:rsidRPr="009638E5">
        <w:t xml:space="preserve"> training plan must be submitted on a monthly basis to reflect progress of meeting the minimum training requirements.</w:t>
      </w:r>
      <w:r w:rsidR="0062442B">
        <w:t xml:space="preserve">  </w:t>
      </w:r>
      <w:r w:rsidR="0062442B" w:rsidRPr="002E1892">
        <w:t>In addition, the CHSO must maintain a training matrix for all site employees</w:t>
      </w:r>
      <w:r w:rsidR="00D240BB" w:rsidRPr="002E1892">
        <w:t xml:space="preserve"> and to be in line with the skills development plan submitted to RW.</w:t>
      </w:r>
    </w:p>
    <w:p w14:paraId="4D50A319" w14:textId="77777777" w:rsidR="00532A12" w:rsidRPr="009638E5" w:rsidRDefault="00532A12" w:rsidP="00CD5601">
      <w:pPr>
        <w:pStyle w:val="ListParagraph"/>
        <w:jc w:val="both"/>
      </w:pPr>
      <w:r w:rsidRPr="009638E5">
        <w:tab/>
      </w:r>
    </w:p>
    <w:p w14:paraId="298DCC7A" w14:textId="77777777" w:rsidR="00532A12" w:rsidRDefault="00532A12" w:rsidP="00CD5601">
      <w:pPr>
        <w:jc w:val="both"/>
      </w:pPr>
      <w:r w:rsidRPr="009638E5">
        <w:t>Records of all training, and acknowledgement of such training by attendees must be kept.</w:t>
      </w:r>
      <w:r w:rsidR="00E76FC4">
        <w:t xml:space="preserve"> </w:t>
      </w:r>
      <w:r w:rsidRPr="009638E5">
        <w:rPr>
          <w:lang w:val="en-ZA"/>
        </w:rPr>
        <w:t xml:space="preserve">Comprehensive records of all employees under the PCs control attending induction or any other training throughout the project shall be included. </w:t>
      </w:r>
      <w:r w:rsidRPr="009638E5">
        <w:t>Amendments to statutes,</w:t>
      </w:r>
      <w:r w:rsidR="00C271A7">
        <w:t xml:space="preserve"> </w:t>
      </w:r>
      <w:r w:rsidRPr="009638E5">
        <w:t>the</w:t>
      </w:r>
      <w:r w:rsidR="00C271A7">
        <w:t xml:space="preserve"> </w:t>
      </w:r>
      <w:r w:rsidR="00DB2CEB">
        <w:t>PS</w:t>
      </w:r>
      <w:r w:rsidR="005500DB">
        <w:t>H&amp;S</w:t>
      </w:r>
      <w:r w:rsidR="00DB2CEB">
        <w:t>S</w:t>
      </w:r>
      <w:r w:rsidRPr="009638E5">
        <w:t xml:space="preserve">, </w:t>
      </w:r>
      <w:r w:rsidR="00DB2CEB">
        <w:t>PS</w:t>
      </w:r>
      <w:r w:rsidR="005500DB">
        <w:t>H&amp;S</w:t>
      </w:r>
      <w:r w:rsidR="00DB2CEB">
        <w:t>P</w:t>
      </w:r>
      <w:r w:rsidRPr="009638E5">
        <w:t xml:space="preserve">, policies, procedures, method statements </w:t>
      </w:r>
      <w:r w:rsidR="00E76FC4" w:rsidRPr="009638E5">
        <w:t>etc. shall</w:t>
      </w:r>
      <w:r w:rsidRPr="009638E5">
        <w:t xml:space="preserve"> require that all those affected shall undergo the relevant re-training.</w:t>
      </w:r>
    </w:p>
    <w:p w14:paraId="3FEA285B" w14:textId="77777777" w:rsidR="006E5604" w:rsidRDefault="006E5604" w:rsidP="00CD5601">
      <w:pPr>
        <w:jc w:val="both"/>
      </w:pPr>
    </w:p>
    <w:p w14:paraId="151B0234" w14:textId="77777777" w:rsidR="006E5604" w:rsidRDefault="006E5604" w:rsidP="00CD5601">
      <w:pPr>
        <w:jc w:val="both"/>
      </w:pPr>
      <w:r>
        <w:t>Labourers from the local community shall not be allowed to perform work unless if they have been informed of the work and if received formal or informal training on the work.</w:t>
      </w:r>
    </w:p>
    <w:p w14:paraId="483041E2" w14:textId="77777777" w:rsidR="00D7523A" w:rsidRDefault="00D7523A" w:rsidP="00CD5601">
      <w:pPr>
        <w:jc w:val="both"/>
      </w:pPr>
    </w:p>
    <w:p w14:paraId="7E5C4F64" w14:textId="77777777" w:rsidR="00D7523A" w:rsidRDefault="00D7523A" w:rsidP="00CD5601">
      <w:pPr>
        <w:jc w:val="both"/>
      </w:pPr>
      <w:r>
        <w:t>Training plans to cover SED/SMME as per the project requirements.</w:t>
      </w:r>
    </w:p>
    <w:p w14:paraId="365EBCCB" w14:textId="77777777" w:rsidR="00D6089A" w:rsidRDefault="00D6089A" w:rsidP="00CD5601">
      <w:pPr>
        <w:jc w:val="both"/>
      </w:pPr>
    </w:p>
    <w:p w14:paraId="6B7D8F2F" w14:textId="77777777" w:rsidR="00D6089A" w:rsidRPr="009638E5" w:rsidRDefault="00D6089A" w:rsidP="00CD5601">
      <w:pPr>
        <w:jc w:val="both"/>
      </w:pPr>
    </w:p>
    <w:p w14:paraId="4AEAFD4D" w14:textId="77777777" w:rsidR="00532A12" w:rsidRPr="009638E5" w:rsidRDefault="00532A12" w:rsidP="00CD5601">
      <w:pPr>
        <w:jc w:val="both"/>
      </w:pPr>
    </w:p>
    <w:p w14:paraId="34045D4C" w14:textId="77777777" w:rsidR="00FB29A5" w:rsidRPr="00FB29A5" w:rsidRDefault="00FB29A5">
      <w:pPr>
        <w:pStyle w:val="ListParagraph"/>
        <w:numPr>
          <w:ilvl w:val="0"/>
          <w:numId w:val="62"/>
        </w:numPr>
        <w:outlineLvl w:val="2"/>
        <w:rPr>
          <w:b/>
          <w:vanish/>
          <w:lang w:val="en-US"/>
        </w:rPr>
      </w:pPr>
      <w:bookmarkStart w:id="602" w:name="_Toc440335320"/>
      <w:bookmarkStart w:id="603" w:name="_Toc440335492"/>
      <w:bookmarkStart w:id="604" w:name="_Toc440335661"/>
      <w:bookmarkStart w:id="605" w:name="_Toc440335829"/>
      <w:bookmarkStart w:id="606" w:name="_Toc440335999"/>
      <w:bookmarkStart w:id="607" w:name="_Toc440337183"/>
      <w:bookmarkStart w:id="608" w:name="_Toc440337407"/>
      <w:bookmarkStart w:id="609" w:name="_Toc440337730"/>
      <w:bookmarkStart w:id="610" w:name="_Toc440338192"/>
      <w:bookmarkStart w:id="611" w:name="_Toc440338889"/>
      <w:bookmarkStart w:id="612" w:name="_Toc440339859"/>
      <w:bookmarkStart w:id="613" w:name="_Toc440339978"/>
      <w:bookmarkStart w:id="614" w:name="_Toc440340097"/>
      <w:bookmarkStart w:id="615" w:name="_Toc440340215"/>
      <w:bookmarkStart w:id="616" w:name="_Toc440340332"/>
      <w:bookmarkStart w:id="617" w:name="_Toc441735408"/>
      <w:bookmarkStart w:id="618" w:name="_Toc441735524"/>
      <w:bookmarkStart w:id="619" w:name="_Toc441736956"/>
      <w:bookmarkStart w:id="620" w:name="_Toc443371068"/>
      <w:bookmarkStart w:id="621" w:name="_Toc443371264"/>
      <w:bookmarkStart w:id="622" w:name="_Toc443406078"/>
      <w:bookmarkStart w:id="623" w:name="_Toc443406215"/>
      <w:bookmarkStart w:id="624" w:name="_Toc443406336"/>
      <w:bookmarkStart w:id="625" w:name="_Toc443406457"/>
      <w:bookmarkStart w:id="626" w:name="_Toc443406578"/>
      <w:bookmarkStart w:id="627" w:name="_Toc443406697"/>
      <w:bookmarkStart w:id="628" w:name="_Toc443406814"/>
      <w:bookmarkStart w:id="629" w:name="_Toc514076914"/>
      <w:bookmarkStart w:id="630" w:name="_Toc514077036"/>
      <w:bookmarkStart w:id="631" w:name="_Toc514077157"/>
      <w:bookmarkStart w:id="632" w:name="_Toc33705693"/>
      <w:bookmarkStart w:id="633" w:name="_Toc33705816"/>
      <w:bookmarkStart w:id="634" w:name="_Toc33705939"/>
      <w:bookmarkStart w:id="635" w:name="_Toc63938597"/>
      <w:bookmarkStart w:id="636" w:name="_Toc64633814"/>
      <w:bookmarkStart w:id="637" w:name="_Toc118068603"/>
      <w:bookmarkStart w:id="638" w:name="_Toc118068734"/>
      <w:bookmarkStart w:id="639" w:name="_Toc438710586"/>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p>
    <w:p w14:paraId="267BFCC9" w14:textId="77777777" w:rsidR="0041174D" w:rsidRPr="0041174D" w:rsidRDefault="0041174D">
      <w:pPr>
        <w:pStyle w:val="ListParagraph"/>
        <w:numPr>
          <w:ilvl w:val="0"/>
          <w:numId w:val="103"/>
        </w:numPr>
        <w:outlineLvl w:val="2"/>
        <w:rPr>
          <w:b/>
          <w:vanish/>
          <w:lang w:val="en-US"/>
        </w:rPr>
      </w:pPr>
      <w:bookmarkStart w:id="640" w:name="_Toc440338890"/>
      <w:bookmarkStart w:id="641" w:name="_Toc440339860"/>
      <w:bookmarkStart w:id="642" w:name="_Toc440339979"/>
      <w:bookmarkStart w:id="643" w:name="_Toc440340098"/>
      <w:bookmarkStart w:id="644" w:name="_Toc440340216"/>
      <w:bookmarkStart w:id="645" w:name="_Toc440340333"/>
      <w:bookmarkStart w:id="646" w:name="_Toc441735409"/>
      <w:bookmarkStart w:id="647" w:name="_Toc441735525"/>
      <w:bookmarkStart w:id="648" w:name="_Toc441736957"/>
      <w:bookmarkStart w:id="649" w:name="_Toc443371069"/>
      <w:bookmarkStart w:id="650" w:name="_Toc443371265"/>
      <w:bookmarkStart w:id="651" w:name="_Toc443406079"/>
      <w:bookmarkStart w:id="652" w:name="_Toc443406216"/>
      <w:bookmarkStart w:id="653" w:name="_Toc443406337"/>
      <w:bookmarkStart w:id="654" w:name="_Toc443406458"/>
      <w:bookmarkStart w:id="655" w:name="_Toc443406579"/>
      <w:bookmarkStart w:id="656" w:name="_Toc443406698"/>
      <w:bookmarkStart w:id="657" w:name="_Toc443406815"/>
      <w:bookmarkStart w:id="658" w:name="_Toc514076915"/>
      <w:bookmarkStart w:id="659" w:name="_Toc514077037"/>
      <w:bookmarkStart w:id="660" w:name="_Toc514077158"/>
      <w:bookmarkStart w:id="661" w:name="_Toc33705694"/>
      <w:bookmarkStart w:id="662" w:name="_Toc33705817"/>
      <w:bookmarkStart w:id="663" w:name="_Toc33705940"/>
      <w:bookmarkStart w:id="664" w:name="_Toc63938598"/>
      <w:bookmarkStart w:id="665" w:name="_Toc64633815"/>
      <w:bookmarkStart w:id="666" w:name="_Toc118068604"/>
      <w:bookmarkStart w:id="667" w:name="_Toc118068735"/>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p>
    <w:p w14:paraId="7D9D6C21" w14:textId="77777777" w:rsidR="00532A12" w:rsidRDefault="00532A12">
      <w:pPr>
        <w:pStyle w:val="Heading3"/>
      </w:pPr>
      <w:bookmarkStart w:id="668" w:name="_Toc118068736"/>
      <w:r w:rsidRPr="009638E5">
        <w:t>General Training</w:t>
      </w:r>
      <w:bookmarkEnd w:id="639"/>
      <w:bookmarkEnd w:id="668"/>
    </w:p>
    <w:p w14:paraId="1B4A2846" w14:textId="7FFE7016" w:rsidR="00532A12" w:rsidRPr="009638E5" w:rsidRDefault="00532A12" w:rsidP="00CD5601">
      <w:pPr>
        <w:jc w:val="both"/>
        <w:rPr>
          <w:lang w:val="en-ZA"/>
        </w:rPr>
      </w:pPr>
      <w:r w:rsidRPr="009638E5">
        <w:t xml:space="preserve">All site personnel (at all levels) shall be adequately trained in the type of work/tasks to be performed. The training shall extend to, but not be limited to include relevant method statements, hazard identification and risk assessments, procedures, </w:t>
      </w:r>
      <w:r w:rsidRPr="009638E5">
        <w:rPr>
          <w:lang w:val="en-ZA"/>
        </w:rPr>
        <w:t>rules and regulations, and other related aspects.</w:t>
      </w:r>
      <w:r w:rsidRPr="009638E5">
        <w:t xml:space="preserve"> The induction should also include identification of </w:t>
      </w:r>
      <w:r w:rsidR="002865CC" w:rsidRPr="009638E5">
        <w:t>high-risk</w:t>
      </w:r>
      <w:r w:rsidRPr="009638E5">
        <w:t xml:space="preserve"> areas or rules.  The CHSM or CHSO is expected to use discretion and apply their minds to what is appropriate.</w:t>
      </w:r>
    </w:p>
    <w:p w14:paraId="06F7C9B1" w14:textId="77777777" w:rsidR="00532A12" w:rsidRPr="009638E5" w:rsidRDefault="00532A12" w:rsidP="00CD5601">
      <w:pPr>
        <w:pStyle w:val="Indent2"/>
      </w:pPr>
    </w:p>
    <w:p w14:paraId="6B0150FB" w14:textId="77777777" w:rsidR="00532A12" w:rsidRPr="009638E5" w:rsidRDefault="00532A12">
      <w:pPr>
        <w:pStyle w:val="Heading3"/>
      </w:pPr>
      <w:bookmarkStart w:id="669" w:name="_Toc438710587"/>
      <w:bookmarkStart w:id="670" w:name="_Toc118068737"/>
      <w:r w:rsidRPr="009638E5">
        <w:t>Ongoing, Pre-Task Training</w:t>
      </w:r>
      <w:bookmarkEnd w:id="669"/>
      <w:bookmarkEnd w:id="670"/>
    </w:p>
    <w:p w14:paraId="2C8CAA8A" w14:textId="56B97DAC" w:rsidR="00532A12" w:rsidRPr="005B5FE1" w:rsidRDefault="00532A12" w:rsidP="00CD5601">
      <w:pPr>
        <w:pStyle w:val="Indent2"/>
        <w:tabs>
          <w:tab w:val="clear" w:pos="792"/>
          <w:tab w:val="left" w:pos="0"/>
        </w:tabs>
        <w:ind w:left="0"/>
      </w:pPr>
      <w:r w:rsidRPr="009638E5">
        <w:t xml:space="preserve">The PCs are required to ensure that Daily Site Task instructions (DSTIs) are to be completed daily by supervisors and </w:t>
      </w:r>
      <w:r w:rsidRPr="005B5FE1">
        <w:t xml:space="preserve">team leaders for each team. DSTIs could be done multiple times during the day if different tasks or activities are done.  The CHSMs / CHSOs are to ensure that records are kept of each team and DSTIs completed.  The DSTIs are to include relevant method statements, HIRAs, SWPs and </w:t>
      </w:r>
      <w:r w:rsidR="002865CC" w:rsidRPr="005B5FE1">
        <w:t>Toolbox</w:t>
      </w:r>
      <w:r w:rsidRPr="005B5FE1">
        <w:t xml:space="preserve"> talks as they apply to the activities or tasks.</w:t>
      </w:r>
    </w:p>
    <w:p w14:paraId="2B7745A1" w14:textId="77777777" w:rsidR="00136D49" w:rsidRPr="005B5FE1" w:rsidRDefault="00136D49" w:rsidP="00CD5601">
      <w:pPr>
        <w:pStyle w:val="Indent2"/>
        <w:tabs>
          <w:tab w:val="clear" w:pos="792"/>
          <w:tab w:val="left" w:pos="0"/>
        </w:tabs>
        <w:ind w:left="0"/>
        <w:rPr>
          <w:b/>
        </w:rPr>
      </w:pPr>
      <w:r w:rsidRPr="005B5FE1">
        <w:t>NB: COVID19 awareness and training shall be scheduled as appropriate in the DSTI’s</w:t>
      </w:r>
      <w:r w:rsidR="00D66D5C" w:rsidRPr="005B5FE1">
        <w:t xml:space="preserve"> / Awareness on site</w:t>
      </w:r>
      <w:r w:rsidRPr="005B5FE1">
        <w:t xml:space="preserve"> </w:t>
      </w:r>
      <w:r w:rsidR="00D66D5C" w:rsidRPr="005B5FE1">
        <w:t>and where relevant formal / informal training organised for the applicable employees, for example those the will be screening for symptoms.</w:t>
      </w:r>
    </w:p>
    <w:p w14:paraId="19B6EEA2" w14:textId="77777777" w:rsidR="00F00566" w:rsidRPr="005B5FE1" w:rsidRDefault="00F00566">
      <w:pPr>
        <w:pStyle w:val="Heading3"/>
      </w:pPr>
      <w:bookmarkStart w:id="671" w:name="_Toc118068738"/>
      <w:r w:rsidRPr="005B5FE1">
        <w:t>Site Induction</w:t>
      </w:r>
      <w:bookmarkEnd w:id="671"/>
    </w:p>
    <w:p w14:paraId="19ED78B9" w14:textId="77777777" w:rsidR="003B2D4D" w:rsidRPr="005B5FE1" w:rsidRDefault="003B2D4D" w:rsidP="00CD5601">
      <w:pPr>
        <w:pStyle w:val="Indent2"/>
        <w:ind w:left="0"/>
      </w:pPr>
      <w:r w:rsidRPr="005B5FE1">
        <w:t xml:space="preserve">The PCs shall ensure that all employees, Agents and Contractors have undergone the Project </w:t>
      </w:r>
      <w:r w:rsidR="006D1B46">
        <w:t>H&amp;S</w:t>
      </w:r>
      <w:r w:rsidRPr="005B5FE1">
        <w:t xml:space="preserve"> induction programme</w:t>
      </w:r>
      <w:r w:rsidR="001B7694" w:rsidRPr="005B5FE1">
        <w:t xml:space="preserve"> </w:t>
      </w:r>
      <w:r w:rsidRPr="005B5FE1">
        <w:t>including a competency test prior to commencing work on site.</w:t>
      </w:r>
      <w:r w:rsidR="00080685" w:rsidRPr="005B5FE1">
        <w:t xml:space="preserve"> </w:t>
      </w:r>
      <w:r w:rsidR="001B7694" w:rsidRPr="005B5FE1">
        <w:t>On-</w:t>
      </w:r>
      <w:r w:rsidRPr="005B5FE1">
        <w:t>site</w:t>
      </w:r>
      <w:r w:rsidR="00D50F37" w:rsidRPr="005B5FE1">
        <w:t xml:space="preserve"> induction</w:t>
      </w:r>
      <w:r w:rsidRPr="005B5FE1">
        <w:t xml:space="preserve"> training will be completed by RW</w:t>
      </w:r>
      <w:r w:rsidR="001F339C" w:rsidRPr="005B5FE1">
        <w:t xml:space="preserve"> and the principal contractor</w:t>
      </w:r>
      <w:r w:rsidRPr="005B5FE1">
        <w:t>.</w:t>
      </w:r>
    </w:p>
    <w:p w14:paraId="463D09B4" w14:textId="77777777" w:rsidR="003B2D4D" w:rsidRPr="005B5FE1" w:rsidRDefault="003B2D4D" w:rsidP="00CD5601">
      <w:pPr>
        <w:pStyle w:val="Indent2"/>
        <w:ind w:left="0"/>
      </w:pPr>
      <w:r w:rsidRPr="005B5FE1">
        <w:t xml:space="preserve">Appropriate time must be set-aside for training (induction and other) for all employees. The appropriate </w:t>
      </w:r>
      <w:r w:rsidRPr="005B5FE1">
        <w:rPr>
          <w:i/>
        </w:rPr>
        <w:t>Site Induction Request form</w:t>
      </w:r>
      <w:r w:rsidRPr="005B5FE1">
        <w:t xml:space="preserve"> must be completed by RW PM</w:t>
      </w:r>
      <w:r w:rsidR="00080685" w:rsidRPr="005B5FE1">
        <w:t xml:space="preserve"> </w:t>
      </w:r>
      <w:r w:rsidRPr="005B5FE1">
        <w:t xml:space="preserve">and submitted to the </w:t>
      </w:r>
      <w:r w:rsidR="00080685" w:rsidRPr="005B5FE1">
        <w:t xml:space="preserve">relevant </w:t>
      </w:r>
      <w:r w:rsidR="00BA0BAD" w:rsidRPr="005B5FE1">
        <w:t>SHEQ</w:t>
      </w:r>
      <w:r w:rsidR="00080685" w:rsidRPr="005B5FE1">
        <w:t>/Risk Control Representative</w:t>
      </w:r>
      <w:r w:rsidRPr="005B5FE1">
        <w:t>.</w:t>
      </w:r>
    </w:p>
    <w:p w14:paraId="2EAA1695" w14:textId="77777777" w:rsidR="003B2D4D" w:rsidRPr="005B5FE1" w:rsidRDefault="003B2D4D" w:rsidP="00CD5601">
      <w:pPr>
        <w:jc w:val="both"/>
      </w:pPr>
      <w:r w:rsidRPr="005B5FE1">
        <w:t xml:space="preserve">All </w:t>
      </w:r>
      <w:r w:rsidR="001F339C" w:rsidRPr="005B5FE1">
        <w:t xml:space="preserve">contractor </w:t>
      </w:r>
      <w:r w:rsidRPr="005B5FE1">
        <w:t>employees on site shall carry the proof of induction training in form of an induction card. Client</w:t>
      </w:r>
      <w:r w:rsidR="00713023" w:rsidRPr="005B5FE1">
        <w:t xml:space="preserve"> </w:t>
      </w:r>
      <w:r w:rsidRPr="005B5FE1">
        <w:t xml:space="preserve">Induction is valid for a year from the date it was conducted and thereafter refresher induction shall be re-scheduled at least one month before the induction period expires. </w:t>
      </w:r>
    </w:p>
    <w:p w14:paraId="4E3123F3" w14:textId="77777777" w:rsidR="003B2D4D" w:rsidRPr="005B5FE1" w:rsidRDefault="003B2D4D" w:rsidP="00CD5601">
      <w:pPr>
        <w:jc w:val="both"/>
      </w:pPr>
    </w:p>
    <w:p w14:paraId="4E3D089A" w14:textId="77777777" w:rsidR="003B2D4D" w:rsidRPr="005B5FE1" w:rsidRDefault="003B2D4D" w:rsidP="00CD5601">
      <w:pPr>
        <w:jc w:val="both"/>
      </w:pPr>
      <w:r w:rsidRPr="005B5FE1">
        <w:t>The relevant RW site Risk Control/</w:t>
      </w:r>
      <w:r w:rsidR="00BA0BAD" w:rsidRPr="005B5FE1">
        <w:t>SHEQ</w:t>
      </w:r>
      <w:r w:rsidRPr="005B5FE1">
        <w:t xml:space="preserve"> Training Officer shall keep a database of all records pertaining to induction and will inform Contractors of pending expiry though the overall responsibility of maintaining current induction cards still lies with the principal contractor.</w:t>
      </w:r>
      <w:r w:rsidR="00713023" w:rsidRPr="005B5FE1">
        <w:t xml:space="preserve">  </w:t>
      </w:r>
      <w:r w:rsidRPr="005B5FE1">
        <w:t>All induction cards issued must be returned on completion of the project to the Issuer.</w:t>
      </w:r>
    </w:p>
    <w:p w14:paraId="167FE84B" w14:textId="77777777" w:rsidR="003B2D4D" w:rsidRPr="005B5FE1" w:rsidRDefault="003B2D4D" w:rsidP="00CD5601">
      <w:pPr>
        <w:jc w:val="both"/>
        <w:rPr>
          <w:lang w:val="en-ZA"/>
        </w:rPr>
      </w:pPr>
    </w:p>
    <w:p w14:paraId="43FF51BF" w14:textId="77777777" w:rsidR="003B2D4D" w:rsidRPr="005B5FE1" w:rsidRDefault="003B2D4D" w:rsidP="00CD5601">
      <w:pPr>
        <w:jc w:val="both"/>
        <w:rPr>
          <w:b/>
          <w:lang w:val="en-ZA"/>
        </w:rPr>
      </w:pPr>
      <w:r w:rsidRPr="005B5FE1">
        <w:rPr>
          <w:b/>
          <w:lang w:val="en-ZA"/>
        </w:rPr>
        <w:t>Note:</w:t>
      </w:r>
    </w:p>
    <w:p w14:paraId="34EFF7AF" w14:textId="77777777" w:rsidR="003B2D4D" w:rsidRPr="005B5FE1" w:rsidRDefault="003B2D4D">
      <w:pPr>
        <w:pStyle w:val="ListParagraph"/>
        <w:numPr>
          <w:ilvl w:val="0"/>
          <w:numId w:val="85"/>
        </w:numPr>
        <w:ind w:left="567" w:hanging="425"/>
        <w:jc w:val="both"/>
      </w:pPr>
      <w:r w:rsidRPr="005B5FE1">
        <w:t>No work shall commence without the required inductions provided by the Client, and</w:t>
      </w:r>
    </w:p>
    <w:p w14:paraId="74FDD29B" w14:textId="77777777" w:rsidR="001F339C" w:rsidRPr="005B5FE1" w:rsidRDefault="003B2D4D">
      <w:pPr>
        <w:pStyle w:val="ListParagraph"/>
        <w:numPr>
          <w:ilvl w:val="0"/>
          <w:numId w:val="85"/>
        </w:numPr>
        <w:ind w:left="567" w:hanging="425"/>
        <w:jc w:val="both"/>
      </w:pPr>
      <w:r w:rsidRPr="005B5FE1">
        <w:t xml:space="preserve">Client will rearrange for inductions for Contractor employees and re-approve </w:t>
      </w:r>
      <w:r w:rsidR="005500DB">
        <w:t>H&amp;S</w:t>
      </w:r>
      <w:r w:rsidRPr="005B5FE1">
        <w:t xml:space="preserve"> File where Contractor is not on site for more than 1 month.</w:t>
      </w:r>
    </w:p>
    <w:p w14:paraId="488582F0" w14:textId="77777777" w:rsidR="009969E7" w:rsidRPr="005B5FE1" w:rsidRDefault="001F339C">
      <w:pPr>
        <w:pStyle w:val="ListParagraph"/>
        <w:numPr>
          <w:ilvl w:val="0"/>
          <w:numId w:val="85"/>
        </w:numPr>
        <w:ind w:left="567" w:hanging="425"/>
        <w:jc w:val="both"/>
      </w:pPr>
      <w:r w:rsidRPr="005B5FE1">
        <w:t>The PC shall ensure that service providers and suppliers have undergone the PC induction training</w:t>
      </w:r>
    </w:p>
    <w:p w14:paraId="44FD0A21" w14:textId="77777777" w:rsidR="003B2D4D" w:rsidRPr="005B5FE1" w:rsidRDefault="009969E7">
      <w:pPr>
        <w:pStyle w:val="ListParagraph"/>
        <w:numPr>
          <w:ilvl w:val="0"/>
          <w:numId w:val="85"/>
        </w:numPr>
        <w:ind w:left="567" w:hanging="425"/>
        <w:jc w:val="both"/>
      </w:pPr>
      <w:r w:rsidRPr="005B5FE1">
        <w:t>COVID19 related information shall be included in induction training done for PC &amp; SC employees on site.</w:t>
      </w:r>
    </w:p>
    <w:p w14:paraId="3A7A5EC4" w14:textId="77777777" w:rsidR="003F59A7" w:rsidRPr="005B5FE1" w:rsidRDefault="003F59A7">
      <w:pPr>
        <w:pStyle w:val="ListParagraph"/>
        <w:numPr>
          <w:ilvl w:val="0"/>
          <w:numId w:val="85"/>
        </w:numPr>
        <w:ind w:left="567" w:hanging="425"/>
        <w:jc w:val="both"/>
      </w:pPr>
      <w:r w:rsidRPr="005B5FE1">
        <w:t xml:space="preserve">For projects to be undertaken in remote sites and that are not established, the Rand Water induction to be arranged at either at a Rand Water venue or at the Contractor Head Office(s).  </w:t>
      </w:r>
    </w:p>
    <w:p w14:paraId="039269B0" w14:textId="77777777" w:rsidR="00F00566" w:rsidRPr="005B5FE1" w:rsidRDefault="00F00566" w:rsidP="00CD5601">
      <w:pPr>
        <w:pStyle w:val="Indent2"/>
        <w:ind w:left="0"/>
      </w:pPr>
    </w:p>
    <w:p w14:paraId="22ED284E" w14:textId="77777777" w:rsidR="00080685" w:rsidRPr="005B5FE1" w:rsidRDefault="00080685">
      <w:pPr>
        <w:pStyle w:val="Heading3"/>
      </w:pPr>
      <w:bookmarkStart w:id="672" w:name="_Toc438710589"/>
      <w:bookmarkStart w:id="673" w:name="_Toc118068739"/>
      <w:r w:rsidRPr="005B5FE1">
        <w:t>Other Training</w:t>
      </w:r>
      <w:bookmarkEnd w:id="672"/>
      <w:bookmarkEnd w:id="673"/>
    </w:p>
    <w:p w14:paraId="7F3007FB" w14:textId="77777777" w:rsidR="00080685" w:rsidRPr="005B5FE1" w:rsidRDefault="00080685" w:rsidP="00CD5601">
      <w:pPr>
        <w:pStyle w:val="BodyText"/>
        <w:spacing w:line="240" w:lineRule="auto"/>
        <w:rPr>
          <w:sz w:val="20"/>
        </w:rPr>
      </w:pPr>
      <w:r w:rsidRPr="005B5FE1">
        <w:rPr>
          <w:sz w:val="20"/>
        </w:rPr>
        <w:t>All Operators, Drivers and users of construction vehicles, mobile plant and other equipment must be competent and in possession of valid proof of training and experience.</w:t>
      </w:r>
      <w:r w:rsidR="00A2663B" w:rsidRPr="005B5FE1">
        <w:rPr>
          <w:sz w:val="20"/>
        </w:rPr>
        <w:t xml:space="preserve"> </w:t>
      </w:r>
      <w:r w:rsidRPr="005B5FE1">
        <w:rPr>
          <w:sz w:val="20"/>
        </w:rPr>
        <w:t>All employees in jobs requiring training in terms of the OHSA and Regulations must be in</w:t>
      </w:r>
      <w:r w:rsidR="00A2663B" w:rsidRPr="005B5FE1">
        <w:rPr>
          <w:sz w:val="20"/>
        </w:rPr>
        <w:t xml:space="preserve"> </w:t>
      </w:r>
      <w:r w:rsidRPr="005B5FE1">
        <w:rPr>
          <w:sz w:val="20"/>
        </w:rPr>
        <w:t xml:space="preserve">possession of valid proof of training.  All records to be kept in the </w:t>
      </w:r>
      <w:r w:rsidR="005500DB">
        <w:rPr>
          <w:sz w:val="20"/>
        </w:rPr>
        <w:t>H&amp;S</w:t>
      </w:r>
      <w:r w:rsidRPr="005B5FE1">
        <w:rPr>
          <w:sz w:val="20"/>
        </w:rPr>
        <w:t xml:space="preserve"> file and kept up to date.  </w:t>
      </w:r>
    </w:p>
    <w:p w14:paraId="70AF2B9B" w14:textId="77777777" w:rsidR="00E569EB" w:rsidRPr="005B5FE1" w:rsidRDefault="00E569EB" w:rsidP="00CD5601">
      <w:pPr>
        <w:jc w:val="both"/>
        <w:rPr>
          <w:lang w:val="en-ZA"/>
        </w:rPr>
      </w:pPr>
    </w:p>
    <w:p w14:paraId="0B28CA3B" w14:textId="77777777" w:rsidR="00C72DD6" w:rsidRPr="005B5FE1" w:rsidRDefault="00C72DD6">
      <w:pPr>
        <w:pStyle w:val="Heading3"/>
      </w:pPr>
      <w:bookmarkStart w:id="674" w:name="_Toc118068740"/>
      <w:bookmarkStart w:id="675" w:name="_Toc250451797"/>
      <w:bookmarkStart w:id="676" w:name="_Toc438710591"/>
      <w:r w:rsidRPr="005B5FE1">
        <w:t>Visitors to Site</w:t>
      </w:r>
      <w:bookmarkEnd w:id="674"/>
    </w:p>
    <w:p w14:paraId="36E2E2B8" w14:textId="77777777" w:rsidR="00C72DD6" w:rsidRPr="009638E5" w:rsidRDefault="00C72DD6" w:rsidP="00CD5601">
      <w:pPr>
        <w:pStyle w:val="Indent2"/>
        <w:ind w:left="0"/>
      </w:pPr>
      <w:r w:rsidRPr="005B5FE1">
        <w:t xml:space="preserve">Visitors to the site shall be required to undergo and comply with the Principal Contractor construction site </w:t>
      </w:r>
      <w:r w:rsidR="005500DB">
        <w:t>H&amp;S</w:t>
      </w:r>
      <w:r w:rsidRPr="005B5FE1">
        <w:t xml:space="preserve"> induction requirement(s) </w:t>
      </w:r>
      <w:r w:rsidR="00666ACF" w:rsidRPr="005B5FE1">
        <w:t xml:space="preserve">and other access/screening protocols </w:t>
      </w:r>
      <w:r w:rsidRPr="005B5FE1">
        <w:t xml:space="preserve">prior to being allowed access </w:t>
      </w:r>
      <w:r w:rsidRPr="009638E5">
        <w:t>to site.</w:t>
      </w:r>
    </w:p>
    <w:p w14:paraId="392089E8" w14:textId="77777777" w:rsidR="00C72DD6" w:rsidRPr="009638E5" w:rsidRDefault="00C72DD6" w:rsidP="00CD5601">
      <w:pPr>
        <w:pStyle w:val="Indent2"/>
        <w:ind w:left="0"/>
      </w:pPr>
      <w:r w:rsidRPr="009638E5">
        <w:t xml:space="preserve">All visitors accessing the site for duration of less than 8 hours will undergo a short induction for which they are expected to sign for and be issued with a Temporary Visitors card. All visitors accessing the site for more than one day will undergo a full </w:t>
      </w:r>
      <w:r w:rsidR="005500DB">
        <w:t>H&amp;S</w:t>
      </w:r>
      <w:r w:rsidRPr="009638E5">
        <w:t xml:space="preserve"> induction. The parents of children (minors) visiting the site will need to sign a consent form issued by the contractor, prior to them being granted access to the site.</w:t>
      </w:r>
    </w:p>
    <w:p w14:paraId="305753B0" w14:textId="77777777" w:rsidR="00C72DD6" w:rsidRPr="009638E5" w:rsidRDefault="00C72DD6" w:rsidP="00CD5601">
      <w:pPr>
        <w:pStyle w:val="Indent2"/>
        <w:ind w:left="0"/>
      </w:pPr>
      <w:r w:rsidRPr="009638E5">
        <w:t>Visitors are to be made of aware of any legal environmental authorisations that exist on site and any relevant aspects that relate to the nature of the visit.</w:t>
      </w:r>
    </w:p>
    <w:p w14:paraId="21324894" w14:textId="77777777" w:rsidR="00C72DD6" w:rsidRDefault="00C72DD6" w:rsidP="00CD5601">
      <w:pPr>
        <w:pStyle w:val="Indent2"/>
        <w:ind w:left="0"/>
      </w:pPr>
      <w:r w:rsidRPr="009638E5">
        <w:t>All visitors must remain in the care and custody of a person (Host) who has been properly inducted. No visitors are permitted to undertake any construction work, of any nature.</w:t>
      </w:r>
    </w:p>
    <w:p w14:paraId="21170DBD" w14:textId="77777777" w:rsidR="0062442B" w:rsidRDefault="0062442B" w:rsidP="00CD5601">
      <w:pPr>
        <w:pStyle w:val="Indent2"/>
        <w:ind w:left="0"/>
      </w:pPr>
      <w:r w:rsidRPr="002E1892">
        <w:t>NB:  The PC must ensure the H&amp;S of all person</w:t>
      </w:r>
      <w:r w:rsidR="0033108F" w:rsidRPr="002E1892">
        <w:t xml:space="preserve">s that are entering and performing work on the </w:t>
      </w:r>
      <w:r w:rsidR="00D240BB" w:rsidRPr="002E1892">
        <w:t xml:space="preserve">project </w:t>
      </w:r>
      <w:r w:rsidR="0033108F" w:rsidRPr="002E1892">
        <w:t xml:space="preserve">site.  This includes all contractors, service providers, Rand Water employees and their representatives and anyone else that is appointed by Rand Water to perform work for the project.  </w:t>
      </w:r>
      <w:r w:rsidR="00D240BB" w:rsidRPr="002E1892">
        <w:t>Any incident occurring involving such person(s) to be investigated by the PC.</w:t>
      </w:r>
    </w:p>
    <w:p w14:paraId="0C76D970" w14:textId="77777777" w:rsidR="00761949" w:rsidRPr="009638E5" w:rsidRDefault="00CD5601">
      <w:pPr>
        <w:pStyle w:val="Heading2"/>
      </w:pPr>
      <w:bookmarkStart w:id="677" w:name="_Toc118068741"/>
      <w:r w:rsidRPr="009638E5">
        <w:t>SITE FACILITIES</w:t>
      </w:r>
      <w:bookmarkEnd w:id="675"/>
      <w:bookmarkEnd w:id="676"/>
      <w:bookmarkEnd w:id="677"/>
    </w:p>
    <w:p w14:paraId="468065FE" w14:textId="77777777" w:rsidR="00761949" w:rsidRPr="009638E5" w:rsidRDefault="00761949" w:rsidP="00CD5601">
      <w:pPr>
        <w:jc w:val="both"/>
      </w:pPr>
    </w:p>
    <w:p w14:paraId="46D5A5FA" w14:textId="77777777" w:rsidR="00761949" w:rsidRPr="009638E5" w:rsidRDefault="00761949" w:rsidP="00CD5601">
      <w:pPr>
        <w:jc w:val="both"/>
      </w:pPr>
      <w:r w:rsidRPr="009638E5">
        <w:t xml:space="preserve">All personnel are to be afforded decent, clean, hygienic facilities at all times.  Respect for people irrespective of status is to be afforded to all at all times.  General housekeeping, stacking and storage are to be the responsibility of each team supervisor for indicated areas, which are to be noted on a site map or the drawings for the facilities.  The responsibilities are to be updated as necessary. </w:t>
      </w:r>
    </w:p>
    <w:p w14:paraId="0D4D4675" w14:textId="77777777" w:rsidR="00761949" w:rsidRPr="009638E5" w:rsidRDefault="00761949" w:rsidP="00CD5601">
      <w:pPr>
        <w:jc w:val="both"/>
      </w:pPr>
    </w:p>
    <w:p w14:paraId="6894B9CA" w14:textId="77777777" w:rsidR="00761949" w:rsidRDefault="00761949" w:rsidP="00CD5601">
      <w:pPr>
        <w:jc w:val="both"/>
      </w:pPr>
      <w:r w:rsidRPr="009638E5">
        <w:t>Fixed ablution facilities are to be in accordance with statutory or generally acceptable standards.  Separate facilities (sanitary and changing) are required for each gender. All facilities to be kept clean, hygienic and in a good state of repair.  The input of the ECO may be required or there may be stipulations regarding where such facilities are to be placed.  Temporary toilets moved around site are not to use formald</w:t>
      </w:r>
      <w:r w:rsidR="001B7694">
        <w:t xml:space="preserve">ehyde, </w:t>
      </w:r>
      <w:r w:rsidRPr="009638E5">
        <w:t>and alternative bacterial products are to be used.  Temporary toilets are further to be available with each team, and for each gender.  The CHSM/CHSO are to determine the ratio of worker to chemical toilet, however it is recommended it is on a 1:10 ratio.</w:t>
      </w:r>
    </w:p>
    <w:p w14:paraId="2CA85892" w14:textId="77777777" w:rsidR="00D6089A" w:rsidRDefault="00D6089A" w:rsidP="00CD5601">
      <w:pPr>
        <w:jc w:val="both"/>
      </w:pPr>
    </w:p>
    <w:p w14:paraId="515A98E1" w14:textId="77777777" w:rsidR="00D6089A" w:rsidRPr="002E1892" w:rsidRDefault="00D6089A" w:rsidP="00D6089A">
      <w:pPr>
        <w:jc w:val="both"/>
      </w:pPr>
      <w:r w:rsidRPr="002E1892">
        <w:t>Toilets must have hand washing basi</w:t>
      </w:r>
      <w:r w:rsidR="00631960" w:rsidRPr="002E1892">
        <w:t>n</w:t>
      </w:r>
      <w:r w:rsidRPr="002E1892">
        <w:t>s</w:t>
      </w:r>
      <w:r w:rsidR="002E1892" w:rsidRPr="002E1892">
        <w:t xml:space="preserve"> and, </w:t>
      </w:r>
      <w:r w:rsidRPr="002E1892">
        <w:t>if not inside</w:t>
      </w:r>
      <w:r w:rsidR="002E1892" w:rsidRPr="002E1892">
        <w:t xml:space="preserve"> the toilet,</w:t>
      </w:r>
      <w:r w:rsidRPr="002E1892">
        <w:t xml:space="preserve"> they must be in close proximity </w:t>
      </w:r>
      <w:r w:rsidR="002E1892" w:rsidRPr="002E1892">
        <w:t>to it. Soap, toilet paper and / or hand</w:t>
      </w:r>
      <w:r w:rsidRPr="002E1892">
        <w:t xml:space="preserve"> towels/paper hand drying</w:t>
      </w:r>
      <w:r w:rsidR="002E1892" w:rsidRPr="002E1892">
        <w:t xml:space="preserve"> mechanisms must be provided for the employees.</w:t>
      </w:r>
    </w:p>
    <w:p w14:paraId="1BA7C04A" w14:textId="77777777" w:rsidR="00D6089A" w:rsidRPr="009638E5" w:rsidRDefault="00D6089A" w:rsidP="00CD5601">
      <w:pPr>
        <w:jc w:val="both"/>
      </w:pPr>
    </w:p>
    <w:p w14:paraId="0D88947A" w14:textId="77777777" w:rsidR="00761949" w:rsidRPr="009638E5" w:rsidRDefault="00761949" w:rsidP="00CD5601">
      <w:pPr>
        <w:jc w:val="both"/>
      </w:pPr>
    </w:p>
    <w:p w14:paraId="4BB4CBA2" w14:textId="77777777" w:rsidR="00761949" w:rsidRPr="009638E5" w:rsidRDefault="00761949" w:rsidP="00CD5601">
      <w:pPr>
        <w:jc w:val="both"/>
      </w:pPr>
      <w:r w:rsidRPr="009638E5">
        <w:t>Dining areas are to be made available, that are sheltered, accessible to all, be kept clean, hygienic and in a good state of repair. Where work is on site, away from the fixed site facilities, temporary facilities that are hygienic, clean and in good repair shall be available for all to use.</w:t>
      </w:r>
    </w:p>
    <w:p w14:paraId="71F4F258" w14:textId="77777777" w:rsidR="00761949" w:rsidRPr="009638E5" w:rsidRDefault="00761949" w:rsidP="00CD5601">
      <w:pPr>
        <w:jc w:val="both"/>
      </w:pPr>
    </w:p>
    <w:p w14:paraId="5D021AC5" w14:textId="77777777" w:rsidR="00761949" w:rsidRPr="009638E5" w:rsidRDefault="00761949" w:rsidP="00CD5601">
      <w:pPr>
        <w:pStyle w:val="ListParagraph"/>
        <w:tabs>
          <w:tab w:val="clear" w:pos="792"/>
          <w:tab w:val="left" w:pos="0"/>
        </w:tabs>
        <w:ind w:left="0"/>
        <w:jc w:val="both"/>
      </w:pPr>
      <w:r w:rsidRPr="009638E5">
        <w:t xml:space="preserve">No living quarters will be allowed within the </w:t>
      </w:r>
      <w:r w:rsidRPr="00A226C9">
        <w:t>site</w:t>
      </w:r>
      <w:r w:rsidR="00042C60" w:rsidRPr="00A226C9">
        <w:t xml:space="preserve"> or site camp</w:t>
      </w:r>
      <w:r w:rsidRPr="00A226C9">
        <w:t>, in line with the ILO conventions.  Suitable living quarters</w:t>
      </w:r>
      <w:r w:rsidR="00042C60" w:rsidRPr="00A226C9">
        <w:t xml:space="preserve"> outside the site and site camp</w:t>
      </w:r>
      <w:r w:rsidRPr="00A226C9">
        <w:t xml:space="preserve"> are to be found fo</w:t>
      </w:r>
      <w:r w:rsidRPr="009638E5">
        <w:t>r those who are required to be accommodated.  Such sites could be inspected by the CHSMs / CHSOs for hygienic assessment.</w:t>
      </w:r>
    </w:p>
    <w:p w14:paraId="34C9DAB3" w14:textId="77777777" w:rsidR="00761949" w:rsidRPr="009638E5" w:rsidRDefault="00761949" w:rsidP="00CD5601">
      <w:pPr>
        <w:pStyle w:val="ListParagraph"/>
        <w:tabs>
          <w:tab w:val="clear" w:pos="792"/>
          <w:tab w:val="left" w:pos="0"/>
        </w:tabs>
        <w:ind w:left="0"/>
        <w:jc w:val="both"/>
      </w:pPr>
    </w:p>
    <w:p w14:paraId="3ED7C46B" w14:textId="77777777" w:rsidR="00CD5601" w:rsidRPr="00CD5601" w:rsidRDefault="00CD5601">
      <w:pPr>
        <w:pStyle w:val="ListParagraph"/>
        <w:numPr>
          <w:ilvl w:val="0"/>
          <w:numId w:val="62"/>
        </w:numPr>
        <w:outlineLvl w:val="2"/>
        <w:rPr>
          <w:b/>
          <w:vanish/>
          <w:lang w:val="en-US"/>
        </w:rPr>
      </w:pPr>
      <w:bookmarkStart w:id="678" w:name="_Toc440335327"/>
      <w:bookmarkStart w:id="679" w:name="_Toc440335499"/>
      <w:bookmarkStart w:id="680" w:name="_Toc440335668"/>
      <w:bookmarkStart w:id="681" w:name="_Toc440335836"/>
      <w:bookmarkStart w:id="682" w:name="_Toc440336006"/>
      <w:bookmarkStart w:id="683" w:name="_Toc440337190"/>
      <w:bookmarkStart w:id="684" w:name="_Toc440337414"/>
      <w:bookmarkStart w:id="685" w:name="_Toc440337737"/>
      <w:bookmarkStart w:id="686" w:name="_Toc440338199"/>
      <w:bookmarkStart w:id="687" w:name="_Toc440338898"/>
      <w:bookmarkStart w:id="688" w:name="_Toc440339867"/>
      <w:bookmarkStart w:id="689" w:name="_Toc440339986"/>
      <w:bookmarkStart w:id="690" w:name="_Toc440340105"/>
      <w:bookmarkStart w:id="691" w:name="_Toc440340223"/>
      <w:bookmarkStart w:id="692" w:name="_Toc440340340"/>
      <w:bookmarkStart w:id="693" w:name="_Toc441735416"/>
      <w:bookmarkStart w:id="694" w:name="_Toc441735532"/>
      <w:bookmarkStart w:id="695" w:name="_Toc441736964"/>
      <w:bookmarkStart w:id="696" w:name="_Toc443371076"/>
      <w:bookmarkStart w:id="697" w:name="_Toc443371272"/>
      <w:bookmarkStart w:id="698" w:name="_Toc443406086"/>
      <w:bookmarkStart w:id="699" w:name="_Toc443406223"/>
      <w:bookmarkStart w:id="700" w:name="_Toc443406344"/>
      <w:bookmarkStart w:id="701" w:name="_Toc443406465"/>
      <w:bookmarkStart w:id="702" w:name="_Toc443406586"/>
      <w:bookmarkStart w:id="703" w:name="_Toc443406705"/>
      <w:bookmarkStart w:id="704" w:name="_Toc443406822"/>
      <w:bookmarkStart w:id="705" w:name="_Toc514076922"/>
      <w:bookmarkStart w:id="706" w:name="_Toc514077044"/>
      <w:bookmarkStart w:id="707" w:name="_Toc514077165"/>
      <w:bookmarkStart w:id="708" w:name="_Toc33705701"/>
      <w:bookmarkStart w:id="709" w:name="_Toc33705824"/>
      <w:bookmarkStart w:id="710" w:name="_Toc33705947"/>
      <w:bookmarkStart w:id="711" w:name="_Toc63938605"/>
      <w:bookmarkStart w:id="712" w:name="_Toc64633822"/>
      <w:bookmarkStart w:id="713" w:name="_Toc118068611"/>
      <w:bookmarkStart w:id="714" w:name="_Toc118068742"/>
      <w:bookmarkStart w:id="715" w:name="_Toc250451798"/>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p>
    <w:p w14:paraId="769709F8" w14:textId="77777777" w:rsidR="00E70422" w:rsidRPr="00E70422" w:rsidRDefault="00E70422">
      <w:pPr>
        <w:pStyle w:val="ListParagraph"/>
        <w:numPr>
          <w:ilvl w:val="0"/>
          <w:numId w:val="103"/>
        </w:numPr>
        <w:spacing w:after="240"/>
        <w:outlineLvl w:val="2"/>
        <w:rPr>
          <w:b/>
          <w:vanish/>
          <w:lang w:val="en-US"/>
        </w:rPr>
      </w:pPr>
      <w:bookmarkStart w:id="716" w:name="_Toc440338899"/>
      <w:bookmarkStart w:id="717" w:name="_Toc440339868"/>
      <w:bookmarkStart w:id="718" w:name="_Toc440339987"/>
      <w:bookmarkStart w:id="719" w:name="_Toc440340106"/>
      <w:bookmarkStart w:id="720" w:name="_Toc440340224"/>
      <w:bookmarkStart w:id="721" w:name="_Toc440340341"/>
      <w:bookmarkStart w:id="722" w:name="_Toc441735417"/>
      <w:bookmarkStart w:id="723" w:name="_Toc441735533"/>
      <w:bookmarkStart w:id="724" w:name="_Toc441736965"/>
      <w:bookmarkStart w:id="725" w:name="_Toc443371077"/>
      <w:bookmarkStart w:id="726" w:name="_Toc443371273"/>
      <w:bookmarkStart w:id="727" w:name="_Toc443406087"/>
      <w:bookmarkStart w:id="728" w:name="_Toc443406224"/>
      <w:bookmarkStart w:id="729" w:name="_Toc443406345"/>
      <w:bookmarkStart w:id="730" w:name="_Toc443406466"/>
      <w:bookmarkStart w:id="731" w:name="_Toc443406587"/>
      <w:bookmarkStart w:id="732" w:name="_Toc443406706"/>
      <w:bookmarkStart w:id="733" w:name="_Toc443406823"/>
      <w:bookmarkStart w:id="734" w:name="_Toc514076923"/>
      <w:bookmarkStart w:id="735" w:name="_Toc514077045"/>
      <w:bookmarkStart w:id="736" w:name="_Toc514077166"/>
      <w:bookmarkStart w:id="737" w:name="_Toc33705702"/>
      <w:bookmarkStart w:id="738" w:name="_Toc33705825"/>
      <w:bookmarkStart w:id="739" w:name="_Toc33705948"/>
      <w:bookmarkStart w:id="740" w:name="_Toc63938606"/>
      <w:bookmarkStart w:id="741" w:name="_Toc64633823"/>
      <w:bookmarkStart w:id="742" w:name="_Toc118068612"/>
      <w:bookmarkStart w:id="743" w:name="_Toc118068743"/>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p>
    <w:p w14:paraId="1B666BC7" w14:textId="77777777" w:rsidR="00761949" w:rsidRPr="009638E5" w:rsidRDefault="00761949">
      <w:pPr>
        <w:pStyle w:val="Heading3"/>
      </w:pPr>
      <w:bookmarkStart w:id="744" w:name="_Toc118068744"/>
      <w:r w:rsidRPr="009638E5">
        <w:t>Temporary Facility Layout Plan</w:t>
      </w:r>
      <w:bookmarkEnd w:id="744"/>
    </w:p>
    <w:p w14:paraId="43416E5C" w14:textId="77777777" w:rsidR="00761949" w:rsidRPr="009638E5" w:rsidRDefault="00761949" w:rsidP="00CD5601">
      <w:pPr>
        <w:pStyle w:val="ListParagraph"/>
        <w:ind w:left="0"/>
        <w:jc w:val="both"/>
      </w:pPr>
      <w:r w:rsidRPr="009638E5">
        <w:t xml:space="preserve">A drawing indicating all facilities at the site camp and potential remote sites are to be provided with the amended </w:t>
      </w:r>
      <w:r w:rsidR="00DB2CEB">
        <w:t>PS</w:t>
      </w:r>
      <w:r w:rsidR="005500DB">
        <w:t>H&amp;S</w:t>
      </w:r>
      <w:r w:rsidR="00DB2CEB">
        <w:t>P</w:t>
      </w:r>
      <w:r w:rsidRPr="009638E5">
        <w:t xml:space="preserve">.  The ECO and the EMP will need to be cross referenced regarding waste management and particular environmental factors to be considered, and the placement of waste skips and other forms of waste.  </w:t>
      </w:r>
      <w:bookmarkStart w:id="745" w:name="_Toc250451799"/>
      <w:bookmarkEnd w:id="715"/>
    </w:p>
    <w:p w14:paraId="40339AAF" w14:textId="77777777" w:rsidR="00761949" w:rsidRDefault="00761949" w:rsidP="00CD5601">
      <w:pPr>
        <w:pStyle w:val="ListParagraph"/>
        <w:ind w:left="0"/>
        <w:jc w:val="both"/>
      </w:pPr>
    </w:p>
    <w:p w14:paraId="16C20E8F" w14:textId="77777777" w:rsidR="00761949" w:rsidRPr="009638E5" w:rsidRDefault="00761949" w:rsidP="00CD5601">
      <w:pPr>
        <w:pStyle w:val="ListParagraph"/>
        <w:ind w:left="0"/>
        <w:jc w:val="both"/>
      </w:pPr>
      <w:r w:rsidRPr="009638E5">
        <w:t xml:space="preserve">Shower facilities for each gender are to be supplied at the discretion of the PCs.  Emergency showers may be provided if the risk warrants.  Such drawings are to include the following but are not limited to: </w:t>
      </w:r>
    </w:p>
    <w:p w14:paraId="2DB53567" w14:textId="77777777" w:rsidR="00761949" w:rsidRPr="009638E5" w:rsidRDefault="00761949">
      <w:pPr>
        <w:pStyle w:val="ListParagraph"/>
        <w:numPr>
          <w:ilvl w:val="0"/>
          <w:numId w:val="92"/>
        </w:numPr>
        <w:ind w:left="567"/>
        <w:jc w:val="both"/>
      </w:pPr>
      <w:r w:rsidRPr="009638E5">
        <w:t>Dining room facilities;</w:t>
      </w:r>
    </w:p>
    <w:p w14:paraId="1BCE85C4" w14:textId="77777777" w:rsidR="00761949" w:rsidRPr="009638E5" w:rsidRDefault="00761949">
      <w:pPr>
        <w:pStyle w:val="ListParagraph"/>
        <w:numPr>
          <w:ilvl w:val="0"/>
          <w:numId w:val="92"/>
        </w:numPr>
        <w:ind w:left="567"/>
        <w:jc w:val="both"/>
      </w:pPr>
      <w:r w:rsidRPr="009638E5">
        <w:t>Change rooms (indicating gender);</w:t>
      </w:r>
    </w:p>
    <w:p w14:paraId="5CEE5F68" w14:textId="77777777" w:rsidR="00761949" w:rsidRPr="009638E5" w:rsidRDefault="00761949">
      <w:pPr>
        <w:pStyle w:val="ListParagraph"/>
        <w:numPr>
          <w:ilvl w:val="0"/>
          <w:numId w:val="92"/>
        </w:numPr>
        <w:ind w:left="567"/>
        <w:jc w:val="both"/>
      </w:pPr>
      <w:r w:rsidRPr="009638E5">
        <w:t>Ablution facilities (indicating gender);</w:t>
      </w:r>
    </w:p>
    <w:p w14:paraId="3FCF0341" w14:textId="77777777" w:rsidR="00761949" w:rsidRPr="009638E5" w:rsidRDefault="00761949">
      <w:pPr>
        <w:pStyle w:val="ListParagraph"/>
        <w:numPr>
          <w:ilvl w:val="0"/>
          <w:numId w:val="92"/>
        </w:numPr>
        <w:ind w:left="567"/>
        <w:jc w:val="both"/>
      </w:pPr>
      <w:r w:rsidRPr="009638E5">
        <w:t>Site Offices and Amenities;</w:t>
      </w:r>
    </w:p>
    <w:p w14:paraId="03BCB2BA" w14:textId="77777777" w:rsidR="00761949" w:rsidRPr="009638E5" w:rsidRDefault="00761949">
      <w:pPr>
        <w:pStyle w:val="ListParagraph"/>
        <w:numPr>
          <w:ilvl w:val="0"/>
          <w:numId w:val="92"/>
        </w:numPr>
        <w:ind w:left="567"/>
        <w:jc w:val="both"/>
      </w:pPr>
      <w:r w:rsidRPr="009638E5">
        <w:t>Lay down and Storage;</w:t>
      </w:r>
    </w:p>
    <w:p w14:paraId="79214270" w14:textId="77777777" w:rsidR="00761949" w:rsidRPr="009638E5" w:rsidRDefault="00761949">
      <w:pPr>
        <w:pStyle w:val="ListParagraph"/>
        <w:numPr>
          <w:ilvl w:val="0"/>
          <w:numId w:val="92"/>
        </w:numPr>
        <w:ind w:left="567"/>
        <w:jc w:val="both"/>
      </w:pPr>
      <w:r w:rsidRPr="009638E5">
        <w:t xml:space="preserve">Site Access, and </w:t>
      </w:r>
    </w:p>
    <w:p w14:paraId="0BFEBDB9" w14:textId="77777777" w:rsidR="00761949" w:rsidRPr="009638E5" w:rsidRDefault="00761949">
      <w:pPr>
        <w:pStyle w:val="ListParagraph"/>
        <w:numPr>
          <w:ilvl w:val="0"/>
          <w:numId w:val="92"/>
        </w:numPr>
        <w:ind w:left="567"/>
        <w:jc w:val="both"/>
      </w:pPr>
      <w:r w:rsidRPr="009638E5">
        <w:t>Temporary Site Services</w:t>
      </w:r>
      <w:bookmarkEnd w:id="745"/>
      <w:r w:rsidRPr="009638E5">
        <w:t xml:space="preserve">. </w:t>
      </w:r>
    </w:p>
    <w:p w14:paraId="46C11F93" w14:textId="77777777" w:rsidR="00761949" w:rsidRPr="009638E5" w:rsidRDefault="00761949" w:rsidP="00CD5601">
      <w:pPr>
        <w:pStyle w:val="ListParagraph"/>
        <w:ind w:left="0"/>
        <w:jc w:val="both"/>
      </w:pPr>
      <w:bookmarkStart w:id="746" w:name="_Toc250451800"/>
    </w:p>
    <w:p w14:paraId="79E51B2C" w14:textId="77777777" w:rsidR="00761949" w:rsidRPr="009638E5" w:rsidRDefault="00761949" w:rsidP="00CD5601">
      <w:pPr>
        <w:pStyle w:val="ListParagraph"/>
        <w:ind w:left="0"/>
        <w:jc w:val="both"/>
      </w:pPr>
      <w:r w:rsidRPr="009638E5">
        <w:t>Failure to comply with the requirements will be seen as a moderate offence.</w:t>
      </w:r>
    </w:p>
    <w:p w14:paraId="65505FD7" w14:textId="77777777" w:rsidR="00761949" w:rsidRPr="009638E5" w:rsidRDefault="00761949" w:rsidP="00CD5601">
      <w:pPr>
        <w:pStyle w:val="ListParagraph"/>
        <w:jc w:val="both"/>
      </w:pPr>
    </w:p>
    <w:p w14:paraId="5779BADB" w14:textId="77777777" w:rsidR="00934A97" w:rsidRPr="00CD5601" w:rsidRDefault="00934A97">
      <w:pPr>
        <w:pStyle w:val="Heading2"/>
      </w:pPr>
      <w:bookmarkStart w:id="747" w:name="_Toc118068745"/>
      <w:bookmarkEnd w:id="746"/>
      <w:r w:rsidRPr="00CD5601">
        <w:t>ACCESS CONTROL TO THE CONSTRUCTION SITE</w:t>
      </w:r>
      <w:bookmarkEnd w:id="747"/>
    </w:p>
    <w:p w14:paraId="74025825" w14:textId="77777777" w:rsidR="00934A97" w:rsidRPr="009638E5" w:rsidRDefault="00934A97" w:rsidP="00CD5601">
      <w:pPr>
        <w:pStyle w:val="ListParagraph"/>
        <w:rPr>
          <w:lang w:val="en-US"/>
        </w:rPr>
      </w:pPr>
    </w:p>
    <w:p w14:paraId="18FC758F" w14:textId="77777777" w:rsidR="00934A97" w:rsidRPr="00CD5601" w:rsidRDefault="00934A97">
      <w:pPr>
        <w:pStyle w:val="ListParagraph"/>
        <w:numPr>
          <w:ilvl w:val="0"/>
          <w:numId w:val="97"/>
        </w:numPr>
        <w:rPr>
          <w:b/>
          <w:iCs/>
        </w:rPr>
      </w:pPr>
      <w:r w:rsidRPr="00CD5601">
        <w:rPr>
          <w:b/>
        </w:rPr>
        <w:t>Rand Water Site Access</w:t>
      </w:r>
    </w:p>
    <w:p w14:paraId="2836BB01" w14:textId="77777777" w:rsidR="00934A97" w:rsidRPr="009638E5" w:rsidRDefault="00934A97" w:rsidP="00CD5601">
      <w:pPr>
        <w:pStyle w:val="ListParagraph"/>
        <w:rPr>
          <w:lang w:val="en-US"/>
        </w:rPr>
      </w:pPr>
    </w:p>
    <w:p w14:paraId="56B0D6D9" w14:textId="77777777" w:rsidR="00934A97" w:rsidRPr="009638E5" w:rsidRDefault="00934A97" w:rsidP="007A1368">
      <w:pPr>
        <w:jc w:val="both"/>
        <w:rPr>
          <w:lang w:val="en-ZA"/>
        </w:rPr>
      </w:pPr>
      <w:r w:rsidRPr="009638E5">
        <w:rPr>
          <w:lang w:val="en-ZA"/>
        </w:rPr>
        <w:t>All Contractors are to strictly adhere and are subjected to all security requirements on the premises, as laid down by the Client/Agent. Security requirements shall be highlighted at the induction given by the Client/Agent or Site Risk Personnel.</w:t>
      </w:r>
    </w:p>
    <w:p w14:paraId="592F3998" w14:textId="77777777" w:rsidR="00934A97" w:rsidRPr="009638E5" w:rsidRDefault="00934A97" w:rsidP="007A1368">
      <w:pPr>
        <w:jc w:val="both"/>
      </w:pPr>
    </w:p>
    <w:p w14:paraId="03C1523E" w14:textId="77777777" w:rsidR="00934A97" w:rsidRPr="009638E5" w:rsidRDefault="00934A97" w:rsidP="007A1368">
      <w:pPr>
        <w:jc w:val="both"/>
      </w:pPr>
      <w:r w:rsidRPr="009638E5">
        <w:t xml:space="preserve">After induction, </w:t>
      </w:r>
      <w:r w:rsidR="00EA10CE">
        <w:t xml:space="preserve">the principal contractor will be issued with a site access certificate that should </w:t>
      </w:r>
      <w:r w:rsidRPr="009638E5">
        <w:t>be kept with the Contractor at all times within the site.</w:t>
      </w:r>
      <w:r w:rsidR="00EA10CE">
        <w:t xml:space="preserve">  Contractor employees will be issued with individual induction cards that should be kept with the employees at all times</w:t>
      </w:r>
      <w:r w:rsidR="00A16EDE" w:rsidRPr="00A16EDE">
        <w:t xml:space="preserve"> and be retrieved at the end of project/upon </w:t>
      </w:r>
      <w:r w:rsidR="00914ABC">
        <w:t>termination of employment</w:t>
      </w:r>
      <w:r w:rsidR="00914ABC" w:rsidRPr="00A16EDE">
        <w:t>.</w:t>
      </w:r>
    </w:p>
    <w:p w14:paraId="2A7CB5B8" w14:textId="77777777" w:rsidR="00934A97" w:rsidRPr="009638E5" w:rsidRDefault="00934A97" w:rsidP="007A1368">
      <w:pPr>
        <w:jc w:val="both"/>
        <w:rPr>
          <w:lang w:val="en-ZA"/>
        </w:rPr>
      </w:pPr>
    </w:p>
    <w:p w14:paraId="0D54193B" w14:textId="77777777" w:rsidR="00934A97" w:rsidRPr="009638E5" w:rsidRDefault="00934A97" w:rsidP="007A1368">
      <w:pPr>
        <w:jc w:val="both"/>
        <w:rPr>
          <w:lang w:val="en-ZA"/>
        </w:rPr>
      </w:pPr>
      <w:r w:rsidRPr="009638E5">
        <w:rPr>
          <w:lang w:val="en-ZA"/>
        </w:rPr>
        <w:t>All personnel/Contractor items to be declared at entry and pass-out to be obtained for non-declared items by Site personnel are required when exiting the premises.</w:t>
      </w:r>
    </w:p>
    <w:p w14:paraId="6E58A78D" w14:textId="77777777" w:rsidR="00934A97" w:rsidRPr="009638E5" w:rsidRDefault="00934A97" w:rsidP="007A1368">
      <w:pPr>
        <w:jc w:val="both"/>
        <w:rPr>
          <w:lang w:val="en-ZA"/>
        </w:rPr>
      </w:pPr>
    </w:p>
    <w:p w14:paraId="5A20B220" w14:textId="77777777" w:rsidR="00934A97" w:rsidRPr="009638E5" w:rsidRDefault="00934A97" w:rsidP="007A1368">
      <w:pPr>
        <w:jc w:val="both"/>
        <w:rPr>
          <w:lang w:val="en-ZA"/>
        </w:rPr>
      </w:pPr>
      <w:r w:rsidRPr="009638E5">
        <w:rPr>
          <w:lang w:val="en-ZA"/>
        </w:rPr>
        <w:t>Upon completion of a job, firing or leaving the site, the induction cards issued where applicable to a specific site to the contractors must be returned to the Client/Agent’s Representative and or the protective services office. Under no circumstances is the card allowed to be used by another person other than the person issued with the card.</w:t>
      </w:r>
    </w:p>
    <w:p w14:paraId="335E50AA" w14:textId="77777777" w:rsidR="00934A97" w:rsidRPr="009638E5" w:rsidRDefault="00934A97" w:rsidP="007A1368">
      <w:pPr>
        <w:jc w:val="both"/>
        <w:rPr>
          <w:lang w:val="en-ZA"/>
        </w:rPr>
      </w:pPr>
      <w:bookmarkStart w:id="748" w:name="_Toc250451801"/>
    </w:p>
    <w:p w14:paraId="444957D5" w14:textId="77777777" w:rsidR="00761949" w:rsidRDefault="00761949" w:rsidP="007A1368">
      <w:pPr>
        <w:jc w:val="both"/>
        <w:rPr>
          <w:lang w:val="en-ZA"/>
        </w:rPr>
      </w:pPr>
      <w:r w:rsidRPr="009638E5">
        <w:rPr>
          <w:lang w:val="en-ZA"/>
        </w:rPr>
        <w:t>All those who access site are required to strictly adhere to all security requirements on the premises, as laid down by the Client.</w:t>
      </w:r>
    </w:p>
    <w:p w14:paraId="4CBB6A8F" w14:textId="77777777" w:rsidR="00032545" w:rsidRDefault="00032545" w:rsidP="007A1368">
      <w:pPr>
        <w:jc w:val="both"/>
        <w:rPr>
          <w:lang w:val="en-ZA"/>
        </w:rPr>
      </w:pPr>
    </w:p>
    <w:p w14:paraId="4CF3C42B" w14:textId="77777777" w:rsidR="00761949" w:rsidRDefault="00761949" w:rsidP="00CD5601">
      <w:pPr>
        <w:jc w:val="both"/>
      </w:pPr>
    </w:p>
    <w:p w14:paraId="3EB985C1" w14:textId="77777777" w:rsidR="00761949" w:rsidRDefault="00761949">
      <w:pPr>
        <w:pStyle w:val="ListParagraph"/>
        <w:numPr>
          <w:ilvl w:val="0"/>
          <w:numId w:val="97"/>
        </w:numPr>
        <w:rPr>
          <w:b/>
        </w:rPr>
      </w:pPr>
      <w:bookmarkStart w:id="749" w:name="_Toc438710593"/>
      <w:r w:rsidRPr="000B31C3">
        <w:rPr>
          <w:b/>
        </w:rPr>
        <w:t>Security and Site Access</w:t>
      </w:r>
      <w:bookmarkEnd w:id="748"/>
      <w:bookmarkEnd w:id="749"/>
    </w:p>
    <w:p w14:paraId="6E4D18AC" w14:textId="77777777" w:rsidR="001B7694" w:rsidRPr="000B31C3" w:rsidRDefault="001B7694" w:rsidP="001B7694">
      <w:pPr>
        <w:pStyle w:val="ListParagraph"/>
        <w:rPr>
          <w:b/>
        </w:rPr>
      </w:pPr>
    </w:p>
    <w:p w14:paraId="1EB87D57" w14:textId="77777777" w:rsidR="00850D5F" w:rsidRDefault="00850D5F" w:rsidP="00CD5601">
      <w:pPr>
        <w:jc w:val="both"/>
        <w:rPr>
          <w:b/>
          <w:lang w:val="en-ZA"/>
        </w:rPr>
      </w:pPr>
      <w:r w:rsidRPr="002D02F8">
        <w:rPr>
          <w:b/>
          <w:lang w:val="en-ZA"/>
        </w:rPr>
        <w:t>This section must be read in conjunction with Annexure 11</w:t>
      </w:r>
      <w:r w:rsidR="009E3473">
        <w:rPr>
          <w:b/>
          <w:lang w:val="en-ZA"/>
        </w:rPr>
        <w:t>.1</w:t>
      </w:r>
      <w:r w:rsidR="00FE05CB">
        <w:rPr>
          <w:b/>
          <w:lang w:val="en-ZA"/>
        </w:rPr>
        <w:t xml:space="preserve"> of this document</w:t>
      </w:r>
      <w:r w:rsidRPr="002D02F8">
        <w:rPr>
          <w:b/>
          <w:lang w:val="en-ZA"/>
        </w:rPr>
        <w:t>.</w:t>
      </w:r>
    </w:p>
    <w:p w14:paraId="26AD3A04" w14:textId="77777777" w:rsidR="00FE05CB" w:rsidRPr="002D02F8" w:rsidRDefault="00FE05CB" w:rsidP="00CD5601">
      <w:pPr>
        <w:jc w:val="both"/>
        <w:rPr>
          <w:b/>
          <w:lang w:val="en-ZA"/>
        </w:rPr>
      </w:pPr>
    </w:p>
    <w:p w14:paraId="5E9762E6" w14:textId="150EAD74" w:rsidR="009E3473" w:rsidRPr="00B42F22" w:rsidRDefault="009E3473" w:rsidP="009E3473">
      <w:pPr>
        <w:jc w:val="both"/>
        <w:rPr>
          <w:i/>
          <w:color w:val="808080" w:themeColor="background1" w:themeShade="80"/>
        </w:rPr>
      </w:pPr>
      <w:r w:rsidRPr="009638E5">
        <w:t xml:space="preserve">PCs </w:t>
      </w:r>
      <w:r>
        <w:t>shall</w:t>
      </w:r>
      <w:r w:rsidRPr="009638E5">
        <w:t xml:space="preserve"> provide security controls at each site camp and</w:t>
      </w:r>
      <w:r>
        <w:t xml:space="preserve"> project site </w:t>
      </w:r>
      <w:r w:rsidR="00A226C9">
        <w:t xml:space="preserve">and </w:t>
      </w:r>
      <w:r w:rsidR="00A226C9" w:rsidRPr="009638E5">
        <w:t>determine</w:t>
      </w:r>
      <w:r w:rsidRPr="009638E5">
        <w:t xml:space="preserve"> requirements for the site access gate</w:t>
      </w:r>
      <w:r w:rsidR="00F20645">
        <w:t>.</w:t>
      </w:r>
    </w:p>
    <w:p w14:paraId="70B9FB47" w14:textId="77777777" w:rsidR="009E3473" w:rsidRDefault="009E3473" w:rsidP="00CD5601">
      <w:pPr>
        <w:jc w:val="both"/>
        <w:rPr>
          <w:lang w:val="en-ZA"/>
        </w:rPr>
      </w:pPr>
    </w:p>
    <w:p w14:paraId="0642A126" w14:textId="77777777" w:rsidR="00761949" w:rsidRPr="009638E5" w:rsidRDefault="00761949" w:rsidP="00CD5601">
      <w:pPr>
        <w:jc w:val="both"/>
        <w:rPr>
          <w:lang w:val="en-ZA"/>
        </w:rPr>
      </w:pPr>
      <w:r w:rsidRPr="009638E5">
        <w:rPr>
          <w:lang w:val="en-ZA"/>
        </w:rPr>
        <w:t>Security requirements shall be included at Client and PCs induction training.</w:t>
      </w:r>
      <w:bookmarkStart w:id="750" w:name="_Toc250451802"/>
      <w:r w:rsidR="005A2462">
        <w:rPr>
          <w:lang w:val="en-ZA"/>
        </w:rPr>
        <w:t xml:space="preserve"> </w:t>
      </w:r>
      <w:r w:rsidRPr="009638E5">
        <w:rPr>
          <w:lang w:val="en-ZA"/>
        </w:rPr>
        <w:t xml:space="preserve">Following </w:t>
      </w:r>
      <w:r w:rsidRPr="009638E5">
        <w:t xml:space="preserve">induction, all employees are registered on the site access system and are issued with access </w:t>
      </w:r>
      <w:r w:rsidR="00885035">
        <w:t>cards</w:t>
      </w:r>
      <w:r w:rsidRPr="009638E5">
        <w:t>. Access certificates to be kept with each PC and their Contractors at all times within the site.</w:t>
      </w:r>
      <w:bookmarkEnd w:id="750"/>
      <w:r w:rsidR="00AB21FA">
        <w:t xml:space="preserve"> </w:t>
      </w:r>
      <w:r w:rsidRPr="009638E5">
        <w:rPr>
          <w:lang w:val="en-ZA"/>
        </w:rPr>
        <w:t>Under no circumstances are access cards allowed to be used by any other person other than the person issued with the card.</w:t>
      </w:r>
    </w:p>
    <w:p w14:paraId="452CE74D" w14:textId="77777777" w:rsidR="00761949" w:rsidRPr="009638E5" w:rsidRDefault="00761949" w:rsidP="00CD5601">
      <w:pPr>
        <w:jc w:val="both"/>
      </w:pPr>
    </w:p>
    <w:p w14:paraId="66B24D29" w14:textId="77777777" w:rsidR="00761949" w:rsidRPr="009638E5" w:rsidRDefault="00761949" w:rsidP="00CD5601">
      <w:pPr>
        <w:jc w:val="both"/>
      </w:pPr>
    </w:p>
    <w:p w14:paraId="61471614" w14:textId="77777777" w:rsidR="00761949" w:rsidRPr="009638E5" w:rsidRDefault="00761949" w:rsidP="00CD5601">
      <w:pPr>
        <w:jc w:val="both"/>
      </w:pPr>
      <w:r w:rsidRPr="009638E5">
        <w:t>Outsourced security services are to be treated as</w:t>
      </w:r>
      <w:r w:rsidR="00D240BB">
        <w:t xml:space="preserve"> </w:t>
      </w:r>
      <w:r w:rsidR="00D240BB" w:rsidRPr="007D5C52">
        <w:t>Service Providers</w:t>
      </w:r>
      <w:r w:rsidR="00850D5F">
        <w:t xml:space="preserve"> and must comply with Annexure 11</w:t>
      </w:r>
      <w:r w:rsidR="009E3473">
        <w:t>.1</w:t>
      </w:r>
      <w:r w:rsidR="00850D5F">
        <w:t xml:space="preserve"> minimum security requirements.</w:t>
      </w:r>
      <w:r w:rsidR="008B64D8" w:rsidRPr="008B64D8">
        <w:t xml:space="preserve"> </w:t>
      </w:r>
      <w:r w:rsidR="008B64D8">
        <w:t>The PC shall submit the security</w:t>
      </w:r>
      <w:r w:rsidR="008B64D8" w:rsidRPr="008B64D8">
        <w:t xml:space="preserve"> file to RW Protective Services (Head Office / Rietvlei) to review and approve prior to the appointment</w:t>
      </w:r>
      <w:r w:rsidR="008B64D8">
        <w:t xml:space="preserve"> of the service provider</w:t>
      </w:r>
      <w:r w:rsidR="008B64D8" w:rsidRPr="008B64D8">
        <w:t xml:space="preserve"> being finalised</w:t>
      </w:r>
    </w:p>
    <w:p w14:paraId="7F26E497" w14:textId="77777777" w:rsidR="00761949" w:rsidRPr="009638E5" w:rsidRDefault="00761949" w:rsidP="00CD5601">
      <w:pPr>
        <w:jc w:val="both"/>
      </w:pPr>
    </w:p>
    <w:p w14:paraId="121C6134" w14:textId="77777777" w:rsidR="00761949" w:rsidRPr="009638E5" w:rsidRDefault="00761949" w:rsidP="00CD5601">
      <w:pPr>
        <w:jc w:val="both"/>
      </w:pPr>
      <w:r w:rsidRPr="009638E5">
        <w:t xml:space="preserve">The security guards should be fully trained and knowledgeable about the company and its assets. </w:t>
      </w:r>
    </w:p>
    <w:p w14:paraId="65C9D48A" w14:textId="77777777" w:rsidR="00761949" w:rsidRPr="009638E5" w:rsidRDefault="00761949" w:rsidP="00CD5601">
      <w:pPr>
        <w:jc w:val="both"/>
        <w:rPr>
          <w:highlight w:val="yellow"/>
        </w:rPr>
      </w:pPr>
    </w:p>
    <w:p w14:paraId="18229891" w14:textId="77777777" w:rsidR="00D240BB" w:rsidRPr="009638E5" w:rsidRDefault="00D240BB" w:rsidP="00CD5601">
      <w:pPr>
        <w:ind w:left="567"/>
        <w:jc w:val="both"/>
      </w:pPr>
    </w:p>
    <w:p w14:paraId="0243C46D" w14:textId="77777777" w:rsidR="00761949" w:rsidRDefault="00761949">
      <w:pPr>
        <w:pStyle w:val="ListParagraph"/>
        <w:numPr>
          <w:ilvl w:val="0"/>
          <w:numId w:val="97"/>
        </w:numPr>
        <w:rPr>
          <w:b/>
        </w:rPr>
      </w:pPr>
      <w:bookmarkStart w:id="751" w:name="_Toc250451803"/>
      <w:bookmarkStart w:id="752" w:name="_Toc438710595"/>
      <w:r w:rsidRPr="000B31C3">
        <w:rPr>
          <w:b/>
        </w:rPr>
        <w:t>Project Site Access</w:t>
      </w:r>
      <w:bookmarkEnd w:id="751"/>
      <w:bookmarkEnd w:id="752"/>
    </w:p>
    <w:p w14:paraId="7CD34397" w14:textId="77777777" w:rsidR="001B7694" w:rsidRPr="000B31C3" w:rsidRDefault="001B7694" w:rsidP="001B7694">
      <w:pPr>
        <w:pStyle w:val="ListParagraph"/>
        <w:rPr>
          <w:b/>
        </w:rPr>
      </w:pPr>
    </w:p>
    <w:p w14:paraId="4FD4E853" w14:textId="77777777" w:rsidR="00761949" w:rsidRPr="009638E5" w:rsidRDefault="00761949" w:rsidP="00CD5601">
      <w:pPr>
        <w:jc w:val="both"/>
      </w:pPr>
      <w:r w:rsidRPr="009638E5">
        <w:rPr>
          <w:rFonts w:eastAsia="Arial"/>
          <w:lang w:val="en-ZA"/>
        </w:rPr>
        <w:t>The PCs, in collaboration with the Client/Agent’s representative will ensure that proper access control is in place and functional at all times on and off the construction site, by posting a notice at every entrance, prohibiting entry of unauthorised person/s.</w:t>
      </w:r>
      <w:r w:rsidR="00040D5E" w:rsidRPr="00040D5E">
        <w:t xml:space="preserve"> </w:t>
      </w:r>
      <w:r w:rsidR="00040D5E" w:rsidRPr="007D5C52">
        <w:rPr>
          <w:rFonts w:eastAsia="Arial"/>
          <w:lang w:val="en-ZA"/>
        </w:rPr>
        <w:t>This is also dependent on the Rand Water (project within an operational site) or contractor’s security plan.</w:t>
      </w:r>
    </w:p>
    <w:p w14:paraId="35E19B49" w14:textId="77777777" w:rsidR="00761949" w:rsidRPr="009638E5" w:rsidRDefault="00761949" w:rsidP="00CD5601">
      <w:pPr>
        <w:jc w:val="both"/>
      </w:pPr>
    </w:p>
    <w:p w14:paraId="2B0EFEE9" w14:textId="77777777" w:rsidR="00761949" w:rsidRPr="009638E5" w:rsidRDefault="00934A97" w:rsidP="00CD5601">
      <w:pPr>
        <w:jc w:val="both"/>
        <w:rPr>
          <w:lang w:val="en-ZA"/>
        </w:rPr>
      </w:pPr>
      <w:r w:rsidRPr="009638E5">
        <w:rPr>
          <w:lang w:val="en-ZA"/>
        </w:rPr>
        <w:t>The</w:t>
      </w:r>
      <w:r w:rsidR="00761949" w:rsidRPr="009638E5">
        <w:rPr>
          <w:lang w:val="en-ZA"/>
        </w:rPr>
        <w:t xml:space="preserve"> PC is to take all necessary steps to control the entry and movement of non-employees into or onto a construction site or any other workplace and to ensure that persons outside the workplace are not detrimentally affected by the workplace activities.</w:t>
      </w:r>
    </w:p>
    <w:p w14:paraId="7955FDBE" w14:textId="77777777" w:rsidR="00761949" w:rsidRDefault="00761949" w:rsidP="00CD5601">
      <w:pPr>
        <w:jc w:val="both"/>
        <w:rPr>
          <w:lang w:val="en-ZA"/>
        </w:rPr>
      </w:pPr>
    </w:p>
    <w:p w14:paraId="72F45EB4" w14:textId="77777777" w:rsidR="001B7694" w:rsidRPr="009638E5" w:rsidRDefault="001B7694" w:rsidP="00CD5601">
      <w:pPr>
        <w:jc w:val="both"/>
        <w:rPr>
          <w:lang w:val="en-ZA"/>
        </w:rPr>
      </w:pPr>
    </w:p>
    <w:p w14:paraId="23E202D3" w14:textId="77777777" w:rsidR="00761949" w:rsidRDefault="00761949">
      <w:pPr>
        <w:pStyle w:val="ListParagraph"/>
        <w:numPr>
          <w:ilvl w:val="0"/>
          <w:numId w:val="97"/>
        </w:numPr>
        <w:rPr>
          <w:b/>
        </w:rPr>
      </w:pPr>
      <w:bookmarkStart w:id="753" w:name="_Toc438710596"/>
      <w:r w:rsidRPr="000B31C3">
        <w:rPr>
          <w:b/>
        </w:rPr>
        <w:t>Traffic Access and Routes</w:t>
      </w:r>
      <w:bookmarkEnd w:id="753"/>
    </w:p>
    <w:p w14:paraId="30930DA1" w14:textId="77777777" w:rsidR="00AB21FA" w:rsidRPr="000B31C3" w:rsidRDefault="00AB21FA" w:rsidP="00B42F22">
      <w:pPr>
        <w:pStyle w:val="ListParagraph"/>
        <w:rPr>
          <w:b/>
        </w:rPr>
      </w:pPr>
    </w:p>
    <w:p w14:paraId="19D1A5C3" w14:textId="047E1BD8" w:rsidR="00761949" w:rsidRPr="00236345" w:rsidRDefault="00761949" w:rsidP="00CD5601">
      <w:pPr>
        <w:jc w:val="both"/>
        <w:rPr>
          <w:lang w:val="en-ZA"/>
        </w:rPr>
      </w:pPr>
      <w:r w:rsidRPr="00236345">
        <w:rPr>
          <w:lang w:val="en-ZA"/>
        </w:rPr>
        <w:t xml:space="preserve">The main access road to site crosses </w:t>
      </w:r>
      <w:r w:rsidR="00026230" w:rsidRPr="00236345">
        <w:rPr>
          <w:lang w:val="en-ZA"/>
        </w:rPr>
        <w:t xml:space="preserve">R28 </w:t>
      </w:r>
      <w:r w:rsidRPr="00236345">
        <w:rPr>
          <w:lang w:val="en-ZA"/>
        </w:rPr>
        <w:t xml:space="preserve">from </w:t>
      </w:r>
      <w:r w:rsidR="008B44D6" w:rsidRPr="00236345">
        <w:rPr>
          <w:lang w:val="en-ZA"/>
        </w:rPr>
        <w:t>Johannesburg</w:t>
      </w:r>
      <w:r w:rsidRPr="00236345">
        <w:rPr>
          <w:lang w:val="en-ZA"/>
        </w:rPr>
        <w:t xml:space="preserve"> side. The main entrance to the site is through a gravel road</w:t>
      </w:r>
      <w:r w:rsidR="001E2A60" w:rsidRPr="00236345">
        <w:rPr>
          <w:lang w:val="en-ZA"/>
        </w:rPr>
        <w:t>.</w:t>
      </w:r>
      <w:r w:rsidRPr="00236345">
        <w:rPr>
          <w:lang w:val="en-ZA"/>
        </w:rPr>
        <w:t xml:space="preserve"> The PCs shall provide a </w:t>
      </w:r>
      <w:r w:rsidR="00E67D07" w:rsidRPr="00236345">
        <w:rPr>
          <w:lang w:val="en-ZA"/>
        </w:rPr>
        <w:t>one-way</w:t>
      </w:r>
      <w:r w:rsidRPr="00236345">
        <w:rPr>
          <w:lang w:val="en-ZA"/>
        </w:rPr>
        <w:t xml:space="preserve"> traffic plan to the satisfaction of the Engineer, and liaise with other PCs where routes or work overlap. Access to the site from the public roads needs to be co-ordinated and managed in accordance with the by-laws, traffic and traffic standards (SA Road Traffic Signs Manual (SARTSM), Chapter 13, Volume 2).</w:t>
      </w:r>
    </w:p>
    <w:p w14:paraId="1AD0EA6E" w14:textId="77777777" w:rsidR="00761949" w:rsidRPr="00236345" w:rsidRDefault="00761949" w:rsidP="00CD5601">
      <w:pPr>
        <w:jc w:val="both"/>
        <w:rPr>
          <w:lang w:val="en-ZA"/>
        </w:rPr>
      </w:pPr>
    </w:p>
    <w:p w14:paraId="5BBE4777" w14:textId="77777777" w:rsidR="00761949" w:rsidRPr="00236345" w:rsidRDefault="00761949" w:rsidP="00CD5601">
      <w:pPr>
        <w:jc w:val="both"/>
        <w:rPr>
          <w:lang w:val="en-ZA"/>
        </w:rPr>
      </w:pPr>
      <w:r w:rsidRPr="00236345">
        <w:rPr>
          <w:lang w:val="en-ZA"/>
        </w:rPr>
        <w:t>Under no circumstances may workers be transported on the rear of vehicles or with plant and materials.  The Road Traffic Safety Act is to be applied, as well as the PC doing risk assessments to determine risks.</w:t>
      </w:r>
    </w:p>
    <w:p w14:paraId="2DC88157" w14:textId="77777777" w:rsidR="00761949" w:rsidRPr="001B7694" w:rsidRDefault="00761949" w:rsidP="00CD5601">
      <w:pPr>
        <w:jc w:val="both"/>
        <w:rPr>
          <w:color w:val="808080" w:themeColor="background1" w:themeShade="80"/>
          <w:lang w:val="en-ZA"/>
        </w:rPr>
      </w:pPr>
    </w:p>
    <w:p w14:paraId="0016A9AC" w14:textId="77777777" w:rsidR="00761949" w:rsidRPr="009638E5" w:rsidRDefault="00761949" w:rsidP="00CD5601">
      <w:pPr>
        <w:jc w:val="both"/>
        <w:rPr>
          <w:lang w:val="en-ZA"/>
        </w:rPr>
      </w:pPr>
      <w:r w:rsidRPr="009638E5">
        <w:rPr>
          <w:lang w:val="en-ZA"/>
        </w:rPr>
        <w:t>Failure to comply with the requirements will be regarded as a serious offence.</w:t>
      </w:r>
    </w:p>
    <w:p w14:paraId="0077CE68" w14:textId="77777777" w:rsidR="00761949" w:rsidRPr="009638E5" w:rsidRDefault="00761949" w:rsidP="00CD5601">
      <w:pPr>
        <w:jc w:val="both"/>
        <w:rPr>
          <w:lang w:val="en-ZA"/>
        </w:rPr>
      </w:pPr>
    </w:p>
    <w:p w14:paraId="0F3611A0" w14:textId="77777777" w:rsidR="00761949" w:rsidRPr="009638E5" w:rsidRDefault="00761949">
      <w:pPr>
        <w:pStyle w:val="Heading2"/>
        <w:spacing w:after="240"/>
        <w:rPr>
          <w:rStyle w:val="Hyperlink"/>
          <w:color w:val="auto"/>
          <w:u w:val="none"/>
        </w:rPr>
      </w:pPr>
      <w:bookmarkStart w:id="754" w:name="_Toc438710608"/>
      <w:bookmarkStart w:id="755" w:name="_Toc118068746"/>
      <w:r w:rsidRPr="009638E5">
        <w:rPr>
          <w:rStyle w:val="Hyperlink"/>
          <w:color w:val="auto"/>
          <w:u w:val="none"/>
        </w:rPr>
        <w:t>COMPENSATION ISSUES</w:t>
      </w:r>
      <w:bookmarkEnd w:id="754"/>
      <w:bookmarkEnd w:id="755"/>
    </w:p>
    <w:p w14:paraId="284EDDD8" w14:textId="77777777" w:rsidR="00761949" w:rsidRPr="009638E5" w:rsidRDefault="00761949" w:rsidP="00FC0832">
      <w:pPr>
        <w:jc w:val="both"/>
        <w:rPr>
          <w:rFonts w:eastAsia="Arial"/>
        </w:rPr>
      </w:pPr>
      <w:r w:rsidRPr="009638E5">
        <w:rPr>
          <w:rFonts w:eastAsia="Arial"/>
        </w:rPr>
        <w:t>The PCs must submit proof of registration and letter of good standing (</w:t>
      </w:r>
      <w:proofErr w:type="spellStart"/>
      <w:r w:rsidRPr="009638E5">
        <w:rPr>
          <w:rFonts w:eastAsia="Arial"/>
        </w:rPr>
        <w:t>LoGS</w:t>
      </w:r>
      <w:proofErr w:type="spellEnd"/>
      <w:r w:rsidRPr="009638E5">
        <w:rPr>
          <w:rFonts w:eastAsia="Arial"/>
        </w:rPr>
        <w:t xml:space="preserve">) with the compensation fund or with a licensed compensation insurer for his company and each of his Contractors’.  Record of validity must be maintained.  Work is to be stopped where Contractors are identified with expired </w:t>
      </w:r>
      <w:proofErr w:type="spellStart"/>
      <w:r w:rsidRPr="009638E5">
        <w:rPr>
          <w:rFonts w:eastAsia="Arial"/>
        </w:rPr>
        <w:t>LoGSs</w:t>
      </w:r>
      <w:proofErr w:type="spellEnd"/>
      <w:r w:rsidRPr="009638E5">
        <w:rPr>
          <w:rFonts w:eastAsia="Arial"/>
        </w:rPr>
        <w:t>).</w:t>
      </w:r>
    </w:p>
    <w:p w14:paraId="74A16445" w14:textId="77777777" w:rsidR="00761949" w:rsidRPr="009638E5" w:rsidRDefault="00761949" w:rsidP="00E7359D">
      <w:pPr>
        <w:jc w:val="both"/>
        <w:rPr>
          <w:rFonts w:eastAsia="Arial"/>
        </w:rPr>
      </w:pPr>
    </w:p>
    <w:p w14:paraId="6E90A77B" w14:textId="77777777" w:rsidR="006D1B46" w:rsidRDefault="00761949" w:rsidP="00E7359D">
      <w:pPr>
        <w:jc w:val="both"/>
        <w:rPr>
          <w:rFonts w:eastAsia="Arial"/>
        </w:rPr>
      </w:pPr>
      <w:r w:rsidRPr="009638E5">
        <w:rPr>
          <w:rFonts w:eastAsia="Arial"/>
        </w:rPr>
        <w:t>The Letter of Good Standing must reflect the name of the Principal Contractor and/or Contractor Company and the nature of business.  No one organization may carry the liability or cover for another.</w:t>
      </w:r>
    </w:p>
    <w:p w14:paraId="3E761E62" w14:textId="77777777" w:rsidR="006D1B46" w:rsidRDefault="006D1B46" w:rsidP="00E7359D">
      <w:pPr>
        <w:jc w:val="both"/>
        <w:rPr>
          <w:rFonts w:eastAsia="Arial"/>
        </w:rPr>
      </w:pPr>
    </w:p>
    <w:p w14:paraId="54786373" w14:textId="77777777" w:rsidR="006D1B46" w:rsidRDefault="006D1B46" w:rsidP="00FC0832">
      <w:pPr>
        <w:jc w:val="both"/>
        <w:rPr>
          <w:rFonts w:ascii="Calibri" w:hAnsi="Calibri" w:cs="Calibri"/>
          <w:lang w:val="en-US"/>
        </w:rPr>
      </w:pPr>
      <w:r>
        <w:t>Should the nature of business on the letter of good standing not match the</w:t>
      </w:r>
      <w:r w:rsidR="00FC0832">
        <w:t xml:space="preserve"> activities being performed by the contractor, the contractor must within 7 days of the change notify the compensation commissioner of the change and retain proof.  Refer to t</w:t>
      </w:r>
      <w:r>
        <w:t xml:space="preserve">he Compensation for Occupational Injuries and Diseases Act (COIDA) section 80(3) </w:t>
      </w:r>
      <w:r w:rsidR="00FC0832">
        <w:t>which states</w:t>
      </w:r>
      <w:r>
        <w:t xml:space="preserve"> that </w:t>
      </w:r>
      <w:r>
        <w:rPr>
          <w:b/>
          <w:bCs/>
          <w:color w:val="1F4E79"/>
        </w:rPr>
        <w:t>‘An employer shall within 7 days of any change in the particulars so furnished notify the Compensation Commissioner of such a change.</w:t>
      </w:r>
      <w:r>
        <w:t xml:space="preserve">’  </w:t>
      </w:r>
    </w:p>
    <w:p w14:paraId="298C286B" w14:textId="77777777" w:rsidR="00761949" w:rsidRPr="009638E5" w:rsidRDefault="00761949" w:rsidP="00CD5601">
      <w:pPr>
        <w:jc w:val="both"/>
      </w:pPr>
      <w:r w:rsidRPr="009638E5">
        <w:rPr>
          <w:rFonts w:eastAsia="Arial"/>
        </w:rPr>
        <w:t xml:space="preserve">  </w:t>
      </w:r>
    </w:p>
    <w:p w14:paraId="00F74B18" w14:textId="77777777" w:rsidR="00761949" w:rsidRPr="009638E5" w:rsidRDefault="00761949" w:rsidP="00CD5601">
      <w:pPr>
        <w:jc w:val="both"/>
        <w:rPr>
          <w:lang w:val="en-ZA" w:eastAsia="en-ZA"/>
        </w:rPr>
      </w:pPr>
    </w:p>
    <w:p w14:paraId="2A08905E" w14:textId="77777777" w:rsidR="00761949" w:rsidRPr="009638E5" w:rsidRDefault="00761949" w:rsidP="00CD5601">
      <w:pPr>
        <w:jc w:val="both"/>
        <w:rPr>
          <w:lang w:val="en-ZA"/>
        </w:rPr>
      </w:pPr>
      <w:r w:rsidRPr="009638E5">
        <w:rPr>
          <w:lang w:val="en-ZA"/>
        </w:rPr>
        <w:t xml:space="preserve">Failure to comply with the requirements will be regarded as a serious offence.  </w:t>
      </w:r>
    </w:p>
    <w:p w14:paraId="259725EA" w14:textId="77777777" w:rsidR="00761949" w:rsidRPr="009638E5" w:rsidRDefault="00761949" w:rsidP="00CD5601">
      <w:pPr>
        <w:jc w:val="both"/>
        <w:rPr>
          <w:lang w:val="en-ZA"/>
        </w:rPr>
      </w:pPr>
    </w:p>
    <w:p w14:paraId="32965717" w14:textId="77777777" w:rsidR="00761949" w:rsidRPr="009638E5" w:rsidRDefault="00761949">
      <w:pPr>
        <w:pStyle w:val="Heading2"/>
        <w:spacing w:after="240"/>
        <w:rPr>
          <w:rStyle w:val="Hyperlink"/>
          <w:color w:val="auto"/>
          <w:u w:val="none"/>
        </w:rPr>
      </w:pPr>
      <w:bookmarkStart w:id="756" w:name="_Toc438710609"/>
      <w:bookmarkStart w:id="757" w:name="_Toc118068747"/>
      <w:r w:rsidRPr="009638E5">
        <w:rPr>
          <w:rStyle w:val="Hyperlink"/>
          <w:color w:val="auto"/>
          <w:u w:val="none"/>
        </w:rPr>
        <w:t>OCCUPATIONAL HYGIENE MONITORING</w:t>
      </w:r>
      <w:bookmarkEnd w:id="756"/>
      <w:bookmarkEnd w:id="757"/>
    </w:p>
    <w:p w14:paraId="4C97DDB7" w14:textId="5DE3BD7B" w:rsidR="00761949" w:rsidRPr="009638E5" w:rsidRDefault="00761949" w:rsidP="00713023">
      <w:pPr>
        <w:pStyle w:val="Header"/>
        <w:spacing w:after="240"/>
        <w:jc w:val="both"/>
      </w:pPr>
      <w:r w:rsidRPr="009638E5">
        <w:t xml:space="preserve">The requirement to measure and monitor levels of hazards that affect the health of workers.  PCs are to identify the occupational hygiene monitoring requirements that is relative to the products and processes, and risks created by work.  Monitoring is to be in line with the legal </w:t>
      </w:r>
      <w:r w:rsidR="00864D55" w:rsidRPr="009638E5">
        <w:t>framework and</w:t>
      </w:r>
      <w:r w:rsidRPr="009638E5">
        <w:t xml:space="preserve"> use the Approved Inspection Authority (AIA) as defined, and the CHSMs / CHSOs will be required to co-ordinate the measuring and monitoring.</w:t>
      </w:r>
    </w:p>
    <w:p w14:paraId="79219B31" w14:textId="77777777" w:rsidR="00761949" w:rsidRPr="009638E5" w:rsidRDefault="00761949" w:rsidP="00CD5601">
      <w:pPr>
        <w:pStyle w:val="Header"/>
        <w:jc w:val="both"/>
        <w:rPr>
          <w:noProof/>
        </w:rPr>
      </w:pPr>
      <w:r w:rsidRPr="009638E5">
        <w:rPr>
          <w:noProof/>
        </w:rPr>
        <w:t xml:space="preserve">Each PC shall monitor dust, noise, vibration, lighting, and any other risks caused by mobile equipment, generators and other equipment used during construction. Factors such as weather can affect the intensity to which these impacts are experienced.  The use of dampening of noise and vibration produced by equipment or processes is to be applied.  Other appropriate mitigation measures are to be implemented as required / agreed upon with the RW PM,  ECO and </w:t>
      </w:r>
      <w:r w:rsidR="00BA0BAD">
        <w:rPr>
          <w:noProof/>
        </w:rPr>
        <w:t>SHEQ</w:t>
      </w:r>
      <w:r w:rsidR="005013DE">
        <w:rPr>
          <w:noProof/>
        </w:rPr>
        <w:t>/</w:t>
      </w:r>
      <w:r w:rsidRPr="009638E5">
        <w:rPr>
          <w:noProof/>
        </w:rPr>
        <w:t>Pr. CHSA.</w:t>
      </w:r>
    </w:p>
    <w:p w14:paraId="194BA9EE" w14:textId="77777777" w:rsidR="00761949" w:rsidRPr="009638E5" w:rsidRDefault="00761949" w:rsidP="00CD5601">
      <w:pPr>
        <w:pStyle w:val="Header"/>
        <w:jc w:val="both"/>
        <w:rPr>
          <w:noProof/>
        </w:rPr>
      </w:pPr>
    </w:p>
    <w:p w14:paraId="06C2BE25" w14:textId="77777777" w:rsidR="00761949" w:rsidRPr="009638E5" w:rsidRDefault="00761949" w:rsidP="00CD5601">
      <w:pPr>
        <w:pStyle w:val="Header"/>
        <w:jc w:val="both"/>
        <w:rPr>
          <w:noProof/>
        </w:rPr>
      </w:pPr>
      <w:r w:rsidRPr="009638E5">
        <w:rPr>
          <w:noProof/>
        </w:rPr>
        <w:t xml:space="preserve">All plant and equipment is to come to site pre monitored, irrespective of source.  Evidence of the use of an AIA to have done the measuring is to be available. </w:t>
      </w:r>
    </w:p>
    <w:p w14:paraId="78054B22" w14:textId="77777777" w:rsidR="00761949" w:rsidRPr="009638E5" w:rsidRDefault="00761949" w:rsidP="00CD5601">
      <w:pPr>
        <w:pStyle w:val="Header"/>
        <w:jc w:val="both"/>
        <w:rPr>
          <w:noProof/>
        </w:rPr>
      </w:pPr>
    </w:p>
    <w:p w14:paraId="7E20524E" w14:textId="77777777" w:rsidR="00761949" w:rsidRDefault="00761949" w:rsidP="00CD5601">
      <w:pPr>
        <w:pStyle w:val="Header"/>
        <w:jc w:val="both"/>
        <w:rPr>
          <w:noProof/>
        </w:rPr>
      </w:pPr>
      <w:r w:rsidRPr="009638E5">
        <w:rPr>
          <w:noProof/>
        </w:rPr>
        <w:t xml:space="preserve">Dust suppression measures must be in place to reduce the dust caused by the movement of heavy vehicles and plant.   Gravel roads in use are to be watered a minimum of twice a day </w:t>
      </w:r>
      <w:r w:rsidR="0055597A">
        <w:rPr>
          <w:noProof/>
        </w:rPr>
        <w:t xml:space="preserve">in </w:t>
      </w:r>
      <w:r w:rsidR="0055597A" w:rsidRPr="00496FBB">
        <w:rPr>
          <w:noProof/>
        </w:rPr>
        <w:t>the working strip</w:t>
      </w:r>
      <w:r w:rsidR="00496FBB" w:rsidRPr="00496FBB">
        <w:rPr>
          <w:noProof/>
        </w:rPr>
        <w:t>.</w:t>
      </w:r>
      <w:r w:rsidR="00496FBB">
        <w:rPr>
          <w:noProof/>
        </w:rPr>
        <w:t xml:space="preserve"> </w:t>
      </w:r>
    </w:p>
    <w:p w14:paraId="39027D63" w14:textId="77777777" w:rsidR="00496FBB" w:rsidRPr="009638E5" w:rsidRDefault="00496FBB" w:rsidP="00CD5601">
      <w:pPr>
        <w:pStyle w:val="Header"/>
        <w:jc w:val="both"/>
        <w:rPr>
          <w:noProof/>
        </w:rPr>
      </w:pPr>
    </w:p>
    <w:p w14:paraId="2F910CF7" w14:textId="77777777" w:rsidR="00761949" w:rsidRPr="009638E5" w:rsidRDefault="00761949" w:rsidP="00CD5601">
      <w:pPr>
        <w:jc w:val="both"/>
        <w:rPr>
          <w:lang w:val="en-ZA"/>
        </w:rPr>
      </w:pPr>
      <w:r w:rsidRPr="009638E5">
        <w:rPr>
          <w:lang w:val="en-ZA"/>
        </w:rPr>
        <w:t xml:space="preserve">Failure to comply with the requirements will be regarded as a serious offence.  </w:t>
      </w:r>
    </w:p>
    <w:p w14:paraId="30142796" w14:textId="77777777" w:rsidR="00761949" w:rsidRPr="009638E5" w:rsidRDefault="00761949">
      <w:pPr>
        <w:pStyle w:val="Heading2"/>
        <w:spacing w:after="240"/>
        <w:rPr>
          <w:rStyle w:val="Hyperlink"/>
          <w:color w:val="auto"/>
          <w:u w:val="none"/>
        </w:rPr>
      </w:pPr>
      <w:bookmarkStart w:id="758" w:name="_Toc438710610"/>
      <w:bookmarkStart w:id="759" w:name="_Toc118068748"/>
      <w:r w:rsidRPr="009638E5">
        <w:rPr>
          <w:rStyle w:val="Hyperlink"/>
          <w:color w:val="auto"/>
          <w:u w:val="none"/>
        </w:rPr>
        <w:t>MEDICAL SURVEILLANCE PROGRAMME</w:t>
      </w:r>
      <w:bookmarkEnd w:id="758"/>
      <w:bookmarkEnd w:id="759"/>
    </w:p>
    <w:p w14:paraId="103F8494" w14:textId="77777777" w:rsidR="00761949" w:rsidRPr="00713023" w:rsidRDefault="00761949" w:rsidP="00713023">
      <w:pPr>
        <w:spacing w:after="240"/>
        <w:jc w:val="both"/>
        <w:rPr>
          <w:b/>
          <w:bCs/>
          <w:lang w:val="en-ZA" w:eastAsia="en-ZA"/>
        </w:rPr>
      </w:pPr>
      <w:r w:rsidRPr="009638E5">
        <w:rPr>
          <w:lang w:val="en-ZA" w:eastAsia="en-ZA"/>
        </w:rPr>
        <w:t xml:space="preserve">The PCs shall submit details of their employee Health as part of their </w:t>
      </w:r>
      <w:r w:rsidR="00DB2CEB">
        <w:rPr>
          <w:lang w:val="en-ZA" w:eastAsia="en-ZA"/>
        </w:rPr>
        <w:t>PS</w:t>
      </w:r>
      <w:r w:rsidR="005500DB">
        <w:rPr>
          <w:lang w:val="en-ZA" w:eastAsia="en-ZA"/>
        </w:rPr>
        <w:t>H&amp;S</w:t>
      </w:r>
      <w:r w:rsidR="00DB2CEB">
        <w:rPr>
          <w:lang w:val="en-ZA" w:eastAsia="en-ZA"/>
        </w:rPr>
        <w:t>P</w:t>
      </w:r>
      <w:r w:rsidRPr="009638E5">
        <w:rPr>
          <w:lang w:val="en-ZA" w:eastAsia="en-ZA"/>
        </w:rPr>
        <w:t xml:space="preserve"> which shall include a Medical Surveillance Programme.</w:t>
      </w:r>
    </w:p>
    <w:p w14:paraId="6FCDE87F" w14:textId="438A181C" w:rsidR="00761949" w:rsidRPr="009638E5" w:rsidRDefault="00761949" w:rsidP="00CD5601">
      <w:pPr>
        <w:pStyle w:val="Indent2"/>
        <w:ind w:left="0"/>
      </w:pPr>
      <w:r w:rsidRPr="009638E5">
        <w:rPr>
          <w:lang w:eastAsia="en-ZA"/>
        </w:rPr>
        <w:t>The PCs must ensure that all persons coming to site to work, including designers, shall be in possession of a valid medical certificate of fitness (</w:t>
      </w:r>
      <w:proofErr w:type="spellStart"/>
      <w:r w:rsidRPr="009638E5">
        <w:rPr>
          <w:lang w:eastAsia="en-ZA"/>
        </w:rPr>
        <w:t>CoF</w:t>
      </w:r>
      <w:proofErr w:type="spellEnd"/>
      <w:r w:rsidRPr="009638E5">
        <w:rPr>
          <w:lang w:eastAsia="en-ZA"/>
        </w:rPr>
        <w:t xml:space="preserve">). The </w:t>
      </w:r>
      <w:proofErr w:type="spellStart"/>
      <w:r w:rsidRPr="009638E5">
        <w:rPr>
          <w:lang w:eastAsia="en-ZA"/>
        </w:rPr>
        <w:t>CoF</w:t>
      </w:r>
      <w:proofErr w:type="spellEnd"/>
      <w:r w:rsidRPr="009638E5">
        <w:rPr>
          <w:lang w:eastAsia="en-ZA"/>
        </w:rPr>
        <w:t xml:space="preserve"> is also required that is relevant to the type of work (risk based) that the employee will be conducting in the form of </w:t>
      </w:r>
      <w:r w:rsidRPr="009638E5">
        <w:rPr>
          <w:b/>
          <w:lang w:eastAsia="en-ZA"/>
        </w:rPr>
        <w:t xml:space="preserve">Annexure </w:t>
      </w:r>
      <w:r w:rsidRPr="00496FBB">
        <w:rPr>
          <w:b/>
          <w:lang w:eastAsia="en-ZA"/>
        </w:rPr>
        <w:t>3</w:t>
      </w:r>
      <w:r w:rsidR="00A31C31" w:rsidRPr="00496FBB">
        <w:rPr>
          <w:b/>
          <w:lang w:eastAsia="en-ZA"/>
        </w:rPr>
        <w:t xml:space="preserve"> of Construction Regulation</w:t>
      </w:r>
      <w:r w:rsidR="00496FBB" w:rsidRPr="00496FBB">
        <w:rPr>
          <w:b/>
          <w:lang w:eastAsia="en-ZA"/>
        </w:rPr>
        <w:t>s</w:t>
      </w:r>
      <w:r w:rsidR="00A31C31" w:rsidRPr="00496FBB">
        <w:rPr>
          <w:b/>
          <w:lang w:eastAsia="en-ZA"/>
        </w:rPr>
        <w:t xml:space="preserve"> 2014</w:t>
      </w:r>
      <w:r w:rsidRPr="00496FBB">
        <w:rPr>
          <w:lang w:eastAsia="en-ZA"/>
        </w:rPr>
        <w:t>,</w:t>
      </w:r>
      <w:r w:rsidRPr="009638E5">
        <w:rPr>
          <w:lang w:eastAsia="en-ZA"/>
        </w:rPr>
        <w:t xml:space="preserve"> based </w:t>
      </w:r>
      <w:r w:rsidR="00B94D76">
        <w:rPr>
          <w:lang w:eastAsia="en-ZA"/>
        </w:rPr>
        <w:t>o</w:t>
      </w:r>
      <w:r w:rsidRPr="009638E5">
        <w:rPr>
          <w:lang w:eastAsia="en-ZA"/>
        </w:rPr>
        <w:t>n</w:t>
      </w:r>
      <w:r w:rsidR="00B94D76">
        <w:rPr>
          <w:lang w:eastAsia="en-ZA"/>
        </w:rPr>
        <w:t xml:space="preserve"> </w:t>
      </w:r>
      <w:r w:rsidRPr="009638E5">
        <w:rPr>
          <w:lang w:eastAsia="en-ZA"/>
        </w:rPr>
        <w:t xml:space="preserve">occupational Risk Exposure Profile (OREP)for each category of work. </w:t>
      </w:r>
      <w:r w:rsidRPr="009638E5">
        <w:rPr>
          <w:b/>
          <w:lang w:eastAsia="en-ZA"/>
        </w:rPr>
        <w:t>Periodic or Annual medicals</w:t>
      </w:r>
      <w:r w:rsidRPr="009638E5">
        <w:rPr>
          <w:lang w:eastAsia="en-ZA"/>
        </w:rPr>
        <w:t xml:space="preserve"> to be conducted and </w:t>
      </w:r>
      <w:r w:rsidR="00B94D76">
        <w:rPr>
          <w:lang w:eastAsia="en-ZA"/>
        </w:rPr>
        <w:t xml:space="preserve">to be </w:t>
      </w:r>
      <w:r w:rsidRPr="009638E5">
        <w:rPr>
          <w:lang w:eastAsia="en-ZA"/>
        </w:rPr>
        <w:t>relate</w:t>
      </w:r>
      <w:r w:rsidR="00B94D76">
        <w:rPr>
          <w:lang w:eastAsia="en-ZA"/>
        </w:rPr>
        <w:t>d</w:t>
      </w:r>
      <w:r w:rsidRPr="009638E5">
        <w:rPr>
          <w:lang w:eastAsia="en-ZA"/>
        </w:rPr>
        <w:t xml:space="preserve"> to exposure until completion of the project</w:t>
      </w:r>
      <w:r w:rsidR="00B94D76">
        <w:rPr>
          <w:lang w:eastAsia="en-ZA"/>
        </w:rPr>
        <w:t>,</w:t>
      </w:r>
      <w:r w:rsidRPr="009638E5">
        <w:rPr>
          <w:lang w:eastAsia="en-ZA"/>
        </w:rPr>
        <w:t xml:space="preserve"> unless otherwise advised by the Occupational Health Practitioner</w:t>
      </w:r>
      <w:r w:rsidRPr="009638E5">
        <w:t xml:space="preserve"> (OHP).  Medical examinations shall be completed</w:t>
      </w:r>
      <w:r w:rsidR="00B94D76">
        <w:t xml:space="preserve"> </w:t>
      </w:r>
      <w:r w:rsidRPr="009638E5">
        <w:rPr>
          <w:b/>
        </w:rPr>
        <w:t>before</w:t>
      </w:r>
      <w:r w:rsidR="00B94D76">
        <w:rPr>
          <w:b/>
        </w:rPr>
        <w:t xml:space="preserve"> </w:t>
      </w:r>
      <w:r w:rsidRPr="009638E5">
        <w:t xml:space="preserve">commencing construction work on site and exit medicals before </w:t>
      </w:r>
      <w:r w:rsidRPr="009638E5">
        <w:rPr>
          <w:b/>
        </w:rPr>
        <w:t>employee(s)</w:t>
      </w:r>
      <w:r w:rsidRPr="009638E5">
        <w:t xml:space="preserve"> leave</w:t>
      </w:r>
      <w:r w:rsidR="00B94D76">
        <w:t xml:space="preserve"> </w:t>
      </w:r>
      <w:r w:rsidRPr="009638E5">
        <w:t>record the health status of each worker.</w:t>
      </w:r>
      <w:r w:rsidR="00B94D76">
        <w:t xml:space="preserve"> </w:t>
      </w:r>
      <w:r w:rsidR="0010270C" w:rsidRPr="0010270C">
        <w:t>Exit medicals will be required for employees that have been on site for a period of more than 12 months.</w:t>
      </w:r>
      <w:r w:rsidR="0010270C">
        <w:t xml:space="preserve"> </w:t>
      </w:r>
      <w:proofErr w:type="spellStart"/>
      <w:r w:rsidRPr="009638E5">
        <w:rPr>
          <w:lang w:eastAsia="en-ZA"/>
        </w:rPr>
        <w:t>CoFs</w:t>
      </w:r>
      <w:proofErr w:type="spellEnd"/>
      <w:r w:rsidRPr="009638E5">
        <w:rPr>
          <w:lang w:eastAsia="en-ZA"/>
        </w:rPr>
        <w:t xml:space="preserve"> will be placed in the</w:t>
      </w:r>
      <w:r w:rsidR="00B94D76">
        <w:rPr>
          <w:lang w:eastAsia="en-ZA"/>
        </w:rPr>
        <w:t xml:space="preserve"> </w:t>
      </w:r>
      <w:r w:rsidR="00DB2CEB">
        <w:rPr>
          <w:lang w:eastAsia="en-ZA"/>
        </w:rPr>
        <w:t>PS</w:t>
      </w:r>
      <w:r w:rsidR="005500DB">
        <w:rPr>
          <w:lang w:eastAsia="en-ZA"/>
        </w:rPr>
        <w:t>H&amp;S</w:t>
      </w:r>
      <w:r w:rsidR="00DB2CEB">
        <w:rPr>
          <w:lang w:eastAsia="en-ZA"/>
        </w:rPr>
        <w:t>P</w:t>
      </w:r>
      <w:r w:rsidRPr="009638E5">
        <w:rPr>
          <w:lang w:eastAsia="en-ZA"/>
        </w:rPr>
        <w:t xml:space="preserve"> and be able to at all times cross reference lists of those working on site. </w:t>
      </w:r>
    </w:p>
    <w:p w14:paraId="495D3BF5" w14:textId="77777777" w:rsidR="00761949" w:rsidRPr="009638E5" w:rsidRDefault="00761949" w:rsidP="00CD5601">
      <w:pPr>
        <w:pStyle w:val="Indent2"/>
        <w:ind w:left="0"/>
      </w:pPr>
      <w:r w:rsidRPr="009638E5">
        <w:rPr>
          <w:lang w:eastAsia="en-ZA"/>
        </w:rPr>
        <w:t xml:space="preserve">An employer shall not permit an employee who has been certified unfit for work </w:t>
      </w:r>
      <w:r w:rsidR="00E67D07" w:rsidRPr="009638E5">
        <w:rPr>
          <w:lang w:eastAsia="en-ZA"/>
        </w:rPr>
        <w:t>to enter</w:t>
      </w:r>
      <w:r w:rsidRPr="009638E5">
        <w:rPr>
          <w:lang w:eastAsia="en-ZA"/>
        </w:rPr>
        <w:t xml:space="preserve"> the site until deemed fit by the Occupational Health Practitioner (OHP).</w:t>
      </w:r>
    </w:p>
    <w:p w14:paraId="18D20E88" w14:textId="77777777" w:rsidR="00761949" w:rsidRPr="009638E5" w:rsidRDefault="00761949" w:rsidP="00CD5601">
      <w:pPr>
        <w:jc w:val="both"/>
        <w:rPr>
          <w:lang w:val="en-ZA" w:eastAsia="en-ZA"/>
        </w:rPr>
      </w:pPr>
      <w:r w:rsidRPr="009638E5">
        <w:rPr>
          <w:b/>
          <w:bCs/>
          <w:lang w:val="en-ZA" w:eastAsia="en-ZA"/>
        </w:rPr>
        <w:t>Note:</w:t>
      </w:r>
      <w:r w:rsidR="00713023">
        <w:rPr>
          <w:b/>
          <w:bCs/>
          <w:lang w:val="en-ZA" w:eastAsia="en-ZA"/>
        </w:rPr>
        <w:t xml:space="preserve"> </w:t>
      </w:r>
      <w:r w:rsidRPr="009638E5">
        <w:rPr>
          <w:lang w:val="en-ZA" w:eastAsia="en-ZA"/>
        </w:rPr>
        <w:t>RW will only accept medical certificates of fitness issued by an Occupational Health Practitioner (means an occupational medicine practitioner or a person who holds a qualification in occupational health recognized as such by the South African Medical and Dental Council as referred to in the Medical, Dental and Supplementary Health Service Professions Act, 1974 (Act 56 of 1974), or the South African Nursing Council as referred to in the Nursing Act, 1978 (Act 50 of 1978). An example of an approved</w:t>
      </w:r>
      <w:r w:rsidR="00713023">
        <w:rPr>
          <w:lang w:val="en-ZA" w:eastAsia="en-ZA"/>
        </w:rPr>
        <w:t xml:space="preserve"> </w:t>
      </w:r>
      <w:r w:rsidRPr="009638E5">
        <w:rPr>
          <w:lang w:val="en-ZA" w:eastAsia="en-ZA"/>
        </w:rPr>
        <w:t xml:space="preserve">medical certificate can be requested from SAM </w:t>
      </w:r>
      <w:r w:rsidR="00BA0BAD">
        <w:rPr>
          <w:lang w:val="en-ZA" w:eastAsia="en-ZA"/>
        </w:rPr>
        <w:t>SHEQ</w:t>
      </w:r>
      <w:r w:rsidRPr="009638E5">
        <w:rPr>
          <w:lang w:val="en-ZA" w:eastAsia="en-ZA"/>
        </w:rPr>
        <w:t xml:space="preserve"> or the Pr. CHSA.</w:t>
      </w:r>
    </w:p>
    <w:p w14:paraId="4D8439CB" w14:textId="77777777" w:rsidR="00761949" w:rsidRPr="009638E5" w:rsidRDefault="00761949" w:rsidP="00CD5601">
      <w:pPr>
        <w:jc w:val="both"/>
        <w:rPr>
          <w:lang w:val="en-ZA"/>
        </w:rPr>
      </w:pPr>
    </w:p>
    <w:p w14:paraId="64A9F809" w14:textId="77777777" w:rsidR="00761949" w:rsidRPr="009638E5" w:rsidRDefault="00761949" w:rsidP="00CD5601">
      <w:pPr>
        <w:jc w:val="both"/>
        <w:rPr>
          <w:lang w:val="en-ZA"/>
        </w:rPr>
      </w:pPr>
      <w:r w:rsidRPr="009638E5">
        <w:rPr>
          <w:lang w:val="en-ZA"/>
        </w:rPr>
        <w:t xml:space="preserve">Failure to comply with the requirements will be regarded as a serious offence.  </w:t>
      </w:r>
    </w:p>
    <w:p w14:paraId="679D628F" w14:textId="77777777" w:rsidR="00761949" w:rsidRPr="009638E5" w:rsidRDefault="00761949" w:rsidP="00CD5601">
      <w:pPr>
        <w:jc w:val="both"/>
        <w:rPr>
          <w:lang w:val="en-ZA" w:eastAsia="en-ZA"/>
        </w:rPr>
      </w:pPr>
    </w:p>
    <w:p w14:paraId="1BDAFA5E" w14:textId="77777777" w:rsidR="00761949" w:rsidRPr="009638E5" w:rsidRDefault="00761949">
      <w:pPr>
        <w:pStyle w:val="Heading2"/>
        <w:spacing w:after="240"/>
        <w:rPr>
          <w:rStyle w:val="Hyperlink"/>
          <w:color w:val="auto"/>
          <w:u w:val="none"/>
        </w:rPr>
      </w:pPr>
      <w:bookmarkStart w:id="760" w:name="_Toc438710611"/>
      <w:bookmarkStart w:id="761" w:name="_Toc118068749"/>
      <w:r w:rsidRPr="009638E5">
        <w:rPr>
          <w:rStyle w:val="Hyperlink"/>
          <w:color w:val="auto"/>
          <w:u w:val="none"/>
        </w:rPr>
        <w:t>EMERGENCY PREPAREDNESS AND RESPONSE</w:t>
      </w:r>
      <w:bookmarkEnd w:id="760"/>
      <w:bookmarkEnd w:id="761"/>
    </w:p>
    <w:p w14:paraId="3AC3A9A3" w14:textId="53289B48" w:rsidR="00761949" w:rsidRPr="009638E5" w:rsidRDefault="00761949" w:rsidP="00921019">
      <w:pPr>
        <w:spacing w:after="240"/>
        <w:jc w:val="both"/>
      </w:pPr>
      <w:r w:rsidRPr="009638E5">
        <w:t xml:space="preserve">PCs will develop their own emergency response plan submit this plan in the </w:t>
      </w:r>
      <w:r w:rsidR="00DB2CEB">
        <w:t>PS</w:t>
      </w:r>
      <w:r w:rsidR="005500DB">
        <w:t>H&amp;S</w:t>
      </w:r>
      <w:r w:rsidR="00DB2CEB">
        <w:t>P</w:t>
      </w:r>
      <w:r w:rsidRPr="009638E5">
        <w:t xml:space="preserve"> as an addendum.  The emergency plans will be adapted to complement the RW emergency plan once on site.</w:t>
      </w:r>
      <w:r w:rsidR="00921019">
        <w:t xml:space="preserve"> </w:t>
      </w:r>
      <w:r w:rsidRPr="009638E5">
        <w:t>PCs will ensure that employees and Contractor employees are trained on the emergency plan on a regular basis.  The plan is to detail how emergencies will be managed, taking into account the risk of the works emergency cover and responses.  First aiders and fire fighters need to be involved with key employees responsible on the project.</w:t>
      </w:r>
    </w:p>
    <w:p w14:paraId="7F4FA29C" w14:textId="77777777" w:rsidR="00761949" w:rsidRPr="009638E5" w:rsidRDefault="00761949" w:rsidP="00CD5601">
      <w:pPr>
        <w:jc w:val="both"/>
      </w:pPr>
      <w:r w:rsidRPr="009638E5">
        <w:t xml:space="preserve">Periodic emergency drills will be undertaken by RW that will include all PCs; however, the principal contractor must initiate his own emergency drills annually with permission from the RW PM. </w:t>
      </w:r>
    </w:p>
    <w:p w14:paraId="2D1E370E" w14:textId="77777777" w:rsidR="00761949" w:rsidRPr="009638E5" w:rsidRDefault="00761949" w:rsidP="00CD5601">
      <w:pPr>
        <w:jc w:val="both"/>
      </w:pPr>
    </w:p>
    <w:p w14:paraId="7B32DBA4" w14:textId="77777777" w:rsidR="00761949" w:rsidRPr="00921019" w:rsidRDefault="00761949">
      <w:pPr>
        <w:pStyle w:val="ListParagraph"/>
        <w:numPr>
          <w:ilvl w:val="0"/>
          <w:numId w:val="98"/>
        </w:numPr>
        <w:jc w:val="both"/>
        <w:rPr>
          <w:b/>
        </w:rPr>
      </w:pPr>
      <w:r w:rsidRPr="00921019">
        <w:rPr>
          <w:b/>
        </w:rPr>
        <w:t>Fire hazards and Management</w:t>
      </w:r>
    </w:p>
    <w:p w14:paraId="69210E53" w14:textId="77777777" w:rsidR="00761949" w:rsidRPr="009638E5" w:rsidRDefault="00761949" w:rsidP="00CD5601">
      <w:pPr>
        <w:jc w:val="both"/>
        <w:rPr>
          <w:b/>
        </w:rPr>
      </w:pPr>
    </w:p>
    <w:p w14:paraId="342F67C9" w14:textId="77777777" w:rsidR="00761949" w:rsidRPr="009638E5" w:rsidRDefault="00761949" w:rsidP="00CD5601">
      <w:pPr>
        <w:jc w:val="both"/>
      </w:pPr>
      <w:r w:rsidRPr="009638E5">
        <w:rPr>
          <w:noProof/>
        </w:rPr>
        <w:t>No open fires are allowed on site. The contractor must ensure that operations are in compliance with statutory requirements at all times.The emergency plan is to ensure fire management is included.  Workers are to be trained in fire fighting, and appropriate equipment is available for the work being done at the various stages of the project.</w:t>
      </w:r>
      <w:r w:rsidR="00E67D07">
        <w:rPr>
          <w:noProof/>
        </w:rPr>
        <w:t xml:space="preserve"> </w:t>
      </w:r>
      <w:r w:rsidRPr="009638E5">
        <w:t xml:space="preserve">The designation and organization of site personnel to carry out fire safety duties, including fire watch service if applicable. </w:t>
      </w:r>
    </w:p>
    <w:p w14:paraId="19AD5780" w14:textId="77777777" w:rsidR="00761949" w:rsidRPr="009638E5" w:rsidRDefault="00761949" w:rsidP="00CD5601">
      <w:pPr>
        <w:pStyle w:val="Header"/>
        <w:jc w:val="both"/>
        <w:rPr>
          <w:noProof/>
        </w:rPr>
      </w:pPr>
    </w:p>
    <w:p w14:paraId="2A0275EF" w14:textId="77777777" w:rsidR="00761949" w:rsidRPr="009638E5" w:rsidRDefault="00761949" w:rsidP="00CD5601">
      <w:pPr>
        <w:pStyle w:val="Header"/>
        <w:jc w:val="both"/>
        <w:rPr>
          <w:noProof/>
        </w:rPr>
      </w:pPr>
      <w:r w:rsidRPr="009638E5">
        <w:rPr>
          <w:noProof/>
        </w:rPr>
        <w:t xml:space="preserve">High risk products and processes such as using gas, and activities such as cutting, grinding, or any possibility of explosions or fire are to utilise a system of hot work permits and appropriate controls.  </w:t>
      </w:r>
    </w:p>
    <w:p w14:paraId="3B7320A6" w14:textId="77777777" w:rsidR="00761949" w:rsidRPr="009638E5" w:rsidRDefault="00761949" w:rsidP="00CD5601">
      <w:pPr>
        <w:jc w:val="both"/>
      </w:pPr>
    </w:p>
    <w:p w14:paraId="4AB85D71" w14:textId="77777777" w:rsidR="00761949" w:rsidRPr="009638E5" w:rsidRDefault="00761949">
      <w:pPr>
        <w:pStyle w:val="Heading2"/>
        <w:rPr>
          <w:rStyle w:val="Hyperlink"/>
          <w:color w:val="auto"/>
          <w:u w:val="none"/>
        </w:rPr>
      </w:pPr>
      <w:bookmarkStart w:id="762" w:name="_Toc438710612"/>
      <w:bookmarkStart w:id="763" w:name="_Toc118068750"/>
      <w:r w:rsidRPr="009638E5">
        <w:rPr>
          <w:rStyle w:val="Hyperlink"/>
          <w:color w:val="auto"/>
          <w:u w:val="none"/>
        </w:rPr>
        <w:t>ENVIRONMENTAL MANAGEMENT</w:t>
      </w:r>
      <w:bookmarkEnd w:id="762"/>
      <w:bookmarkEnd w:id="763"/>
    </w:p>
    <w:p w14:paraId="1DE5896D" w14:textId="77777777" w:rsidR="00761949" w:rsidRPr="009638E5" w:rsidRDefault="00761949" w:rsidP="00CD5601">
      <w:pPr>
        <w:pStyle w:val="ListParagraph"/>
        <w:jc w:val="both"/>
      </w:pPr>
    </w:p>
    <w:p w14:paraId="09D5D81E" w14:textId="77777777" w:rsidR="00761949" w:rsidRPr="009638E5" w:rsidRDefault="00761949" w:rsidP="00CD5601">
      <w:pPr>
        <w:pStyle w:val="Header"/>
        <w:jc w:val="both"/>
        <w:rPr>
          <w:noProof/>
        </w:rPr>
      </w:pPr>
      <w:r w:rsidRPr="009638E5">
        <w:rPr>
          <w:noProof/>
        </w:rPr>
        <w:t xml:space="preserve">A separate Environment File will be required for the evaluation of compliance  as per the conditons of the environment authorisations. This file will be reviewed and approved by the ECO.  </w:t>
      </w:r>
    </w:p>
    <w:p w14:paraId="6BD0AF3E" w14:textId="77777777" w:rsidR="00761949" w:rsidRPr="009638E5" w:rsidRDefault="00761949" w:rsidP="00CD5601">
      <w:pPr>
        <w:jc w:val="both"/>
        <w:rPr>
          <w:noProof/>
        </w:rPr>
      </w:pPr>
    </w:p>
    <w:p w14:paraId="3FDFCE24" w14:textId="77777777" w:rsidR="00761949" w:rsidRPr="0033108F" w:rsidRDefault="00761949">
      <w:pPr>
        <w:pStyle w:val="ListParagraph"/>
        <w:numPr>
          <w:ilvl w:val="0"/>
          <w:numId w:val="98"/>
        </w:numPr>
        <w:jc w:val="both"/>
        <w:rPr>
          <w:b/>
        </w:rPr>
      </w:pPr>
      <w:r w:rsidRPr="0033108F">
        <w:rPr>
          <w:b/>
        </w:rPr>
        <w:t>Waste</w:t>
      </w:r>
    </w:p>
    <w:p w14:paraId="07F41538" w14:textId="77777777" w:rsidR="00713023" w:rsidRPr="0033108F" w:rsidRDefault="00713023" w:rsidP="00CD5601">
      <w:pPr>
        <w:pStyle w:val="Header"/>
        <w:jc w:val="both"/>
        <w:rPr>
          <w:noProof/>
        </w:rPr>
      </w:pPr>
    </w:p>
    <w:p w14:paraId="39DECC87" w14:textId="77777777" w:rsidR="00761949" w:rsidRPr="009638E5" w:rsidRDefault="00761949" w:rsidP="00CD5601">
      <w:pPr>
        <w:pStyle w:val="Header"/>
        <w:jc w:val="both"/>
        <w:rPr>
          <w:noProof/>
        </w:rPr>
      </w:pPr>
      <w:r w:rsidRPr="0033108F">
        <w:rPr>
          <w:noProof/>
        </w:rPr>
        <w:t>All hazardous waste to be disposed of at a registered waste site and records kept.  The contractor and Contractor working on site must ensure that oil, fuel, and chemicals are confined to specific and secure areas throughout the construction period and stored in the appropriate manner in a bunded area with adequate containment for potential spills and leaks.  Contractors must ensure that sufficient waste bins / containers are made available for waste control.</w:t>
      </w:r>
    </w:p>
    <w:p w14:paraId="33591FF3" w14:textId="77777777" w:rsidR="00761949" w:rsidRDefault="00761949" w:rsidP="00CD5601">
      <w:pPr>
        <w:pStyle w:val="Header"/>
        <w:jc w:val="both"/>
        <w:rPr>
          <w:noProof/>
        </w:rPr>
      </w:pPr>
    </w:p>
    <w:p w14:paraId="7D2B7CFF" w14:textId="77777777" w:rsidR="004D434A" w:rsidRPr="005D7412" w:rsidRDefault="004D434A" w:rsidP="00CD5601">
      <w:pPr>
        <w:pStyle w:val="Header"/>
        <w:jc w:val="both"/>
        <w:rPr>
          <w:i/>
          <w:noProof/>
        </w:rPr>
      </w:pPr>
      <w:r w:rsidRPr="005D7412">
        <w:rPr>
          <w:i/>
          <w:noProof/>
        </w:rPr>
        <w:t>NB: refer to part B,  for additional informattion on environment management (item 8)</w:t>
      </w:r>
      <w:r w:rsidR="00850D5F">
        <w:rPr>
          <w:i/>
          <w:noProof/>
        </w:rPr>
        <w:t xml:space="preserve"> and the environment specification</w:t>
      </w:r>
      <w:r w:rsidR="00FE05CB">
        <w:rPr>
          <w:i/>
          <w:noProof/>
        </w:rPr>
        <w:t xml:space="preserve"> are </w:t>
      </w:r>
      <w:r w:rsidR="00850D5F">
        <w:rPr>
          <w:i/>
          <w:noProof/>
        </w:rPr>
        <w:t xml:space="preserve"> made available as </w:t>
      </w:r>
      <w:r w:rsidR="00FE05CB">
        <w:rPr>
          <w:i/>
          <w:noProof/>
        </w:rPr>
        <w:t xml:space="preserve">part </w:t>
      </w:r>
      <w:r w:rsidR="00850D5F">
        <w:rPr>
          <w:i/>
          <w:noProof/>
        </w:rPr>
        <w:t>of the tender pack.</w:t>
      </w:r>
    </w:p>
    <w:p w14:paraId="08674D08" w14:textId="77777777" w:rsidR="00761949" w:rsidRPr="009638E5" w:rsidRDefault="005D7412">
      <w:pPr>
        <w:pStyle w:val="Heading2"/>
      </w:pPr>
      <w:bookmarkStart w:id="764" w:name="_Toc438710613"/>
      <w:bookmarkStart w:id="765" w:name="_Toc118068751"/>
      <w:r>
        <w:rPr>
          <w:rStyle w:val="Hyperlink"/>
          <w:color w:val="auto"/>
          <w:u w:val="none"/>
        </w:rPr>
        <w:t xml:space="preserve">FORUMS FOR </w:t>
      </w:r>
      <w:r w:rsidR="005500DB">
        <w:rPr>
          <w:rStyle w:val="Hyperlink"/>
          <w:color w:val="auto"/>
          <w:u w:val="none"/>
        </w:rPr>
        <w:t>H&amp;S</w:t>
      </w:r>
      <w:r w:rsidR="00761949" w:rsidRPr="009638E5">
        <w:rPr>
          <w:rStyle w:val="Hyperlink"/>
          <w:color w:val="auto"/>
          <w:u w:val="none"/>
        </w:rPr>
        <w:t xml:space="preserve"> COMMUNICATION</w:t>
      </w:r>
      <w:bookmarkEnd w:id="764"/>
      <w:bookmarkEnd w:id="765"/>
    </w:p>
    <w:p w14:paraId="7E02F243" w14:textId="77777777" w:rsidR="00761949" w:rsidRPr="009638E5" w:rsidRDefault="00761949" w:rsidP="00CD5601">
      <w:pPr>
        <w:pStyle w:val="ListParagraph"/>
        <w:jc w:val="both"/>
      </w:pPr>
    </w:p>
    <w:p w14:paraId="5214E3AF" w14:textId="77777777" w:rsidR="00761949" w:rsidRPr="009638E5" w:rsidRDefault="00761949" w:rsidP="00CD5601">
      <w:pPr>
        <w:pStyle w:val="Indent2"/>
        <w:ind w:left="0"/>
      </w:pPr>
      <w:r w:rsidRPr="009638E5">
        <w:t xml:space="preserve">PCs are to provide a communication strategy outlining how </w:t>
      </w:r>
      <w:r w:rsidR="00A344EE">
        <w:t xml:space="preserve">they intend to communicate </w:t>
      </w:r>
      <w:r w:rsidR="005500DB">
        <w:t>H&amp;S</w:t>
      </w:r>
      <w:r w:rsidRPr="009638E5">
        <w:t xml:space="preserve"> issues to their staff, the mediums they will employ and how they will measure </w:t>
      </w:r>
      <w:r w:rsidR="00A344EE">
        <w:t xml:space="preserve">the effectiveness of their </w:t>
      </w:r>
      <w:r w:rsidR="005500DB">
        <w:t>H&amp;S</w:t>
      </w:r>
      <w:r w:rsidRPr="009638E5">
        <w:t xml:space="preserve"> communication.</w:t>
      </w:r>
    </w:p>
    <w:p w14:paraId="066F876C" w14:textId="77777777" w:rsidR="00761949" w:rsidRPr="009638E5" w:rsidRDefault="005500DB" w:rsidP="00CD5601">
      <w:pPr>
        <w:pStyle w:val="Indent2"/>
        <w:ind w:left="0"/>
      </w:pPr>
      <w:r>
        <w:t>H&amp;S</w:t>
      </w:r>
      <w:r w:rsidR="00A344EE">
        <w:t xml:space="preserve"> </w:t>
      </w:r>
      <w:r w:rsidR="00761949" w:rsidRPr="009638E5">
        <w:t>will be included as an agenda item at every meeting conducted on site.  Attendance registers, Agendas and Minutes of all meetings shall be available.  Outcome</w:t>
      </w:r>
      <w:r w:rsidR="00A344EE">
        <w:t xml:space="preserve">s and decisions made regarding </w:t>
      </w:r>
      <w:r>
        <w:t>H&amp;S</w:t>
      </w:r>
      <w:r w:rsidR="00761949" w:rsidRPr="009638E5">
        <w:t xml:space="preserve"> are to be followed through and evidence of same available.</w:t>
      </w:r>
    </w:p>
    <w:p w14:paraId="7FAADB59" w14:textId="77777777" w:rsidR="00761949" w:rsidRPr="009638E5" w:rsidRDefault="00761949" w:rsidP="00CD5601">
      <w:pPr>
        <w:pStyle w:val="Indent2"/>
        <w:ind w:left="0"/>
      </w:pPr>
      <w:r w:rsidRPr="009638E5">
        <w:t xml:space="preserve">Monthly progress and technical meetings must be attended by the </w:t>
      </w:r>
      <w:r w:rsidR="005500DB">
        <w:t>H&amp;S</w:t>
      </w:r>
      <w:r w:rsidR="00A344EE">
        <w:t xml:space="preserve"> Representative/ </w:t>
      </w:r>
      <w:r w:rsidRPr="009638E5">
        <w:t xml:space="preserve">Pr. CHSA (either); CHSM / CHSOs who will report on </w:t>
      </w:r>
      <w:proofErr w:type="spellStart"/>
      <w:r w:rsidR="005500DB">
        <w:t>H&amp;S</w:t>
      </w:r>
      <w:r w:rsidRPr="009638E5">
        <w:t>during</w:t>
      </w:r>
      <w:proofErr w:type="spellEnd"/>
      <w:r w:rsidRPr="009638E5">
        <w:t xml:space="preserve"> the meetings, and advise </w:t>
      </w:r>
      <w:r w:rsidR="00A344EE">
        <w:t xml:space="preserve">on </w:t>
      </w:r>
      <w:r w:rsidR="005500DB">
        <w:t>H&amp;S</w:t>
      </w:r>
      <w:r w:rsidRPr="009638E5">
        <w:t xml:space="preserve"> issues.</w:t>
      </w:r>
    </w:p>
    <w:p w14:paraId="23EF37A3" w14:textId="77777777" w:rsidR="00761949" w:rsidRPr="009638E5" w:rsidRDefault="00761949" w:rsidP="00CD5601">
      <w:pPr>
        <w:pStyle w:val="Indent2"/>
        <w:ind w:left="0"/>
      </w:pPr>
      <w:r w:rsidRPr="009638E5">
        <w:t>Other meetings may be held as required by Rand Water.</w:t>
      </w:r>
    </w:p>
    <w:p w14:paraId="2B362E59" w14:textId="77777777" w:rsidR="00761949" w:rsidRPr="009638E5" w:rsidRDefault="005500DB">
      <w:pPr>
        <w:pStyle w:val="Heading2"/>
        <w:rPr>
          <w:rStyle w:val="Hyperlink"/>
          <w:color w:val="auto"/>
          <w:u w:val="none"/>
        </w:rPr>
      </w:pPr>
      <w:bookmarkStart w:id="766" w:name="_Toc438710614"/>
      <w:bookmarkStart w:id="767" w:name="_Toc118068752"/>
      <w:r>
        <w:rPr>
          <w:rStyle w:val="Hyperlink"/>
          <w:color w:val="auto"/>
          <w:u w:val="none"/>
        </w:rPr>
        <w:t>H&amp;S</w:t>
      </w:r>
      <w:r w:rsidR="00761949" w:rsidRPr="009638E5">
        <w:rPr>
          <w:rStyle w:val="Hyperlink"/>
          <w:color w:val="auto"/>
          <w:u w:val="none"/>
        </w:rPr>
        <w:t xml:space="preserve"> AUDITS</w:t>
      </w:r>
      <w:r w:rsidR="00A31C31">
        <w:rPr>
          <w:rStyle w:val="Hyperlink"/>
          <w:color w:val="auto"/>
          <w:u w:val="none"/>
        </w:rPr>
        <w:t xml:space="preserve"> </w:t>
      </w:r>
      <w:r w:rsidR="00761949" w:rsidRPr="009638E5">
        <w:rPr>
          <w:rStyle w:val="Hyperlink"/>
          <w:color w:val="auto"/>
          <w:u w:val="none"/>
        </w:rPr>
        <w:t>AND INSPECTIONS</w:t>
      </w:r>
      <w:bookmarkEnd w:id="766"/>
      <w:bookmarkEnd w:id="767"/>
    </w:p>
    <w:p w14:paraId="589CE6C5" w14:textId="77777777" w:rsidR="00761949" w:rsidRPr="009638E5" w:rsidRDefault="00761949" w:rsidP="00CD5601">
      <w:pPr>
        <w:jc w:val="both"/>
      </w:pPr>
    </w:p>
    <w:p w14:paraId="164DF6A0" w14:textId="77777777" w:rsidR="00896B5E" w:rsidRDefault="00761949" w:rsidP="00CD5601">
      <w:pPr>
        <w:jc w:val="both"/>
        <w:rPr>
          <w:rFonts w:eastAsia="Arial"/>
        </w:rPr>
      </w:pPr>
      <w:r w:rsidRPr="009638E5">
        <w:rPr>
          <w:rFonts w:eastAsia="Arial"/>
        </w:rPr>
        <w:t>RW,</w:t>
      </w:r>
      <w:r w:rsidR="00921019">
        <w:rPr>
          <w:rFonts w:eastAsia="Arial"/>
        </w:rPr>
        <w:t xml:space="preserve"> </w:t>
      </w:r>
      <w:r w:rsidRPr="009638E5">
        <w:rPr>
          <w:rFonts w:eastAsia="Arial"/>
        </w:rPr>
        <w:t xml:space="preserve">including government authorities and the </w:t>
      </w:r>
      <w:r w:rsidR="00D50F37">
        <w:rPr>
          <w:rFonts w:eastAsia="Arial"/>
        </w:rPr>
        <w:t xml:space="preserve">CCHSR </w:t>
      </w:r>
      <w:r w:rsidRPr="009638E5">
        <w:rPr>
          <w:rFonts w:eastAsia="Arial"/>
        </w:rPr>
        <w:t xml:space="preserve">reserve the right to conduct unannounced audits or inspections on PCs </w:t>
      </w:r>
      <w:r w:rsidR="00A97AC5">
        <w:rPr>
          <w:rFonts w:eastAsia="Arial"/>
        </w:rPr>
        <w:t>and/</w:t>
      </w:r>
      <w:r w:rsidRPr="009638E5">
        <w:rPr>
          <w:rFonts w:eastAsia="Arial"/>
        </w:rPr>
        <w:t>or their Contractors.  Generally, audits and inspections will be done bi-monthly, but more frequently if deemed required</w:t>
      </w:r>
      <w:r w:rsidR="00896B5E">
        <w:rPr>
          <w:rFonts w:eastAsia="Arial"/>
        </w:rPr>
        <w:t xml:space="preserve"> in the construction stage of the project</w:t>
      </w:r>
      <w:r w:rsidRPr="009638E5">
        <w:rPr>
          <w:rFonts w:eastAsia="Arial"/>
        </w:rPr>
        <w:t xml:space="preserve">.  Results will be available within </w:t>
      </w:r>
      <w:r w:rsidR="00D50F37">
        <w:rPr>
          <w:rFonts w:eastAsia="Arial"/>
        </w:rPr>
        <w:t>7</w:t>
      </w:r>
      <w:r w:rsidRPr="009638E5">
        <w:rPr>
          <w:rFonts w:eastAsia="Arial"/>
        </w:rPr>
        <w:t xml:space="preserve"> days of the audit or</w:t>
      </w:r>
      <w:r w:rsidR="00D50F37">
        <w:rPr>
          <w:rFonts w:eastAsia="Arial"/>
        </w:rPr>
        <w:t xml:space="preserve"> </w:t>
      </w:r>
      <w:r w:rsidR="00D50F37" w:rsidRPr="00D50F37">
        <w:rPr>
          <w:rFonts w:eastAsia="Arial"/>
        </w:rPr>
        <w:t>within 3 days for an</w:t>
      </w:r>
      <w:r w:rsidRPr="009638E5">
        <w:rPr>
          <w:rFonts w:eastAsia="Arial"/>
        </w:rPr>
        <w:t xml:space="preserve"> inspection, but critical issues will be recorded immediately and non-conformances issued.</w:t>
      </w:r>
    </w:p>
    <w:p w14:paraId="47FB108C" w14:textId="77777777" w:rsidR="00896B5E" w:rsidRDefault="00896B5E" w:rsidP="00CD5601">
      <w:pPr>
        <w:jc w:val="both"/>
        <w:rPr>
          <w:rFonts w:eastAsia="Arial"/>
        </w:rPr>
      </w:pPr>
    </w:p>
    <w:p w14:paraId="05B69C16" w14:textId="77777777" w:rsidR="00761949" w:rsidRPr="009638E5" w:rsidRDefault="00896B5E" w:rsidP="00CD5601">
      <w:pPr>
        <w:jc w:val="both"/>
        <w:rPr>
          <w:rFonts w:eastAsia="Arial"/>
        </w:rPr>
      </w:pPr>
      <w:r>
        <w:rPr>
          <w:rFonts w:eastAsia="Arial"/>
        </w:rPr>
        <w:t xml:space="preserve">During the defects liability period of the project, </w:t>
      </w:r>
      <w:proofErr w:type="spellStart"/>
      <w:r>
        <w:rPr>
          <w:rFonts w:eastAsia="Arial"/>
        </w:rPr>
        <w:t>adhoc</w:t>
      </w:r>
      <w:proofErr w:type="spellEnd"/>
      <w:r>
        <w:rPr>
          <w:rFonts w:eastAsia="Arial"/>
        </w:rPr>
        <w:t xml:space="preserve"> inspections will be conducted on PCs and / or their contractors and a report made available within three days.</w:t>
      </w:r>
      <w:r w:rsidR="00761949" w:rsidRPr="009638E5">
        <w:rPr>
          <w:rFonts w:eastAsia="Arial"/>
        </w:rPr>
        <w:t xml:space="preserve">  </w:t>
      </w:r>
    </w:p>
    <w:p w14:paraId="498EA792" w14:textId="77777777" w:rsidR="00761949" w:rsidRPr="009638E5" w:rsidRDefault="00761949" w:rsidP="00CD5601">
      <w:pPr>
        <w:jc w:val="both"/>
        <w:rPr>
          <w:rFonts w:eastAsia="Arial"/>
        </w:rPr>
      </w:pPr>
    </w:p>
    <w:p w14:paraId="00BF72FF" w14:textId="77777777" w:rsidR="00761949" w:rsidRDefault="00761949">
      <w:pPr>
        <w:pStyle w:val="ListParagraph"/>
        <w:numPr>
          <w:ilvl w:val="0"/>
          <w:numId w:val="98"/>
        </w:numPr>
        <w:rPr>
          <w:rStyle w:val="Hyperlink"/>
          <w:b/>
          <w:color w:val="auto"/>
          <w:u w:val="none"/>
        </w:rPr>
      </w:pPr>
      <w:bookmarkStart w:id="768" w:name="_Toc438710615"/>
      <w:r w:rsidRPr="00662B90">
        <w:rPr>
          <w:rStyle w:val="Hyperlink"/>
          <w:b/>
          <w:color w:val="auto"/>
          <w:u w:val="none"/>
        </w:rPr>
        <w:t xml:space="preserve">Approval of </w:t>
      </w:r>
      <w:r w:rsidR="00DB2CEB">
        <w:rPr>
          <w:rStyle w:val="Hyperlink"/>
          <w:b/>
          <w:color w:val="auto"/>
          <w:u w:val="none"/>
        </w:rPr>
        <w:t>PS</w:t>
      </w:r>
      <w:r w:rsidR="005500DB">
        <w:rPr>
          <w:rStyle w:val="Hyperlink"/>
          <w:b/>
          <w:color w:val="auto"/>
          <w:u w:val="none"/>
        </w:rPr>
        <w:t>H&amp;S</w:t>
      </w:r>
      <w:r w:rsidR="00DB2CEB">
        <w:rPr>
          <w:rStyle w:val="Hyperlink"/>
          <w:b/>
          <w:color w:val="auto"/>
          <w:u w:val="none"/>
        </w:rPr>
        <w:t>P</w:t>
      </w:r>
      <w:r w:rsidRPr="00662B90">
        <w:rPr>
          <w:rStyle w:val="Hyperlink"/>
          <w:b/>
          <w:color w:val="auto"/>
          <w:u w:val="none"/>
        </w:rPr>
        <w:t>s</w:t>
      </w:r>
      <w:bookmarkEnd w:id="768"/>
    </w:p>
    <w:p w14:paraId="4BAB43C7" w14:textId="77777777" w:rsidR="00335B21" w:rsidRPr="00662B90" w:rsidRDefault="00335B21" w:rsidP="00335B21">
      <w:pPr>
        <w:pStyle w:val="ListParagraph"/>
        <w:rPr>
          <w:b/>
        </w:rPr>
      </w:pPr>
    </w:p>
    <w:p w14:paraId="04540A68" w14:textId="77777777" w:rsidR="00761949" w:rsidRPr="009638E5" w:rsidRDefault="00761949" w:rsidP="00CD5601">
      <w:pPr>
        <w:jc w:val="both"/>
      </w:pPr>
      <w:r w:rsidRPr="009638E5">
        <w:t xml:space="preserve">The PC </w:t>
      </w:r>
      <w:r w:rsidR="00DB2CEB">
        <w:t>PS</w:t>
      </w:r>
      <w:r w:rsidR="005500DB">
        <w:t>H&amp;S</w:t>
      </w:r>
      <w:r w:rsidR="00DB2CEB">
        <w:t>P</w:t>
      </w:r>
      <w:r w:rsidRPr="009638E5">
        <w:t xml:space="preserve"> will be audited against the </w:t>
      </w:r>
      <w:r w:rsidR="00DB2CEB">
        <w:t>PS</w:t>
      </w:r>
      <w:r w:rsidR="005500DB">
        <w:t>H&amp;S</w:t>
      </w:r>
      <w:r w:rsidR="00DB2CEB">
        <w:t>S</w:t>
      </w:r>
      <w:r w:rsidRPr="009638E5">
        <w:t>, construction activities and programme; to</w:t>
      </w:r>
      <w:r w:rsidR="00A62494">
        <w:t xml:space="preserve"> </w:t>
      </w:r>
      <w:r w:rsidRPr="009638E5">
        <w:t xml:space="preserve">verify compliance to the requirements in the </w:t>
      </w:r>
      <w:r w:rsidR="00DB2CEB">
        <w:t>PS</w:t>
      </w:r>
      <w:r w:rsidR="005500DB">
        <w:t>H&amp;S</w:t>
      </w:r>
      <w:r w:rsidR="00DB2CEB">
        <w:t>S</w:t>
      </w:r>
      <w:r w:rsidRPr="009638E5">
        <w:t xml:space="preserve"> before approval will be provided.  The </w:t>
      </w:r>
      <w:r w:rsidR="00DB2CEB">
        <w:t>PS</w:t>
      </w:r>
      <w:r w:rsidR="005500DB">
        <w:t>H&amp;S</w:t>
      </w:r>
      <w:r w:rsidR="00DB2CEB">
        <w:t>P</w:t>
      </w:r>
      <w:r w:rsidR="00A62494">
        <w:t xml:space="preserve"> </w:t>
      </w:r>
      <w:r w:rsidRPr="009638E5">
        <w:t>will be approved by the</w:t>
      </w:r>
      <w:r w:rsidR="00D50F37">
        <w:t xml:space="preserve"> </w:t>
      </w:r>
      <w:r w:rsidR="00A226C9">
        <w:t>CCHSR.</w:t>
      </w:r>
    </w:p>
    <w:p w14:paraId="271FDFF2" w14:textId="77777777" w:rsidR="00761949" w:rsidRPr="009638E5" w:rsidRDefault="00761949" w:rsidP="00CD5601">
      <w:pPr>
        <w:jc w:val="both"/>
      </w:pPr>
    </w:p>
    <w:p w14:paraId="0CDF082E" w14:textId="77777777" w:rsidR="00761949" w:rsidRPr="00A62494" w:rsidRDefault="00761949">
      <w:pPr>
        <w:pStyle w:val="ListParagraph"/>
        <w:numPr>
          <w:ilvl w:val="0"/>
          <w:numId w:val="98"/>
        </w:numPr>
        <w:rPr>
          <w:b/>
        </w:rPr>
      </w:pPr>
      <w:r w:rsidRPr="00A62494">
        <w:rPr>
          <w:b/>
        </w:rPr>
        <w:t>Contractor</w:t>
      </w:r>
      <w:r w:rsidR="00D43438" w:rsidRPr="00A62494">
        <w:rPr>
          <w:b/>
        </w:rPr>
        <w:t xml:space="preserve"> </w:t>
      </w:r>
      <w:r w:rsidR="005500DB">
        <w:rPr>
          <w:b/>
        </w:rPr>
        <w:t>H&amp;S</w:t>
      </w:r>
      <w:r w:rsidRPr="00A62494">
        <w:rPr>
          <w:b/>
        </w:rPr>
        <w:t xml:space="preserve"> Performance Evaluation</w:t>
      </w:r>
    </w:p>
    <w:p w14:paraId="63498834" w14:textId="77777777" w:rsidR="00761949" w:rsidRPr="009638E5" w:rsidRDefault="00761949" w:rsidP="00CD5601">
      <w:pPr>
        <w:rPr>
          <w:b/>
        </w:rPr>
      </w:pPr>
    </w:p>
    <w:p w14:paraId="16FB1546" w14:textId="77777777" w:rsidR="00761949" w:rsidRPr="009638E5" w:rsidRDefault="00761949" w:rsidP="00CD5601">
      <w:pPr>
        <w:pStyle w:val="BodyText"/>
        <w:spacing w:line="240" w:lineRule="auto"/>
        <w:rPr>
          <w:sz w:val="20"/>
        </w:rPr>
      </w:pPr>
      <w:r w:rsidRPr="009638E5">
        <w:rPr>
          <w:sz w:val="20"/>
        </w:rPr>
        <w:t xml:space="preserve">RW shall evaluate their Contractor </w:t>
      </w:r>
      <w:r w:rsidR="005500DB">
        <w:rPr>
          <w:sz w:val="20"/>
        </w:rPr>
        <w:t>H&amp;S</w:t>
      </w:r>
      <w:r w:rsidRPr="009638E5">
        <w:rPr>
          <w:sz w:val="20"/>
        </w:rPr>
        <w:t xml:space="preserve"> performance on an ongoing basis against the legislative and project standards as appropriate to the activities and level of risk. </w:t>
      </w:r>
    </w:p>
    <w:p w14:paraId="396BE4DD" w14:textId="77777777" w:rsidR="00746D85" w:rsidRDefault="00746D85" w:rsidP="00746D85">
      <w:pPr>
        <w:pStyle w:val="ListParagraph"/>
        <w:rPr>
          <w:b/>
        </w:rPr>
      </w:pPr>
    </w:p>
    <w:p w14:paraId="7B37C23B" w14:textId="77777777" w:rsidR="00761949" w:rsidRPr="00A62494" w:rsidRDefault="00761949">
      <w:pPr>
        <w:pStyle w:val="ListParagraph"/>
        <w:numPr>
          <w:ilvl w:val="0"/>
          <w:numId w:val="98"/>
        </w:numPr>
        <w:spacing w:after="240"/>
        <w:rPr>
          <w:b/>
        </w:rPr>
      </w:pPr>
      <w:r w:rsidRPr="00A62494">
        <w:rPr>
          <w:b/>
        </w:rPr>
        <w:t>Contractor Internal Audits</w:t>
      </w:r>
    </w:p>
    <w:p w14:paraId="25234A5F" w14:textId="77777777" w:rsidR="00761949" w:rsidRPr="009638E5" w:rsidRDefault="00761949" w:rsidP="00CD5601">
      <w:pPr>
        <w:jc w:val="both"/>
      </w:pPr>
      <w:r w:rsidRPr="009638E5">
        <w:t>PCs are required to conduct internal audits and do audits on their Contractors on at least a monthly basis, or more frequently if high risk activities, or when the scope of work changes. An executive summary of the findings that includes the proposed corrective actions shall be submitted to the RW PM within 5 days</w:t>
      </w:r>
      <w:r w:rsidR="00B94D76">
        <w:t xml:space="preserve"> </w:t>
      </w:r>
      <w:r w:rsidRPr="009638E5">
        <w:t>of completion.  Regular site inspections are required, and at least daily site visits to ensure compliance, including unannounced ‘spot checks’ on activities are to be done.  A diary and evidence of such are to be kept indicating dates and type of audits/inspections completed.</w:t>
      </w:r>
    </w:p>
    <w:p w14:paraId="55E8D895" w14:textId="77777777" w:rsidR="00761949" w:rsidRDefault="00761949" w:rsidP="00CD5601">
      <w:pPr>
        <w:pStyle w:val="BodyText"/>
        <w:spacing w:line="240" w:lineRule="auto"/>
        <w:rPr>
          <w:sz w:val="20"/>
        </w:rPr>
      </w:pPr>
    </w:p>
    <w:p w14:paraId="60C99D33" w14:textId="77777777" w:rsidR="00335B21" w:rsidRDefault="00335B21" w:rsidP="00CD5601">
      <w:pPr>
        <w:pStyle w:val="BodyText"/>
        <w:spacing w:line="240" w:lineRule="auto"/>
        <w:rPr>
          <w:sz w:val="20"/>
        </w:rPr>
      </w:pPr>
    </w:p>
    <w:p w14:paraId="31A09BE6" w14:textId="77777777" w:rsidR="00761949" w:rsidRPr="00A62494" w:rsidRDefault="00761949">
      <w:pPr>
        <w:pStyle w:val="ListParagraph"/>
        <w:numPr>
          <w:ilvl w:val="0"/>
          <w:numId w:val="98"/>
        </w:numPr>
        <w:rPr>
          <w:b/>
        </w:rPr>
      </w:pPr>
      <w:r w:rsidRPr="00A62494">
        <w:rPr>
          <w:b/>
        </w:rPr>
        <w:t>Third Party Legal Compliance Verification Audits</w:t>
      </w:r>
    </w:p>
    <w:p w14:paraId="79898F62" w14:textId="77777777" w:rsidR="00761949" w:rsidRPr="009638E5" w:rsidRDefault="00761949" w:rsidP="00CD5601">
      <w:pPr>
        <w:rPr>
          <w:b/>
        </w:rPr>
      </w:pPr>
    </w:p>
    <w:p w14:paraId="2D4E91B9" w14:textId="77777777" w:rsidR="00761949" w:rsidRPr="009638E5" w:rsidRDefault="00761949" w:rsidP="00CD5601">
      <w:pPr>
        <w:pStyle w:val="BodyText"/>
        <w:spacing w:line="240" w:lineRule="auto"/>
        <w:rPr>
          <w:sz w:val="20"/>
        </w:rPr>
      </w:pPr>
      <w:r w:rsidRPr="009638E5">
        <w:rPr>
          <w:sz w:val="20"/>
        </w:rPr>
        <w:t>Where third party legal compliance verification audits are conducted on PCs or Contractors, a copy of the summary of the findings and corrective actions shall be submitted to RW PM.  The written report shall be submitted within 5 days</w:t>
      </w:r>
      <w:r w:rsidR="00B94D76">
        <w:rPr>
          <w:sz w:val="20"/>
        </w:rPr>
        <w:t xml:space="preserve"> </w:t>
      </w:r>
      <w:r w:rsidRPr="009638E5">
        <w:rPr>
          <w:sz w:val="20"/>
        </w:rPr>
        <w:t>of completion of the audit.</w:t>
      </w:r>
    </w:p>
    <w:p w14:paraId="3A392812" w14:textId="77777777" w:rsidR="00761949" w:rsidRPr="009638E5" w:rsidRDefault="00761949" w:rsidP="00CD5601">
      <w:pPr>
        <w:jc w:val="both"/>
      </w:pPr>
    </w:p>
    <w:p w14:paraId="3DC3076A" w14:textId="77777777" w:rsidR="00761949" w:rsidRDefault="005500DB">
      <w:pPr>
        <w:pStyle w:val="Heading2"/>
        <w:spacing w:after="240"/>
        <w:rPr>
          <w:rStyle w:val="Hyperlink"/>
          <w:color w:val="auto"/>
          <w:u w:val="none"/>
        </w:rPr>
      </w:pPr>
      <w:bookmarkStart w:id="769" w:name="_Toc438710616"/>
      <w:bookmarkStart w:id="770" w:name="_Toc118068753"/>
      <w:r>
        <w:rPr>
          <w:rStyle w:val="Hyperlink"/>
          <w:color w:val="auto"/>
          <w:u w:val="none"/>
        </w:rPr>
        <w:t>H&amp;S</w:t>
      </w:r>
      <w:r w:rsidR="00761949" w:rsidRPr="009638E5">
        <w:rPr>
          <w:rStyle w:val="Hyperlink"/>
          <w:color w:val="auto"/>
          <w:u w:val="none"/>
        </w:rPr>
        <w:t xml:space="preserve"> INCIDENT MANAGEMENT (PC AND CONTRACTORS)</w:t>
      </w:r>
      <w:bookmarkEnd w:id="769"/>
      <w:bookmarkEnd w:id="770"/>
    </w:p>
    <w:p w14:paraId="7E005548" w14:textId="77777777" w:rsidR="000978C0" w:rsidRDefault="00761949" w:rsidP="00CD5601">
      <w:pPr>
        <w:jc w:val="both"/>
      </w:pPr>
      <w:r w:rsidRPr="009638E5">
        <w:t>A procedure for reporting, investigation and record</w:t>
      </w:r>
      <w:r w:rsidR="00E02772">
        <w:t xml:space="preserve"> </w:t>
      </w:r>
      <w:r w:rsidRPr="009638E5">
        <w:t xml:space="preserve">keeping of incidents and accidents is to be provided.  The PC shall report all incidents/accidents including near miss incidents, </w:t>
      </w:r>
      <w:r w:rsidR="000978C0">
        <w:t xml:space="preserve">first aid, medical, disabling / lost time, </w:t>
      </w:r>
      <w:r w:rsidRPr="009638E5">
        <w:t>fatalities,</w:t>
      </w:r>
      <w:r w:rsidR="000978C0">
        <w:t xml:space="preserve"> Motor vehicle, property damage, crime and they</w:t>
      </w:r>
      <w:r w:rsidRPr="009638E5">
        <w:t xml:space="preserve"> shall be reviewed by the H&amp;S committee and the members of the Project Progress meeting notified of corrective actions taken.</w:t>
      </w:r>
      <w:r w:rsidR="000978C0">
        <w:t xml:space="preserve">  All incidents must be reported to the relevant RW representative within the shift, or if not possible within 24 hours.</w:t>
      </w:r>
    </w:p>
    <w:p w14:paraId="6DD49AF2" w14:textId="77777777" w:rsidR="00761949" w:rsidRPr="009638E5" w:rsidRDefault="000978C0" w:rsidP="00CD5601">
      <w:pPr>
        <w:jc w:val="both"/>
      </w:pPr>
      <w:r>
        <w:t xml:space="preserve">  </w:t>
      </w:r>
      <w:r w:rsidR="00761949" w:rsidRPr="009638E5">
        <w:t xml:space="preserve"> </w:t>
      </w:r>
    </w:p>
    <w:p w14:paraId="1049366B" w14:textId="77777777" w:rsidR="00761949" w:rsidRPr="009638E5" w:rsidRDefault="00761949" w:rsidP="00CD5601">
      <w:pPr>
        <w:jc w:val="both"/>
      </w:pPr>
      <w:r w:rsidRPr="009638E5">
        <w:t xml:space="preserve">All corrective action </w:t>
      </w:r>
      <w:r w:rsidR="000978C0">
        <w:t>must</w:t>
      </w:r>
      <w:r w:rsidR="00A226C9">
        <w:t xml:space="preserve"> be</w:t>
      </w:r>
      <w:r w:rsidRPr="009638E5">
        <w:t xml:space="preserve"> closed out </w:t>
      </w:r>
      <w:r w:rsidRPr="00357F36">
        <w:t>within</w:t>
      </w:r>
      <w:r w:rsidR="009A49C9" w:rsidRPr="00357F36">
        <w:t xml:space="preserve"> the agreed timeframes as per the incident report</w:t>
      </w:r>
      <w:r w:rsidRPr="00357F36">
        <w:t>.</w:t>
      </w:r>
      <w:r w:rsidRPr="009638E5">
        <w:t xml:space="preserve">  If this is not practicable within the time frame, then it is to be submitted at a later date agreed to by the RW PM.</w:t>
      </w:r>
    </w:p>
    <w:p w14:paraId="63B96E20" w14:textId="77777777" w:rsidR="00761949" w:rsidRPr="009638E5" w:rsidRDefault="00761949" w:rsidP="00CD5601">
      <w:pPr>
        <w:jc w:val="both"/>
      </w:pPr>
    </w:p>
    <w:p w14:paraId="5BC2B7DC" w14:textId="77777777" w:rsidR="00D50F37" w:rsidRDefault="00761949" w:rsidP="00CD5601">
      <w:pPr>
        <w:jc w:val="both"/>
      </w:pPr>
      <w:r w:rsidRPr="009638E5">
        <w:rPr>
          <w:b/>
        </w:rPr>
        <w:t>Note:</w:t>
      </w:r>
      <w:r w:rsidRPr="009638E5">
        <w:t xml:space="preserve">  </w:t>
      </w:r>
    </w:p>
    <w:p w14:paraId="581464E3" w14:textId="77777777" w:rsidR="00761949" w:rsidRDefault="00761949">
      <w:pPr>
        <w:pStyle w:val="ListParagraph"/>
        <w:numPr>
          <w:ilvl w:val="0"/>
          <w:numId w:val="108"/>
        </w:numPr>
        <w:jc w:val="both"/>
      </w:pPr>
      <w:r w:rsidRPr="009638E5">
        <w:t xml:space="preserve">Providing the accident/incident investigation report does not exempt the PC from providing accident reports required by Statutory Authorities, in particular, the PCs responsibility for reporting accidents in accordance with the requirements of the OHSA and </w:t>
      </w:r>
      <w:proofErr w:type="spellStart"/>
      <w:r w:rsidRPr="009638E5">
        <w:t>COlD</w:t>
      </w:r>
      <w:proofErr w:type="spellEnd"/>
      <w:r w:rsidRPr="009638E5">
        <w:t xml:space="preserve"> Act.</w:t>
      </w:r>
      <w:r w:rsidR="00A62494">
        <w:t xml:space="preserve"> </w:t>
      </w:r>
      <w:r w:rsidRPr="009638E5">
        <w:t>The Client and Pr. CHSA shall participate in any accident/incident investigation if the accident/incident is directly linked to any activity within the scope of the construction project.  RW further reserves the right to conduct an independent investigation in any incident and a RW SHEQO should be included on the team.</w:t>
      </w:r>
    </w:p>
    <w:p w14:paraId="216F3CDF" w14:textId="77777777" w:rsidR="00D50F37" w:rsidRPr="009638E5" w:rsidRDefault="00D50F37">
      <w:pPr>
        <w:pStyle w:val="ListParagraph"/>
        <w:numPr>
          <w:ilvl w:val="0"/>
          <w:numId w:val="108"/>
        </w:numPr>
        <w:jc w:val="both"/>
      </w:pPr>
      <w:r w:rsidRPr="00D50F37">
        <w:t>Refer to Part B: item 9 for further details on notifications.</w:t>
      </w:r>
    </w:p>
    <w:p w14:paraId="437EF9C6" w14:textId="77777777" w:rsidR="00761949" w:rsidRPr="009638E5" w:rsidRDefault="00761949" w:rsidP="00CD5601">
      <w:pPr>
        <w:pStyle w:val="Indent2"/>
      </w:pPr>
    </w:p>
    <w:p w14:paraId="7940F4B2" w14:textId="77777777" w:rsidR="00761949" w:rsidRDefault="00761949">
      <w:pPr>
        <w:pStyle w:val="Heading2"/>
        <w:rPr>
          <w:rStyle w:val="Hyperlink"/>
          <w:color w:val="auto"/>
          <w:u w:val="none"/>
        </w:rPr>
      </w:pPr>
      <w:bookmarkStart w:id="771" w:name="_Toc438710617"/>
      <w:bookmarkStart w:id="772" w:name="_Toc118068754"/>
      <w:r w:rsidRPr="003833FF">
        <w:rPr>
          <w:rStyle w:val="Hyperlink"/>
          <w:color w:val="auto"/>
          <w:u w:val="none"/>
        </w:rPr>
        <w:t>STATISTICAL AND GENERAL REPORTING</w:t>
      </w:r>
      <w:bookmarkEnd w:id="771"/>
      <w:bookmarkEnd w:id="772"/>
    </w:p>
    <w:p w14:paraId="4BF853B7" w14:textId="77777777" w:rsidR="00E02772" w:rsidRPr="003833FF" w:rsidRDefault="00E02772" w:rsidP="00E02772">
      <w:pPr>
        <w:pStyle w:val="Heading2"/>
        <w:numPr>
          <w:ilvl w:val="0"/>
          <w:numId w:val="0"/>
        </w:numPr>
        <w:ind w:left="360"/>
      </w:pPr>
    </w:p>
    <w:p w14:paraId="10B0617C" w14:textId="77777777" w:rsidR="00761949" w:rsidRDefault="00761949" w:rsidP="00CD5601">
      <w:pPr>
        <w:pStyle w:val="Indent2"/>
        <w:ind w:left="0"/>
        <w:rPr>
          <w:webHidden/>
        </w:rPr>
      </w:pPr>
      <w:r w:rsidRPr="009638E5">
        <w:t xml:space="preserve">PCs are to </w:t>
      </w:r>
      <w:r w:rsidR="00A62494">
        <w:t xml:space="preserve">be </w:t>
      </w:r>
      <w:r w:rsidRPr="009638E5">
        <w:t>submit</w:t>
      </w:r>
      <w:r w:rsidR="00A62494">
        <w:t xml:space="preserve"> </w:t>
      </w:r>
      <w:r w:rsidRPr="009638E5">
        <w:t>a weekly</w:t>
      </w:r>
      <w:r w:rsidR="009A49C9">
        <w:t xml:space="preserve"> contractor</w:t>
      </w:r>
      <w:r w:rsidRPr="009638E5">
        <w:t xml:space="preserve"> report each </w:t>
      </w:r>
      <w:r w:rsidR="009A49C9" w:rsidRPr="00357F36">
        <w:t xml:space="preserve">Friday afternoon before 16H00 or on the </w:t>
      </w:r>
      <w:r w:rsidRPr="00357F36">
        <w:t>Monday morning on the previous week’s activities</w:t>
      </w:r>
      <w:r w:rsidR="009A49C9" w:rsidRPr="00357F36">
        <w:t xml:space="preserve"> before 09H00</w:t>
      </w:r>
      <w:r w:rsidRPr="00357F36">
        <w:t>,</w:t>
      </w:r>
      <w:r w:rsidRPr="009638E5">
        <w:t xml:space="preserve"> and a monthly report on a RW template, or similar</w:t>
      </w:r>
      <w:r w:rsidR="00A62494">
        <w:t xml:space="preserve"> </w:t>
      </w:r>
      <w:r w:rsidRPr="009638E5">
        <w:t>by the 2</w:t>
      </w:r>
      <w:r w:rsidRPr="009638E5">
        <w:rPr>
          <w:vertAlign w:val="superscript"/>
        </w:rPr>
        <w:t>nd</w:t>
      </w:r>
      <w:r w:rsidRPr="009638E5">
        <w:t xml:space="preserve"> of each month</w:t>
      </w:r>
      <w:r w:rsidRPr="009638E5">
        <w:rPr>
          <w:webHidden/>
        </w:rPr>
        <w:t>.  The focus of the reports is on leading indicators.  A summary of the reports submitted are to be reported, recorded and discussed</w:t>
      </w:r>
      <w:r w:rsidR="00A62494">
        <w:rPr>
          <w:webHidden/>
        </w:rPr>
        <w:t xml:space="preserve"> </w:t>
      </w:r>
      <w:r w:rsidRPr="009638E5">
        <w:rPr>
          <w:webHidden/>
        </w:rPr>
        <w:t xml:space="preserve">on at </w:t>
      </w:r>
      <w:r w:rsidR="005500DB">
        <w:rPr>
          <w:webHidden/>
        </w:rPr>
        <w:t>H&amp;S</w:t>
      </w:r>
      <w:r w:rsidRPr="009638E5">
        <w:rPr>
          <w:webHidden/>
        </w:rPr>
        <w:t xml:space="preserve"> Committee meetings, site progress meetings and the RW </w:t>
      </w:r>
      <w:r w:rsidR="00D50F37">
        <w:rPr>
          <w:webHidden/>
        </w:rPr>
        <w:t>site weekly meetings.</w:t>
      </w:r>
      <w:r w:rsidRPr="009638E5">
        <w:rPr>
          <w:webHidden/>
        </w:rPr>
        <w:t xml:space="preserve"> </w:t>
      </w:r>
    </w:p>
    <w:p w14:paraId="599888E5" w14:textId="77777777" w:rsidR="00761949" w:rsidRDefault="00761949">
      <w:pPr>
        <w:pStyle w:val="Heading2"/>
        <w:rPr>
          <w:rStyle w:val="Hyperlink"/>
          <w:color w:val="auto"/>
          <w:u w:val="none"/>
        </w:rPr>
      </w:pPr>
      <w:bookmarkStart w:id="773" w:name="_Toc438710618"/>
      <w:bookmarkStart w:id="774" w:name="_Toc118068755"/>
      <w:r w:rsidRPr="009638E5">
        <w:rPr>
          <w:rStyle w:val="Hyperlink"/>
          <w:color w:val="auto"/>
          <w:u w:val="none"/>
        </w:rPr>
        <w:t>OPERATIONAL CONTROL REQUIREMENTS</w:t>
      </w:r>
      <w:bookmarkEnd w:id="773"/>
      <w:bookmarkEnd w:id="774"/>
    </w:p>
    <w:p w14:paraId="4BC89188" w14:textId="77777777" w:rsidR="00B94D76" w:rsidRPr="009638E5" w:rsidRDefault="00B94D76" w:rsidP="00B94D76">
      <w:pPr>
        <w:pStyle w:val="Heading2"/>
        <w:numPr>
          <w:ilvl w:val="0"/>
          <w:numId w:val="0"/>
        </w:numPr>
        <w:ind w:left="360"/>
        <w:rPr>
          <w:rStyle w:val="Hyperlink"/>
          <w:color w:val="auto"/>
          <w:u w:val="none"/>
        </w:rPr>
      </w:pPr>
    </w:p>
    <w:p w14:paraId="6883EE2A" w14:textId="77777777" w:rsidR="00761949" w:rsidRPr="009638E5" w:rsidRDefault="00761949" w:rsidP="00CD5601">
      <w:pPr>
        <w:jc w:val="both"/>
        <w:rPr>
          <w:lang w:val="en-ZA"/>
        </w:rPr>
      </w:pPr>
      <w:r w:rsidRPr="009638E5">
        <w:rPr>
          <w:lang w:val="en-ZA"/>
        </w:rPr>
        <w:t xml:space="preserve">The PCS are to ensure that all operational aspects are controlled according to policies and procedures, RW standards where required.  All records, registers, appointments and other applicable aspects are to be kept up to date in the </w:t>
      </w:r>
      <w:r w:rsidR="005500DB">
        <w:rPr>
          <w:lang w:val="en-ZA"/>
        </w:rPr>
        <w:t>H&amp;S</w:t>
      </w:r>
      <w:r w:rsidRPr="009638E5">
        <w:rPr>
          <w:lang w:val="en-ZA"/>
        </w:rPr>
        <w:t xml:space="preserve"> file.  Filing is to be kept current.</w:t>
      </w:r>
    </w:p>
    <w:p w14:paraId="2854A058" w14:textId="77777777" w:rsidR="00761949" w:rsidRPr="009638E5" w:rsidRDefault="00761949" w:rsidP="00CD5601">
      <w:pPr>
        <w:jc w:val="both"/>
        <w:rPr>
          <w:lang w:val="en-ZA"/>
        </w:rPr>
      </w:pPr>
    </w:p>
    <w:p w14:paraId="519816B3" w14:textId="77777777" w:rsidR="00761949" w:rsidRPr="003833FF" w:rsidRDefault="00761949">
      <w:pPr>
        <w:pStyle w:val="ListParagraph"/>
        <w:numPr>
          <w:ilvl w:val="0"/>
          <w:numId w:val="98"/>
        </w:numPr>
        <w:rPr>
          <w:b/>
        </w:rPr>
      </w:pPr>
      <w:bookmarkStart w:id="775" w:name="_Toc438710619"/>
      <w:r w:rsidRPr="003833FF">
        <w:rPr>
          <w:b/>
        </w:rPr>
        <w:t>Notices and Signage</w:t>
      </w:r>
      <w:bookmarkEnd w:id="775"/>
    </w:p>
    <w:p w14:paraId="52ABBCD9" w14:textId="77777777" w:rsidR="00761949" w:rsidRPr="009638E5" w:rsidRDefault="00761949" w:rsidP="00CD5601">
      <w:pPr>
        <w:jc w:val="both"/>
        <w:rPr>
          <w:b/>
          <w:lang w:val="en-ZA"/>
        </w:rPr>
      </w:pPr>
      <w:r w:rsidRPr="009638E5">
        <w:t>All symbolic safety signage is to conform</w:t>
      </w:r>
      <w:r w:rsidR="00E02772">
        <w:t xml:space="preserve"> to</w:t>
      </w:r>
      <w:r w:rsidRPr="009638E5">
        <w:t xml:space="preserve"> the requirements of SANS 1186, and be appropriate to the risks and activities on site and at the site camp.  Equipment is to include the measured noise levels that are completed by an AIA.</w:t>
      </w:r>
    </w:p>
    <w:p w14:paraId="2178B949" w14:textId="77777777" w:rsidR="00761949" w:rsidRPr="009638E5" w:rsidRDefault="00761949" w:rsidP="00CD5601">
      <w:pPr>
        <w:jc w:val="both"/>
        <w:rPr>
          <w:lang w:val="en-ZA"/>
        </w:rPr>
      </w:pPr>
    </w:p>
    <w:p w14:paraId="2F68E0F0" w14:textId="77777777" w:rsidR="00761949" w:rsidRPr="0069006B" w:rsidRDefault="00066EAC">
      <w:pPr>
        <w:pStyle w:val="ListParagraph"/>
        <w:numPr>
          <w:ilvl w:val="0"/>
          <w:numId w:val="98"/>
        </w:numPr>
        <w:rPr>
          <w:b/>
          <w:iCs/>
        </w:rPr>
      </w:pPr>
      <w:bookmarkStart w:id="776" w:name="_Toc438710620"/>
      <w:r w:rsidRPr="0069006B">
        <w:rPr>
          <w:b/>
          <w:iCs/>
        </w:rPr>
        <w:t xml:space="preserve">Construction </w:t>
      </w:r>
      <w:r w:rsidR="00761949" w:rsidRPr="0069006B">
        <w:rPr>
          <w:b/>
          <w:iCs/>
        </w:rPr>
        <w:t>Plant and Equipment</w:t>
      </w:r>
      <w:bookmarkEnd w:id="776"/>
    </w:p>
    <w:p w14:paraId="658A3299" w14:textId="3E5C3458" w:rsidR="00761949" w:rsidRPr="0069006B" w:rsidRDefault="00761949" w:rsidP="00CD5601">
      <w:pPr>
        <w:jc w:val="both"/>
        <w:rPr>
          <w:iCs/>
          <w:lang w:val="en-ZA"/>
        </w:rPr>
      </w:pPr>
      <w:r w:rsidRPr="0069006B">
        <w:rPr>
          <w:iCs/>
          <w:lang w:val="en-ZA"/>
        </w:rPr>
        <w:t xml:space="preserve">Appropriate forms of plant and equipment is to be used, with appropriate registers and maintenance programmes.  Registers of all plant and equipment on site are to be kept.  Stores and storage to be properly controlled, with competent supervision and in good repair.  </w:t>
      </w:r>
      <w:r w:rsidR="00CA6C86" w:rsidRPr="0069006B">
        <w:rPr>
          <w:iCs/>
          <w:lang w:val="en-ZA"/>
        </w:rPr>
        <w:t xml:space="preserve">All plant must be operated by trained workers.  </w:t>
      </w:r>
      <w:r w:rsidRPr="0069006B">
        <w:rPr>
          <w:iCs/>
          <w:lang w:val="en-ZA"/>
        </w:rPr>
        <w:t xml:space="preserve">Maintenance </w:t>
      </w:r>
      <w:r w:rsidR="00CA6C86" w:rsidRPr="0069006B">
        <w:rPr>
          <w:iCs/>
          <w:lang w:val="en-ZA"/>
        </w:rPr>
        <w:t xml:space="preserve">of all plant and equipment is </w:t>
      </w:r>
      <w:r w:rsidRPr="0069006B">
        <w:rPr>
          <w:iCs/>
          <w:lang w:val="en-ZA"/>
        </w:rPr>
        <w:t xml:space="preserve">to be </w:t>
      </w:r>
      <w:r w:rsidR="00CA6C86" w:rsidRPr="0069006B">
        <w:rPr>
          <w:iCs/>
          <w:lang w:val="en-ZA"/>
        </w:rPr>
        <w:t xml:space="preserve">carried </w:t>
      </w:r>
      <w:r w:rsidR="00A226C9" w:rsidRPr="0069006B">
        <w:rPr>
          <w:iCs/>
          <w:lang w:val="en-ZA"/>
        </w:rPr>
        <w:t>out by</w:t>
      </w:r>
      <w:r w:rsidRPr="0069006B">
        <w:rPr>
          <w:iCs/>
          <w:lang w:val="en-ZA"/>
        </w:rPr>
        <w:t xml:space="preserve"> the appropriately competent person </w:t>
      </w:r>
      <w:r w:rsidR="00CA6C86" w:rsidRPr="0069006B">
        <w:rPr>
          <w:iCs/>
          <w:lang w:val="en-ZA"/>
        </w:rPr>
        <w:t>with the following:</w:t>
      </w:r>
    </w:p>
    <w:p w14:paraId="01C40881" w14:textId="77777777" w:rsidR="00336D5E" w:rsidRPr="0069006B" w:rsidRDefault="00336D5E" w:rsidP="00CD5601">
      <w:pPr>
        <w:jc w:val="both"/>
        <w:rPr>
          <w:iCs/>
          <w:lang w:val="en-ZA"/>
        </w:rPr>
      </w:pPr>
    </w:p>
    <w:p w14:paraId="5886E613" w14:textId="77777777" w:rsidR="00336D5E" w:rsidRPr="0069006B" w:rsidRDefault="00336D5E" w:rsidP="00336D5E">
      <w:pPr>
        <w:jc w:val="both"/>
        <w:rPr>
          <w:iCs/>
          <w:lang w:val="en-ZA"/>
        </w:rPr>
      </w:pPr>
      <w:r w:rsidRPr="0069006B">
        <w:rPr>
          <w:iCs/>
          <w:lang w:val="en-ZA"/>
        </w:rPr>
        <w:t>•</w:t>
      </w:r>
      <w:r w:rsidRPr="0069006B">
        <w:rPr>
          <w:iCs/>
          <w:lang w:val="en-ZA"/>
        </w:rPr>
        <w:tab/>
        <w:t xml:space="preserve">N2 or N3 </w:t>
      </w:r>
    </w:p>
    <w:p w14:paraId="4A353CFF" w14:textId="77777777" w:rsidR="00336D5E" w:rsidRPr="0069006B" w:rsidRDefault="00336D5E" w:rsidP="00336D5E">
      <w:pPr>
        <w:jc w:val="both"/>
        <w:rPr>
          <w:iCs/>
          <w:lang w:val="en-ZA"/>
        </w:rPr>
      </w:pPr>
      <w:r w:rsidRPr="0069006B">
        <w:rPr>
          <w:iCs/>
          <w:lang w:val="en-ZA"/>
        </w:rPr>
        <w:t>•</w:t>
      </w:r>
      <w:r w:rsidRPr="0069006B">
        <w:rPr>
          <w:iCs/>
          <w:lang w:val="en-ZA"/>
        </w:rPr>
        <w:tab/>
        <w:t>Trade Certificate-Diesel and/or Petrol Mechanics</w:t>
      </w:r>
    </w:p>
    <w:p w14:paraId="7771E829" w14:textId="77777777" w:rsidR="00336D5E" w:rsidRPr="0069006B" w:rsidRDefault="00336D5E" w:rsidP="00336D5E">
      <w:pPr>
        <w:jc w:val="both"/>
        <w:rPr>
          <w:iCs/>
          <w:lang w:val="en-ZA"/>
        </w:rPr>
      </w:pPr>
      <w:r w:rsidRPr="0069006B">
        <w:rPr>
          <w:iCs/>
          <w:lang w:val="en-ZA"/>
        </w:rPr>
        <w:t>•</w:t>
      </w:r>
      <w:r w:rsidRPr="0069006B">
        <w:rPr>
          <w:iCs/>
          <w:lang w:val="en-ZA"/>
        </w:rPr>
        <w:tab/>
        <w:t>Minimum 3 years’ experience in the field</w:t>
      </w:r>
    </w:p>
    <w:p w14:paraId="67E471D1" w14:textId="77777777" w:rsidR="00336D5E" w:rsidRPr="0069006B" w:rsidRDefault="00336D5E" w:rsidP="00336D5E">
      <w:pPr>
        <w:jc w:val="both"/>
        <w:rPr>
          <w:iCs/>
          <w:lang w:val="en-ZA"/>
        </w:rPr>
      </w:pPr>
      <w:r w:rsidRPr="0069006B">
        <w:rPr>
          <w:iCs/>
          <w:lang w:val="en-ZA"/>
        </w:rPr>
        <w:t>•</w:t>
      </w:r>
      <w:r w:rsidRPr="0069006B">
        <w:rPr>
          <w:iCs/>
          <w:lang w:val="en-ZA"/>
        </w:rPr>
        <w:tab/>
        <w:t>Knowledge of OHS Act</w:t>
      </w:r>
    </w:p>
    <w:p w14:paraId="41EF41C2" w14:textId="77777777" w:rsidR="00336D5E" w:rsidRPr="0069006B" w:rsidRDefault="00336D5E" w:rsidP="00336D5E">
      <w:pPr>
        <w:jc w:val="both"/>
        <w:rPr>
          <w:iCs/>
          <w:lang w:val="en-ZA"/>
        </w:rPr>
      </w:pPr>
      <w:r w:rsidRPr="0069006B">
        <w:rPr>
          <w:iCs/>
          <w:lang w:val="en-ZA"/>
        </w:rPr>
        <w:t>•</w:t>
      </w:r>
      <w:r w:rsidRPr="0069006B">
        <w:rPr>
          <w:iCs/>
          <w:lang w:val="en-ZA"/>
        </w:rPr>
        <w:tab/>
        <w:t>Code 8, 10 or 14 –depending on the vehicles that are being serviced</w:t>
      </w:r>
    </w:p>
    <w:p w14:paraId="12BA795C" w14:textId="77777777" w:rsidR="00761949" w:rsidRPr="0069006B" w:rsidRDefault="00761949" w:rsidP="00CD5601">
      <w:pPr>
        <w:jc w:val="both"/>
        <w:rPr>
          <w:iCs/>
          <w:lang w:val="en-ZA"/>
        </w:rPr>
      </w:pPr>
    </w:p>
    <w:p w14:paraId="16CE75A6" w14:textId="77777777" w:rsidR="00761949" w:rsidRPr="00A307F8" w:rsidRDefault="00761949" w:rsidP="00CD5601">
      <w:pPr>
        <w:jc w:val="both"/>
        <w:rPr>
          <w:iCs/>
        </w:rPr>
      </w:pPr>
      <w:r w:rsidRPr="00A307F8">
        <w:rPr>
          <w:iCs/>
          <w:lang w:val="en-ZA"/>
        </w:rPr>
        <w:t xml:space="preserve">Identification is required on all of site vehicles entering the site.  </w:t>
      </w:r>
      <w:r w:rsidRPr="00A307F8">
        <w:rPr>
          <w:iCs/>
        </w:rPr>
        <w:t>The speed limit within the bounds of the construction site is 30 km/h, and is weather dependent. No drivers or operator may talk on cell phones or two way radios whilst driving, unless a hands free kit is used, and carry no passengers unless so designed.</w:t>
      </w:r>
    </w:p>
    <w:p w14:paraId="09840FC4" w14:textId="77777777" w:rsidR="00761949" w:rsidRPr="00A307F8" w:rsidRDefault="00761949" w:rsidP="00CD5601">
      <w:pPr>
        <w:jc w:val="both"/>
        <w:rPr>
          <w:iCs/>
        </w:rPr>
      </w:pPr>
    </w:p>
    <w:p w14:paraId="2A5D76FF" w14:textId="4BB29BCC" w:rsidR="00761949" w:rsidRPr="00A307F8" w:rsidRDefault="00D97D6B" w:rsidP="00CD5601">
      <w:pPr>
        <w:pStyle w:val="Indent2"/>
        <w:ind w:left="0"/>
        <w:rPr>
          <w:iCs/>
        </w:rPr>
      </w:pPr>
      <w:r w:rsidRPr="00A307F8">
        <w:rPr>
          <w:iCs/>
        </w:rPr>
        <w:t>Security</w:t>
      </w:r>
      <w:r w:rsidR="00761949" w:rsidRPr="00A307F8">
        <w:rPr>
          <w:iCs/>
        </w:rPr>
        <w:t xml:space="preserve"> reserves the right to search any vehicle on the premises or when entering or leaving the premises.  Each PC shall be solely responsible for the safety and security of any of his vehicles (including private vehicles) on the premises.</w:t>
      </w:r>
    </w:p>
    <w:p w14:paraId="5EAACF3B" w14:textId="77777777" w:rsidR="00761949" w:rsidRPr="00A307F8" w:rsidRDefault="00761949">
      <w:pPr>
        <w:pStyle w:val="Indent2"/>
        <w:numPr>
          <w:ilvl w:val="0"/>
          <w:numId w:val="134"/>
        </w:numPr>
        <w:rPr>
          <w:b/>
          <w:bCs/>
          <w:iCs/>
        </w:rPr>
      </w:pPr>
      <w:bookmarkStart w:id="777" w:name="_Toc438710621"/>
      <w:r w:rsidRPr="00A307F8">
        <w:rPr>
          <w:b/>
          <w:bCs/>
          <w:iCs/>
        </w:rPr>
        <w:t>Housekeeping, Stacking and Storage</w:t>
      </w:r>
      <w:bookmarkEnd w:id="777"/>
    </w:p>
    <w:p w14:paraId="59DCE5EB" w14:textId="77777777" w:rsidR="00B43F74" w:rsidRPr="00A307F8" w:rsidRDefault="00761949" w:rsidP="00865374">
      <w:pPr>
        <w:pStyle w:val="Indent2"/>
        <w:ind w:left="0"/>
        <w:rPr>
          <w:iCs/>
        </w:rPr>
      </w:pPr>
      <w:r w:rsidRPr="00A307F8">
        <w:rPr>
          <w:iCs/>
        </w:rPr>
        <w:t>The PCs shall maintain a high standard of housekeeping within the site.  Lay down areas agreed upon and on plan are to be maintained. Excessive material, plant and equipment</w:t>
      </w:r>
      <w:r w:rsidR="00B43F74" w:rsidRPr="00A307F8">
        <w:rPr>
          <w:iCs/>
        </w:rPr>
        <w:t>.</w:t>
      </w:r>
    </w:p>
    <w:p w14:paraId="0A6D6043" w14:textId="19601631" w:rsidR="00761949" w:rsidRPr="00A307F8" w:rsidRDefault="00761949" w:rsidP="00865374">
      <w:pPr>
        <w:pStyle w:val="Indent2"/>
        <w:ind w:left="0"/>
        <w:rPr>
          <w:iCs/>
        </w:rPr>
      </w:pPr>
      <w:r w:rsidRPr="00A307F8">
        <w:rPr>
          <w:iCs/>
        </w:rPr>
        <w:t xml:space="preserve">Materials/objects shall not be left unsecured in elevated areas and shall be managed by site supervision at all times. A ‘Clean as you go’ approach is </w:t>
      </w:r>
      <w:r w:rsidR="007A390C" w:rsidRPr="00A307F8">
        <w:rPr>
          <w:iCs/>
        </w:rPr>
        <w:t>required and</w:t>
      </w:r>
      <w:r w:rsidRPr="00A307F8">
        <w:rPr>
          <w:iCs/>
        </w:rPr>
        <w:t xml:space="preserve"> will be monitored daily by the CHSMs / CHSOs.</w:t>
      </w:r>
    </w:p>
    <w:p w14:paraId="21128F6E" w14:textId="77777777" w:rsidR="00761949" w:rsidRPr="00BB2BB3" w:rsidRDefault="00761949">
      <w:pPr>
        <w:pStyle w:val="ListParagraph"/>
        <w:numPr>
          <w:ilvl w:val="0"/>
          <w:numId w:val="98"/>
        </w:numPr>
        <w:rPr>
          <w:b/>
          <w:iCs/>
        </w:rPr>
      </w:pPr>
      <w:bookmarkStart w:id="778" w:name="_Toc438710622"/>
      <w:r w:rsidRPr="00BB2BB3">
        <w:rPr>
          <w:b/>
          <w:iCs/>
        </w:rPr>
        <w:t>Fall Protection</w:t>
      </w:r>
      <w:bookmarkEnd w:id="778"/>
    </w:p>
    <w:p w14:paraId="6015456D" w14:textId="77777777" w:rsidR="00A226C9" w:rsidRPr="00A90638" w:rsidRDefault="00A226C9" w:rsidP="00A226C9">
      <w:pPr>
        <w:pStyle w:val="ListParagraph"/>
        <w:rPr>
          <w:b/>
          <w:i/>
          <w:color w:val="7F7F7F" w:themeColor="text1" w:themeTint="80"/>
        </w:rPr>
      </w:pPr>
    </w:p>
    <w:p w14:paraId="2B1557F7" w14:textId="31C7B96E" w:rsidR="00761949" w:rsidRPr="007A390C" w:rsidRDefault="00761949" w:rsidP="00CD5601">
      <w:pPr>
        <w:pStyle w:val="Indent2"/>
        <w:ind w:left="0"/>
        <w:rPr>
          <w:iCs/>
        </w:rPr>
      </w:pPr>
      <w:r w:rsidRPr="007A390C">
        <w:rPr>
          <w:iCs/>
        </w:rPr>
        <w:t xml:space="preserve">Focus on limiting fall risks is to be the focus on all structures requiring workers to work at heights.  </w:t>
      </w:r>
      <w:r w:rsidR="00A226C9" w:rsidRPr="007A390C">
        <w:rPr>
          <w:iCs/>
        </w:rPr>
        <w:t>Well-designed</w:t>
      </w:r>
      <w:r w:rsidRPr="007A390C">
        <w:rPr>
          <w:iCs/>
        </w:rPr>
        <w:t xml:space="preserve"> access using temporary works are to be utilized where </w:t>
      </w:r>
      <w:r w:rsidR="007A390C" w:rsidRPr="007A390C">
        <w:rPr>
          <w:iCs/>
        </w:rPr>
        <w:t>necessary and</w:t>
      </w:r>
      <w:r w:rsidRPr="007A390C">
        <w:rPr>
          <w:iCs/>
        </w:rPr>
        <w:t xml:space="preserve"> limit the need for workers to use fall arrest equipment.  </w:t>
      </w:r>
    </w:p>
    <w:p w14:paraId="6CDC71C0" w14:textId="77777777" w:rsidR="00761949" w:rsidRPr="007A390C" w:rsidRDefault="00761949" w:rsidP="00CD5601">
      <w:pPr>
        <w:pStyle w:val="Indent2"/>
        <w:ind w:left="0"/>
        <w:rPr>
          <w:iCs/>
        </w:rPr>
      </w:pPr>
      <w:r w:rsidRPr="007A390C">
        <w:rPr>
          <w:iCs/>
        </w:rPr>
        <w:t>A fall protection plan is required and is to be kept up to date where appropriate.  Fall protection equipment to be implemented where fall prevention is not possible and shall comply with SANS Standards, SANS 503&amp;508, and 10085 Series or other recognised international standards</w:t>
      </w:r>
      <w:r w:rsidR="00A639C3" w:rsidRPr="007A390C">
        <w:rPr>
          <w:iCs/>
        </w:rPr>
        <w:t xml:space="preserve"> </w:t>
      </w:r>
      <w:r w:rsidRPr="007A390C">
        <w:rPr>
          <w:iCs/>
        </w:rPr>
        <w:t>are to be strictly implemented.</w:t>
      </w:r>
    </w:p>
    <w:p w14:paraId="6004B67A" w14:textId="6094639B" w:rsidR="00761949" w:rsidRPr="007A390C" w:rsidRDefault="00761949" w:rsidP="00CD5601">
      <w:pPr>
        <w:jc w:val="both"/>
        <w:rPr>
          <w:iCs/>
        </w:rPr>
      </w:pPr>
      <w:r w:rsidRPr="007A390C">
        <w:rPr>
          <w:iCs/>
        </w:rPr>
        <w:t xml:space="preserve"> It is preferable that cognizance of life cycle is taken into account and </w:t>
      </w:r>
      <w:r w:rsidR="007A390C" w:rsidRPr="007A390C">
        <w:rPr>
          <w:iCs/>
        </w:rPr>
        <w:t>where</w:t>
      </w:r>
      <w:r w:rsidRPr="007A390C">
        <w:rPr>
          <w:iCs/>
        </w:rPr>
        <w:t xml:space="preserve"> maintenance will be required, that built in attachment points are provided by the designers. </w:t>
      </w:r>
    </w:p>
    <w:p w14:paraId="2FD95D88" w14:textId="77777777" w:rsidR="00761949" w:rsidRPr="009638E5" w:rsidRDefault="00761949" w:rsidP="00CD5601">
      <w:pPr>
        <w:jc w:val="both"/>
      </w:pPr>
    </w:p>
    <w:p w14:paraId="553ED8CC" w14:textId="77777777" w:rsidR="00761949" w:rsidRPr="00BB2BB3" w:rsidRDefault="00761949">
      <w:pPr>
        <w:pStyle w:val="ListParagraph"/>
        <w:numPr>
          <w:ilvl w:val="0"/>
          <w:numId w:val="98"/>
        </w:numPr>
        <w:rPr>
          <w:b/>
          <w:iCs/>
        </w:rPr>
      </w:pPr>
      <w:bookmarkStart w:id="779" w:name="_Toc438710624"/>
      <w:r w:rsidRPr="00BB2BB3">
        <w:rPr>
          <w:b/>
          <w:iCs/>
        </w:rPr>
        <w:t>Excavations and Barricading</w:t>
      </w:r>
      <w:bookmarkEnd w:id="779"/>
    </w:p>
    <w:p w14:paraId="670FE1A0" w14:textId="77777777" w:rsidR="00A226C9" w:rsidRPr="00BB2BB3" w:rsidRDefault="00A226C9" w:rsidP="00A226C9">
      <w:pPr>
        <w:pStyle w:val="ListParagraph"/>
        <w:rPr>
          <w:b/>
          <w:iCs/>
        </w:rPr>
      </w:pPr>
    </w:p>
    <w:p w14:paraId="674F96F5" w14:textId="77777777" w:rsidR="00761949" w:rsidRPr="00BB2BB3" w:rsidRDefault="00761949" w:rsidP="00CD5601">
      <w:pPr>
        <w:pStyle w:val="Indent2"/>
        <w:ind w:left="0"/>
        <w:rPr>
          <w:iCs/>
        </w:rPr>
      </w:pPr>
      <w:r w:rsidRPr="00BB2BB3">
        <w:rPr>
          <w:iCs/>
        </w:rPr>
        <w:t>No candy tape may be used to demarcate excavations.  Where it is impracticable to provide fixed guard railing, effective removable barriers to withstand an impact of at least 100 kg and adequately maintained.</w:t>
      </w:r>
    </w:p>
    <w:p w14:paraId="735F1B0E" w14:textId="77777777" w:rsidR="00761949" w:rsidRPr="00BB2BB3" w:rsidRDefault="00761949" w:rsidP="00CD5601">
      <w:pPr>
        <w:jc w:val="both"/>
        <w:rPr>
          <w:iCs/>
          <w:lang w:val="en-ZA"/>
        </w:rPr>
      </w:pPr>
      <w:r w:rsidRPr="00BB2BB3">
        <w:rPr>
          <w:iCs/>
        </w:rPr>
        <w:t>No material to be within 1,5m of the excavation edges.</w:t>
      </w:r>
      <w:r w:rsidR="00713023" w:rsidRPr="00BB2BB3">
        <w:rPr>
          <w:iCs/>
        </w:rPr>
        <w:t xml:space="preserve"> </w:t>
      </w:r>
      <w:r w:rsidRPr="00BB2BB3">
        <w:rPr>
          <w:iCs/>
        </w:rPr>
        <w:t>No work shall commence in an excavation unless the excavation has been declared safe by the competent person.</w:t>
      </w:r>
      <w:r w:rsidR="00713023" w:rsidRPr="00BB2BB3">
        <w:rPr>
          <w:iCs/>
        </w:rPr>
        <w:t xml:space="preserve"> </w:t>
      </w:r>
      <w:r w:rsidRPr="00BB2BB3">
        <w:rPr>
          <w:iCs/>
        </w:rPr>
        <w:t>Whilst work is being performed in an excavation, there shall be a supervisor in attendance.</w:t>
      </w:r>
      <w:r w:rsidR="00713023" w:rsidRPr="00BB2BB3">
        <w:rPr>
          <w:iCs/>
        </w:rPr>
        <w:t xml:space="preserve"> </w:t>
      </w:r>
      <w:r w:rsidRPr="00BB2BB3">
        <w:rPr>
          <w:iCs/>
        </w:rPr>
        <w:t xml:space="preserve">All excavations must be on register and inspected daily before work commences and after inclement weather by the contractor’s appointed competent person, declared safe and his findings noted in the register.  </w:t>
      </w:r>
      <w:r w:rsidRPr="00BB2BB3">
        <w:rPr>
          <w:iCs/>
          <w:lang w:val="en-ZA"/>
        </w:rPr>
        <w:t>Access ladders are needed with each team within the excavation to ensure egress and easy access.</w:t>
      </w:r>
    </w:p>
    <w:p w14:paraId="229DD110" w14:textId="77777777" w:rsidR="00761949" w:rsidRPr="00BB2BB3" w:rsidRDefault="00761949" w:rsidP="00CD5601">
      <w:pPr>
        <w:jc w:val="both"/>
        <w:rPr>
          <w:iCs/>
          <w:lang w:val="en-ZA"/>
        </w:rPr>
      </w:pPr>
    </w:p>
    <w:p w14:paraId="1B6A18B9" w14:textId="77777777" w:rsidR="00761949" w:rsidRPr="00BB2BB3" w:rsidRDefault="00761949" w:rsidP="00CD5601">
      <w:pPr>
        <w:jc w:val="both"/>
        <w:rPr>
          <w:iCs/>
          <w:lang w:val="en-ZA"/>
        </w:rPr>
      </w:pPr>
      <w:r w:rsidRPr="00BB2BB3">
        <w:rPr>
          <w:iCs/>
        </w:rPr>
        <w:t>If an excavation or trench endangers the stability of buildings or walls, shoring, bracing, or underpinning shall be appropriately designed and be provided.  Excavations and trenches that are adjacent to backfilled excavations or trenches, or which are subject to vibrations from traffic, or the operation of machinery (e.g., shovels, cranes, trucks), must be secured by a support system, such as shoring, or bracing.</w:t>
      </w:r>
    </w:p>
    <w:p w14:paraId="504336BD" w14:textId="77777777" w:rsidR="00761949" w:rsidRPr="00BB2BB3" w:rsidRDefault="00761949" w:rsidP="00CD5601">
      <w:pPr>
        <w:jc w:val="both"/>
        <w:rPr>
          <w:iCs/>
          <w:lang w:val="en-ZA"/>
        </w:rPr>
      </w:pPr>
    </w:p>
    <w:p w14:paraId="3D97E014" w14:textId="77777777" w:rsidR="00761949" w:rsidRPr="00BB2BB3" w:rsidRDefault="00761949" w:rsidP="00CD5601">
      <w:pPr>
        <w:pStyle w:val="Indent2"/>
        <w:ind w:left="0"/>
        <w:rPr>
          <w:iCs/>
        </w:rPr>
      </w:pPr>
      <w:r w:rsidRPr="00BB2BB3">
        <w:rPr>
          <w:iCs/>
        </w:rPr>
        <w:t xml:space="preserve">Warning signs and flashing warning lights at night shall be displayed in suitable positions to warn any persons approaching the area of the location and extent of any excavation, if needed.  </w:t>
      </w:r>
    </w:p>
    <w:p w14:paraId="067C3CEE" w14:textId="27177539" w:rsidR="00761949" w:rsidRPr="00BB2BB3" w:rsidRDefault="00761949" w:rsidP="00CD5601">
      <w:pPr>
        <w:pStyle w:val="Indent2"/>
        <w:ind w:left="0"/>
        <w:rPr>
          <w:iCs/>
        </w:rPr>
      </w:pPr>
      <w:r w:rsidRPr="00BB2BB3">
        <w:rPr>
          <w:iCs/>
        </w:rPr>
        <w:t xml:space="preserve">Barricades shall be provided at all unguarded openings in guard railing or </w:t>
      </w:r>
      <w:r w:rsidR="00BB2BB3" w:rsidRPr="00BB2BB3">
        <w:rPr>
          <w:iCs/>
        </w:rPr>
        <w:t>floors and</w:t>
      </w:r>
      <w:r w:rsidRPr="00BB2BB3">
        <w:rPr>
          <w:iCs/>
        </w:rPr>
        <w:t xml:space="preserve"> shall be maintained in position at all times until the hazard no longer applies.  </w:t>
      </w:r>
    </w:p>
    <w:p w14:paraId="673A2BE2" w14:textId="77777777" w:rsidR="00761949" w:rsidRPr="008E099B" w:rsidRDefault="00761949">
      <w:pPr>
        <w:pStyle w:val="ListParagraph"/>
        <w:numPr>
          <w:ilvl w:val="0"/>
          <w:numId w:val="98"/>
        </w:numPr>
        <w:rPr>
          <w:b/>
          <w:iCs/>
        </w:rPr>
      </w:pPr>
      <w:bookmarkStart w:id="780" w:name="_Toc438710625"/>
      <w:r w:rsidRPr="008E099B">
        <w:rPr>
          <w:b/>
          <w:iCs/>
        </w:rPr>
        <w:t>Electrical Supply and Equipment</w:t>
      </w:r>
      <w:bookmarkEnd w:id="780"/>
    </w:p>
    <w:p w14:paraId="3DB26A7F" w14:textId="77777777" w:rsidR="00A226C9" w:rsidRPr="008E099B" w:rsidRDefault="00A226C9" w:rsidP="00A226C9">
      <w:pPr>
        <w:pStyle w:val="ListParagraph"/>
        <w:rPr>
          <w:b/>
          <w:iCs/>
        </w:rPr>
      </w:pPr>
    </w:p>
    <w:p w14:paraId="00AC6B79" w14:textId="77777777" w:rsidR="00761949" w:rsidRPr="008E099B" w:rsidRDefault="00761949" w:rsidP="00CD5601">
      <w:pPr>
        <w:jc w:val="both"/>
        <w:rPr>
          <w:iCs/>
        </w:rPr>
      </w:pPr>
      <w:r w:rsidRPr="008E099B">
        <w:rPr>
          <w:rFonts w:eastAsia="Arial"/>
          <w:iCs/>
        </w:rPr>
        <w:t>Electrical distribution boards used shall be fitted with suitable earth leakage protection. Leads must be properly and firmly connected and on register.  All electrical equipment shall be kept in a good and safe condition and checked daily prior to use.</w:t>
      </w:r>
    </w:p>
    <w:p w14:paraId="71A3B28F" w14:textId="77777777" w:rsidR="00761949" w:rsidRPr="008E099B" w:rsidRDefault="00761949" w:rsidP="00CD5601">
      <w:pPr>
        <w:jc w:val="both"/>
        <w:rPr>
          <w:rFonts w:eastAsia="Arial"/>
          <w:iCs/>
        </w:rPr>
      </w:pPr>
    </w:p>
    <w:p w14:paraId="3005FB3B" w14:textId="77777777" w:rsidR="00761949" w:rsidRPr="008E099B" w:rsidRDefault="00761949" w:rsidP="00CD5601">
      <w:pPr>
        <w:jc w:val="both"/>
        <w:rPr>
          <w:rFonts w:eastAsia="Arial"/>
          <w:iCs/>
        </w:rPr>
      </w:pPr>
      <w:r w:rsidRPr="008E099B">
        <w:rPr>
          <w:rFonts w:eastAsia="Arial"/>
          <w:iCs/>
        </w:rPr>
        <w:t>All electrical apparatus, other than electrical hand tools, shall have a physical “lock out” system which will prevent any operation other than that authorized by a supervisor.  A “lock out” sign shall be displayed when the apparatus is not in use.  A lock out system is required when systems are installed to protect workers doing maintenance operations.</w:t>
      </w:r>
    </w:p>
    <w:p w14:paraId="7083DF5F" w14:textId="77777777" w:rsidR="00761949" w:rsidRPr="008E099B" w:rsidRDefault="00761949" w:rsidP="00CD5601">
      <w:pPr>
        <w:jc w:val="both"/>
        <w:rPr>
          <w:iCs/>
        </w:rPr>
      </w:pPr>
    </w:p>
    <w:p w14:paraId="0E1D30A8" w14:textId="77777777" w:rsidR="00761949" w:rsidRPr="008E099B" w:rsidRDefault="00761949" w:rsidP="00CD5601">
      <w:pPr>
        <w:jc w:val="both"/>
        <w:rPr>
          <w:rFonts w:eastAsia="Arial"/>
          <w:iCs/>
        </w:rPr>
      </w:pPr>
      <w:r w:rsidRPr="008E099B">
        <w:rPr>
          <w:rFonts w:eastAsia="Arial"/>
          <w:iCs/>
        </w:rPr>
        <w:t>Method statements and safe work procedures will be required for all work involving electrical apparatus including competent operators, supervision, registers are to be in place.</w:t>
      </w:r>
    </w:p>
    <w:p w14:paraId="10E05B4D" w14:textId="77777777" w:rsidR="00761949" w:rsidRPr="008E099B" w:rsidRDefault="00761949" w:rsidP="00CD5601">
      <w:pPr>
        <w:jc w:val="both"/>
        <w:rPr>
          <w:rFonts w:eastAsia="Arial"/>
          <w:iCs/>
        </w:rPr>
      </w:pPr>
    </w:p>
    <w:p w14:paraId="0A1B4A47" w14:textId="77777777" w:rsidR="00761949" w:rsidRPr="008E099B" w:rsidRDefault="00761949" w:rsidP="00CD5601">
      <w:pPr>
        <w:jc w:val="both"/>
        <w:rPr>
          <w:iCs/>
        </w:rPr>
      </w:pPr>
      <w:r w:rsidRPr="008E099B">
        <w:rPr>
          <w:rFonts w:eastAsia="Arial"/>
          <w:iCs/>
        </w:rPr>
        <w:t>Certificates of Compliance (CoCs) by the appropriate Electrical AIA are to be available for temporary and permanent installations, including the appropriate inspections.</w:t>
      </w:r>
    </w:p>
    <w:p w14:paraId="2C0797E3" w14:textId="77777777" w:rsidR="00761949" w:rsidRPr="009638E5" w:rsidRDefault="00DB2CEB">
      <w:pPr>
        <w:pStyle w:val="Heading2"/>
      </w:pPr>
      <w:bookmarkStart w:id="781" w:name="_Toc438710629"/>
      <w:bookmarkStart w:id="782" w:name="_Toc118068756"/>
      <w:r>
        <w:rPr>
          <w:rStyle w:val="Hyperlink"/>
          <w:color w:val="auto"/>
          <w:u w:val="none"/>
        </w:rPr>
        <w:t>PS</w:t>
      </w:r>
      <w:r w:rsidR="005500DB">
        <w:rPr>
          <w:rStyle w:val="Hyperlink"/>
          <w:color w:val="auto"/>
          <w:u w:val="none"/>
        </w:rPr>
        <w:t>H&amp;S</w:t>
      </w:r>
      <w:r>
        <w:rPr>
          <w:rStyle w:val="Hyperlink"/>
          <w:color w:val="auto"/>
          <w:u w:val="none"/>
        </w:rPr>
        <w:t>P</w:t>
      </w:r>
      <w:r w:rsidR="00662B90" w:rsidRPr="009638E5">
        <w:rPr>
          <w:rStyle w:val="Hyperlink"/>
          <w:color w:val="auto"/>
          <w:u w:val="none"/>
        </w:rPr>
        <w:t xml:space="preserve"> </w:t>
      </w:r>
      <w:r w:rsidR="00662B90">
        <w:rPr>
          <w:rStyle w:val="Hyperlink"/>
          <w:color w:val="auto"/>
          <w:u w:val="none"/>
        </w:rPr>
        <w:t xml:space="preserve">APPROVAL </w:t>
      </w:r>
      <w:r w:rsidR="00662B90" w:rsidRPr="009638E5">
        <w:rPr>
          <w:rStyle w:val="Hyperlink"/>
          <w:color w:val="auto"/>
          <w:u w:val="none"/>
        </w:rPr>
        <w:t>PROCESS AND SUBMISSIONS</w:t>
      </w:r>
      <w:bookmarkEnd w:id="781"/>
      <w:bookmarkEnd w:id="782"/>
      <w:r w:rsidR="00662B90" w:rsidRPr="009638E5">
        <w:tab/>
      </w:r>
    </w:p>
    <w:p w14:paraId="3A5A9B2F" w14:textId="77777777" w:rsidR="00761949" w:rsidRPr="009638E5" w:rsidRDefault="00761949" w:rsidP="00B00B67">
      <w:pPr>
        <w:jc w:val="both"/>
      </w:pPr>
    </w:p>
    <w:p w14:paraId="41002AFF" w14:textId="77777777" w:rsidR="00032545" w:rsidRDefault="00032545" w:rsidP="00CD5601">
      <w:pPr>
        <w:jc w:val="both"/>
      </w:pPr>
    </w:p>
    <w:p w14:paraId="3E7E5912" w14:textId="77777777" w:rsidR="00652445" w:rsidRDefault="00946938" w:rsidP="00CD5601">
      <w:pPr>
        <w:jc w:val="both"/>
      </w:pPr>
      <w:r>
        <w:t xml:space="preserve">The </w:t>
      </w:r>
      <w:r w:rsidR="00F944B0">
        <w:t xml:space="preserve">PC’s </w:t>
      </w:r>
      <w:r w:rsidR="005500DB">
        <w:t>H&amp;S</w:t>
      </w:r>
      <w:r>
        <w:t xml:space="preserve"> File</w:t>
      </w:r>
      <w:r w:rsidR="00F944B0">
        <w:t xml:space="preserve"> shall be reviewed and approved as per the process indicated below.  In </w:t>
      </w:r>
      <w:r w:rsidR="00487FA8">
        <w:t>addition,</w:t>
      </w:r>
      <w:r w:rsidR="00F944B0">
        <w:t xml:space="preserve"> for projects that are ‘design and build’, the </w:t>
      </w:r>
      <w:r w:rsidR="005500DB">
        <w:t>H&amp;S</w:t>
      </w:r>
      <w:r w:rsidR="009E5FC3">
        <w:t xml:space="preserve"> file shall be approved in two stages:  initially for design</w:t>
      </w:r>
      <w:r w:rsidR="005106B5">
        <w:t xml:space="preserve"> </w:t>
      </w:r>
      <w:r w:rsidR="009E5FC3">
        <w:t>where the minimum document requirements will be i</w:t>
      </w:r>
      <w:r w:rsidR="00487FA8">
        <w:t>ndicated</w:t>
      </w:r>
      <w:r w:rsidR="009E5FC3">
        <w:t xml:space="preserve"> to the contractor </w:t>
      </w:r>
      <w:r w:rsidR="005106B5">
        <w:t xml:space="preserve">to submit for approval to </w:t>
      </w:r>
      <w:r w:rsidR="009E5FC3">
        <w:t>the CCHSR, and thereafter a detailed file for construction.</w:t>
      </w:r>
    </w:p>
    <w:p w14:paraId="102BD89D" w14:textId="77777777" w:rsidR="005106B5" w:rsidRDefault="005106B5" w:rsidP="00CD5601">
      <w:pPr>
        <w:jc w:val="both"/>
      </w:pPr>
    </w:p>
    <w:p w14:paraId="7D21C70A" w14:textId="77777777" w:rsidR="005106B5" w:rsidRDefault="005106B5" w:rsidP="00CD5601">
      <w:pPr>
        <w:jc w:val="both"/>
      </w:pPr>
      <w:r>
        <w:t xml:space="preserve">For projects taking </w:t>
      </w:r>
      <w:r w:rsidR="009A29DD">
        <w:t>place with</w:t>
      </w:r>
      <w:r w:rsidR="00656015">
        <w:t>in a National Key Point or other Rand Water site</w:t>
      </w:r>
      <w:r w:rsidR="009A29DD">
        <w:t xml:space="preserve">, the </w:t>
      </w:r>
      <w:r w:rsidR="005500DB">
        <w:t>H&amp;S</w:t>
      </w:r>
      <w:r w:rsidR="009A29DD">
        <w:t xml:space="preserve"> fil</w:t>
      </w:r>
      <w:r w:rsidR="00656015">
        <w:t>e that has been approved by SAM SHEQ may also be submitted to the relevant Site Risk / SHEQ for verification of compliance to site requirements.</w:t>
      </w:r>
    </w:p>
    <w:p w14:paraId="13DDB9D4" w14:textId="77777777" w:rsidR="00656015" w:rsidRDefault="00656015" w:rsidP="00CD5601">
      <w:pPr>
        <w:jc w:val="both"/>
      </w:pPr>
    </w:p>
    <w:p w14:paraId="3C2EC2C6" w14:textId="77777777" w:rsidR="00075E99" w:rsidRDefault="00075E99" w:rsidP="00CD5601">
      <w:pPr>
        <w:jc w:val="both"/>
      </w:pPr>
      <w:r>
        <w:object w:dxaOrig="15214" w:dyaOrig="9780" w14:anchorId="4AC063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2.5pt;height:345.75pt" o:ole="">
            <v:imagedata r:id="rId20" o:title=""/>
          </v:shape>
          <o:OLEObject Type="Embed" ProgID="Visio.Drawing.11" ShapeID="_x0000_i1025" DrawAspect="Content" ObjectID="_1731401864" r:id="rId21"/>
        </w:object>
      </w:r>
    </w:p>
    <w:p w14:paraId="68F2E7B7" w14:textId="77777777" w:rsidR="00032545" w:rsidRPr="009638E5" w:rsidRDefault="00D50F37" w:rsidP="00CD5601">
      <w:pPr>
        <w:jc w:val="both"/>
      </w:pPr>
      <w:r>
        <w:t>RW</w:t>
      </w:r>
      <w:r w:rsidR="00BA0BAD">
        <w:t>SHEQ</w:t>
      </w:r>
      <w:r>
        <w:t xml:space="preserve"> </w:t>
      </w:r>
      <w:r w:rsidR="00735874">
        <w:t>/</w:t>
      </w:r>
      <w:r w:rsidR="00761949" w:rsidRPr="009638E5">
        <w:t xml:space="preserve"> </w:t>
      </w:r>
      <w:r>
        <w:t xml:space="preserve">CCHS </w:t>
      </w:r>
      <w:r w:rsidR="00FA04D1">
        <w:t>representative will</w:t>
      </w:r>
      <w:r w:rsidR="00761949" w:rsidRPr="009638E5">
        <w:t xml:space="preserve"> provide a letter and report after the file has been assessed, with amendments to be made if needed prior to approval.</w:t>
      </w:r>
    </w:p>
    <w:tbl>
      <w:tblPr>
        <w:tblStyle w:val="TableGrid"/>
        <w:tblW w:w="0" w:type="auto"/>
        <w:tblLook w:val="04A0" w:firstRow="1" w:lastRow="0" w:firstColumn="1" w:lastColumn="0" w:noHBand="0" w:noVBand="1"/>
      </w:tblPr>
      <w:tblGrid>
        <w:gridCol w:w="3489"/>
        <w:gridCol w:w="3485"/>
        <w:gridCol w:w="3485"/>
      </w:tblGrid>
      <w:tr w:rsidR="00032545" w14:paraId="17115416" w14:textId="77777777" w:rsidTr="00B42F22">
        <w:tc>
          <w:tcPr>
            <w:tcW w:w="3489" w:type="dxa"/>
            <w:shd w:val="clear" w:color="auto" w:fill="D9D9D9" w:themeFill="background1" w:themeFillShade="D9"/>
          </w:tcPr>
          <w:p w14:paraId="49B043C0" w14:textId="77777777" w:rsidR="00032545" w:rsidRPr="00032545" w:rsidRDefault="00032545" w:rsidP="00032545">
            <w:pPr>
              <w:rPr>
                <w:b/>
              </w:rPr>
            </w:pPr>
            <w:r w:rsidRPr="00032545">
              <w:rPr>
                <w:b/>
              </w:rPr>
              <w:t>PROCESS</w:t>
            </w:r>
          </w:p>
        </w:tc>
        <w:tc>
          <w:tcPr>
            <w:tcW w:w="3485" w:type="dxa"/>
            <w:shd w:val="clear" w:color="auto" w:fill="D9D9D9" w:themeFill="background1" w:themeFillShade="D9"/>
          </w:tcPr>
          <w:p w14:paraId="0A2408A6" w14:textId="77777777" w:rsidR="00032545" w:rsidRPr="00032545" w:rsidRDefault="005500DB" w:rsidP="00032545">
            <w:pPr>
              <w:rPr>
                <w:b/>
              </w:rPr>
            </w:pPr>
            <w:r>
              <w:rPr>
                <w:b/>
              </w:rPr>
              <w:t>H&amp;S</w:t>
            </w:r>
            <w:r w:rsidR="00032545" w:rsidRPr="00032545">
              <w:rPr>
                <w:b/>
              </w:rPr>
              <w:t xml:space="preserve"> SPECIFICATION PART OF TENDER DOCUMENTS</w:t>
            </w:r>
          </w:p>
        </w:tc>
        <w:tc>
          <w:tcPr>
            <w:tcW w:w="3485" w:type="dxa"/>
            <w:shd w:val="clear" w:color="auto" w:fill="D9D9D9" w:themeFill="background1" w:themeFillShade="D9"/>
          </w:tcPr>
          <w:p w14:paraId="236C915D" w14:textId="77777777" w:rsidR="00032545" w:rsidRPr="00032545" w:rsidRDefault="00032545" w:rsidP="00032545">
            <w:pPr>
              <w:rPr>
                <w:b/>
              </w:rPr>
            </w:pPr>
            <w:r w:rsidRPr="00032545">
              <w:rPr>
                <w:b/>
                <w:i/>
                <w:u w:val="single"/>
              </w:rPr>
              <w:t xml:space="preserve">NO </w:t>
            </w:r>
            <w:r w:rsidR="005500DB">
              <w:rPr>
                <w:b/>
              </w:rPr>
              <w:t>H&amp;S</w:t>
            </w:r>
            <w:r w:rsidRPr="00032545">
              <w:rPr>
                <w:b/>
              </w:rPr>
              <w:t xml:space="preserve"> SPECIFICATION INCLUDED AS PART OF TENDER DOCUMENTS</w:t>
            </w:r>
          </w:p>
        </w:tc>
      </w:tr>
      <w:tr w:rsidR="00032545" w14:paraId="30ACB238" w14:textId="77777777" w:rsidTr="00B42F22">
        <w:tc>
          <w:tcPr>
            <w:tcW w:w="3489" w:type="dxa"/>
          </w:tcPr>
          <w:p w14:paraId="0ED3856B" w14:textId="77777777" w:rsidR="00032545" w:rsidRPr="00D82D0E" w:rsidRDefault="00032545">
            <w:pPr>
              <w:numPr>
                <w:ilvl w:val="0"/>
                <w:numId w:val="94"/>
              </w:numPr>
              <w:tabs>
                <w:tab w:val="clear" w:pos="792"/>
              </w:tabs>
              <w:contextualSpacing/>
            </w:pPr>
            <w:r w:rsidRPr="00D82D0E">
              <w:t xml:space="preserve">Time allowed for preparation of </w:t>
            </w:r>
            <w:r w:rsidR="005500DB">
              <w:t>H&amp;S</w:t>
            </w:r>
            <w:r w:rsidRPr="00D82D0E">
              <w:t xml:space="preserve"> plan/file by the Contractor</w:t>
            </w:r>
          </w:p>
        </w:tc>
        <w:tc>
          <w:tcPr>
            <w:tcW w:w="3485" w:type="dxa"/>
          </w:tcPr>
          <w:p w14:paraId="63B220E7" w14:textId="77777777" w:rsidR="00032545" w:rsidRPr="00D82D0E" w:rsidRDefault="00032545" w:rsidP="00032545">
            <w:r w:rsidRPr="00D82D0E">
              <w:t>1 week</w:t>
            </w:r>
          </w:p>
        </w:tc>
        <w:tc>
          <w:tcPr>
            <w:tcW w:w="3485" w:type="dxa"/>
          </w:tcPr>
          <w:p w14:paraId="43A51F40" w14:textId="77777777" w:rsidR="00032545" w:rsidRPr="00D82D0E" w:rsidRDefault="00032545" w:rsidP="00032545">
            <w:r w:rsidRPr="00D82D0E">
              <w:t>2 weeks</w:t>
            </w:r>
          </w:p>
        </w:tc>
      </w:tr>
      <w:tr w:rsidR="00032545" w14:paraId="6A738E3F" w14:textId="77777777" w:rsidTr="00B42F22">
        <w:tc>
          <w:tcPr>
            <w:tcW w:w="3489" w:type="dxa"/>
          </w:tcPr>
          <w:p w14:paraId="6C3DCB42" w14:textId="77777777" w:rsidR="00032545" w:rsidRPr="00D82D0E" w:rsidRDefault="00032545">
            <w:pPr>
              <w:numPr>
                <w:ilvl w:val="0"/>
                <w:numId w:val="94"/>
              </w:numPr>
              <w:tabs>
                <w:tab w:val="clear" w:pos="792"/>
              </w:tabs>
              <w:contextualSpacing/>
            </w:pPr>
            <w:r w:rsidRPr="00D82D0E">
              <w:t xml:space="preserve">Submission of </w:t>
            </w:r>
            <w:r w:rsidR="005500DB">
              <w:t>H&amp;S</w:t>
            </w:r>
            <w:r w:rsidRPr="00D82D0E">
              <w:t xml:space="preserve"> Plan </w:t>
            </w:r>
          </w:p>
        </w:tc>
        <w:tc>
          <w:tcPr>
            <w:tcW w:w="3485" w:type="dxa"/>
          </w:tcPr>
          <w:p w14:paraId="19AB96AB" w14:textId="77777777" w:rsidR="00032545" w:rsidRPr="00D82D0E" w:rsidRDefault="00032545" w:rsidP="00032545">
            <w:r w:rsidRPr="00D82D0E">
              <w:t>On the 8</w:t>
            </w:r>
            <w:r w:rsidRPr="00D82D0E">
              <w:rPr>
                <w:vertAlign w:val="superscript"/>
              </w:rPr>
              <w:t>th</w:t>
            </w:r>
            <w:r w:rsidRPr="00D82D0E">
              <w:t xml:space="preserve"> day </w:t>
            </w:r>
          </w:p>
        </w:tc>
        <w:tc>
          <w:tcPr>
            <w:tcW w:w="3485" w:type="dxa"/>
          </w:tcPr>
          <w:p w14:paraId="66BFE2FA" w14:textId="77777777" w:rsidR="00032545" w:rsidRPr="00D82D0E" w:rsidRDefault="00032545" w:rsidP="00032545">
            <w:r w:rsidRPr="00D82D0E">
              <w:t>On the 15</w:t>
            </w:r>
            <w:r w:rsidRPr="00D82D0E">
              <w:rPr>
                <w:vertAlign w:val="superscript"/>
              </w:rPr>
              <w:t>th</w:t>
            </w:r>
            <w:r w:rsidRPr="00D82D0E">
              <w:t xml:space="preserve"> day</w:t>
            </w:r>
          </w:p>
        </w:tc>
      </w:tr>
      <w:tr w:rsidR="00032545" w14:paraId="4D0F4C1E" w14:textId="77777777" w:rsidTr="00B42F22">
        <w:tc>
          <w:tcPr>
            <w:tcW w:w="3489" w:type="dxa"/>
          </w:tcPr>
          <w:p w14:paraId="6E2509A2" w14:textId="77777777" w:rsidR="00032545" w:rsidRPr="00D82D0E" w:rsidRDefault="00032545">
            <w:pPr>
              <w:numPr>
                <w:ilvl w:val="0"/>
                <w:numId w:val="94"/>
              </w:numPr>
              <w:tabs>
                <w:tab w:val="clear" w:pos="792"/>
              </w:tabs>
              <w:contextualSpacing/>
            </w:pPr>
            <w:r w:rsidRPr="00D82D0E">
              <w:t xml:space="preserve">*SHEQ Officer to review the </w:t>
            </w:r>
            <w:r w:rsidR="005500DB">
              <w:t>H&amp;S</w:t>
            </w:r>
            <w:r w:rsidRPr="00D82D0E">
              <w:t xml:space="preserve"> Plan/file</w:t>
            </w:r>
          </w:p>
        </w:tc>
        <w:tc>
          <w:tcPr>
            <w:tcW w:w="3485" w:type="dxa"/>
          </w:tcPr>
          <w:p w14:paraId="1DEF8AA2" w14:textId="77777777" w:rsidR="00032545" w:rsidRPr="00D82D0E" w:rsidRDefault="00747045" w:rsidP="00032545">
            <w:r>
              <w:t>1</w:t>
            </w:r>
            <w:r w:rsidRPr="00D82D0E">
              <w:t xml:space="preserve"> </w:t>
            </w:r>
            <w:r w:rsidR="00032545" w:rsidRPr="00D82D0E">
              <w:t xml:space="preserve">day – </w:t>
            </w:r>
          </w:p>
          <w:p w14:paraId="09A62938" w14:textId="77777777" w:rsidR="00032545" w:rsidRPr="00D82D0E" w:rsidRDefault="00032545" w:rsidP="00032545">
            <w:r w:rsidRPr="00D82D0E">
              <w:t>Notify PM &amp; Contractor immediately of outstanding issues</w:t>
            </w:r>
          </w:p>
        </w:tc>
        <w:tc>
          <w:tcPr>
            <w:tcW w:w="3485" w:type="dxa"/>
          </w:tcPr>
          <w:p w14:paraId="4687FDF1" w14:textId="77777777" w:rsidR="00032545" w:rsidRPr="00D82D0E" w:rsidRDefault="00747045" w:rsidP="00032545">
            <w:r>
              <w:t>1</w:t>
            </w:r>
            <w:r w:rsidRPr="00D82D0E">
              <w:t xml:space="preserve"> </w:t>
            </w:r>
            <w:r w:rsidR="00032545" w:rsidRPr="00D82D0E">
              <w:t xml:space="preserve">day– </w:t>
            </w:r>
          </w:p>
          <w:p w14:paraId="6A25F405" w14:textId="77777777" w:rsidR="00032545" w:rsidRPr="00D82D0E" w:rsidRDefault="00032545" w:rsidP="00032545">
            <w:r w:rsidRPr="00D82D0E">
              <w:t>Notify PM &amp; Contractor immediately of outstanding issues</w:t>
            </w:r>
          </w:p>
        </w:tc>
      </w:tr>
      <w:tr w:rsidR="00032545" w14:paraId="73D69B12" w14:textId="77777777" w:rsidTr="00B42F22">
        <w:tc>
          <w:tcPr>
            <w:tcW w:w="3489" w:type="dxa"/>
          </w:tcPr>
          <w:p w14:paraId="5EE7EEBE" w14:textId="77777777" w:rsidR="00032545" w:rsidRPr="00D82D0E" w:rsidRDefault="00032545">
            <w:pPr>
              <w:numPr>
                <w:ilvl w:val="0"/>
                <w:numId w:val="94"/>
              </w:numPr>
              <w:tabs>
                <w:tab w:val="clear" w:pos="792"/>
              </w:tabs>
              <w:contextualSpacing/>
            </w:pPr>
            <w:r w:rsidRPr="00D82D0E">
              <w:t xml:space="preserve">**Time allowed for submitting outstanding documents to Client i.e. to </w:t>
            </w:r>
            <w:r w:rsidR="00BA0BAD">
              <w:t>SHEQ</w:t>
            </w:r>
            <w:r w:rsidRPr="00D82D0E">
              <w:t xml:space="preserve"> or PM</w:t>
            </w:r>
          </w:p>
        </w:tc>
        <w:tc>
          <w:tcPr>
            <w:tcW w:w="3485" w:type="dxa"/>
          </w:tcPr>
          <w:p w14:paraId="02BED2AF" w14:textId="77777777" w:rsidR="00032545" w:rsidRPr="00D82D0E" w:rsidRDefault="00747045" w:rsidP="00032545">
            <w:r>
              <w:t>1</w:t>
            </w:r>
            <w:r w:rsidRPr="00D82D0E">
              <w:t xml:space="preserve"> </w:t>
            </w:r>
            <w:r w:rsidR="00032545" w:rsidRPr="00D82D0E">
              <w:t>day</w:t>
            </w:r>
          </w:p>
        </w:tc>
        <w:tc>
          <w:tcPr>
            <w:tcW w:w="3485" w:type="dxa"/>
          </w:tcPr>
          <w:p w14:paraId="6DA52703" w14:textId="77777777" w:rsidR="00032545" w:rsidRPr="00D82D0E" w:rsidRDefault="00032545" w:rsidP="00747045">
            <w:r w:rsidRPr="00D82D0E">
              <w:t xml:space="preserve">1 </w:t>
            </w:r>
            <w:r w:rsidR="00747045">
              <w:t>day</w:t>
            </w:r>
          </w:p>
        </w:tc>
      </w:tr>
      <w:tr w:rsidR="00032545" w14:paraId="4C2E7267" w14:textId="77777777" w:rsidTr="00B42F22">
        <w:tc>
          <w:tcPr>
            <w:tcW w:w="3489" w:type="dxa"/>
          </w:tcPr>
          <w:p w14:paraId="0B07F18F" w14:textId="77777777" w:rsidR="00032545" w:rsidRPr="00D82D0E" w:rsidRDefault="00032545">
            <w:pPr>
              <w:numPr>
                <w:ilvl w:val="0"/>
                <w:numId w:val="94"/>
              </w:numPr>
              <w:tabs>
                <w:tab w:val="clear" w:pos="792"/>
              </w:tabs>
              <w:contextualSpacing/>
            </w:pPr>
            <w:r w:rsidRPr="00D82D0E">
              <w:t>***Final Submission and Approval</w:t>
            </w:r>
          </w:p>
        </w:tc>
        <w:tc>
          <w:tcPr>
            <w:tcW w:w="3485" w:type="dxa"/>
          </w:tcPr>
          <w:p w14:paraId="4ACAC3B4" w14:textId="77777777" w:rsidR="00032545" w:rsidRPr="00D82D0E" w:rsidRDefault="00032545" w:rsidP="00032545">
            <w:r w:rsidRPr="00D82D0E">
              <w:t>1 day</w:t>
            </w:r>
          </w:p>
        </w:tc>
        <w:tc>
          <w:tcPr>
            <w:tcW w:w="3485" w:type="dxa"/>
          </w:tcPr>
          <w:p w14:paraId="5FC2B88A" w14:textId="77777777" w:rsidR="00032545" w:rsidRPr="00D82D0E" w:rsidRDefault="00032545" w:rsidP="00032545">
            <w:r w:rsidRPr="00D82D0E">
              <w:t>1 day</w:t>
            </w:r>
          </w:p>
        </w:tc>
      </w:tr>
      <w:tr w:rsidR="00032545" w14:paraId="2CFCCCC2" w14:textId="77777777" w:rsidTr="00B42F22">
        <w:tc>
          <w:tcPr>
            <w:tcW w:w="3489" w:type="dxa"/>
          </w:tcPr>
          <w:p w14:paraId="2CE7C551" w14:textId="77777777" w:rsidR="00032545" w:rsidRPr="00D82D0E" w:rsidRDefault="00032545" w:rsidP="00032545">
            <w:pPr>
              <w:jc w:val="right"/>
              <w:rPr>
                <w:u w:val="single"/>
              </w:rPr>
            </w:pPr>
            <w:r w:rsidRPr="00D82D0E">
              <w:rPr>
                <w:u w:val="single"/>
              </w:rPr>
              <w:t xml:space="preserve"> Duration of Process</w:t>
            </w:r>
          </w:p>
        </w:tc>
        <w:tc>
          <w:tcPr>
            <w:tcW w:w="3485" w:type="dxa"/>
          </w:tcPr>
          <w:p w14:paraId="52897D7B" w14:textId="77777777" w:rsidR="00032545" w:rsidRPr="00D82D0E" w:rsidRDefault="00747045" w:rsidP="00747045">
            <w:r>
              <w:t>11</w:t>
            </w:r>
            <w:r w:rsidRPr="00D82D0E">
              <w:t xml:space="preserve"> </w:t>
            </w:r>
            <w:r w:rsidR="00032545" w:rsidRPr="00D82D0E">
              <w:t>days</w:t>
            </w:r>
          </w:p>
        </w:tc>
        <w:tc>
          <w:tcPr>
            <w:tcW w:w="3485" w:type="dxa"/>
          </w:tcPr>
          <w:p w14:paraId="7F9FB557" w14:textId="77777777" w:rsidR="00032545" w:rsidRPr="00D82D0E" w:rsidRDefault="00747045" w:rsidP="00032545">
            <w:r>
              <w:t>18 days</w:t>
            </w:r>
          </w:p>
        </w:tc>
      </w:tr>
    </w:tbl>
    <w:p w14:paraId="7947F595" w14:textId="77777777" w:rsidR="00761949" w:rsidRPr="009638E5" w:rsidRDefault="00761949" w:rsidP="00CD5601">
      <w:pPr>
        <w:jc w:val="both"/>
      </w:pPr>
    </w:p>
    <w:p w14:paraId="58A53D6E" w14:textId="77777777" w:rsidR="00761949" w:rsidRDefault="00DB2CEB" w:rsidP="00CD5601">
      <w:pPr>
        <w:rPr>
          <w:rStyle w:val="Hyperlink"/>
          <w:b/>
          <w:color w:val="auto"/>
          <w:u w:val="none"/>
        </w:rPr>
      </w:pPr>
      <w:r>
        <w:rPr>
          <w:rStyle w:val="Hyperlink"/>
          <w:b/>
          <w:color w:val="auto"/>
          <w:u w:val="none"/>
        </w:rPr>
        <w:t>PS</w:t>
      </w:r>
      <w:r w:rsidR="005500DB">
        <w:rPr>
          <w:rStyle w:val="Hyperlink"/>
          <w:b/>
          <w:color w:val="auto"/>
          <w:u w:val="none"/>
        </w:rPr>
        <w:t>H&amp;S</w:t>
      </w:r>
      <w:r>
        <w:rPr>
          <w:rStyle w:val="Hyperlink"/>
          <w:b/>
          <w:color w:val="auto"/>
          <w:u w:val="none"/>
        </w:rPr>
        <w:t>P</w:t>
      </w:r>
      <w:r w:rsidR="00761949" w:rsidRPr="009638E5">
        <w:rPr>
          <w:rStyle w:val="Hyperlink"/>
          <w:b/>
          <w:color w:val="auto"/>
          <w:u w:val="none"/>
        </w:rPr>
        <w:t xml:space="preserve"> Submissions:  </w:t>
      </w:r>
    </w:p>
    <w:p w14:paraId="563278CE" w14:textId="77777777" w:rsidR="00B00B67" w:rsidRPr="009638E5" w:rsidRDefault="00B00B67" w:rsidP="00CD5601">
      <w:pPr>
        <w:rPr>
          <w:rStyle w:val="Hyperlink"/>
          <w:b/>
          <w:color w:val="auto"/>
          <w:u w:val="none"/>
        </w:rPr>
      </w:pPr>
    </w:p>
    <w:p w14:paraId="69515A7D" w14:textId="77777777" w:rsidR="00761949" w:rsidRPr="009638E5" w:rsidRDefault="00761949" w:rsidP="00CD5601">
      <w:pPr>
        <w:jc w:val="both"/>
      </w:pPr>
      <w:r w:rsidRPr="009638E5">
        <w:t>Required Timeframes to Avoid Project Delays</w:t>
      </w:r>
    </w:p>
    <w:p w14:paraId="71095D93" w14:textId="77777777" w:rsidR="002A0270" w:rsidRPr="00E02772" w:rsidRDefault="00A226C9" w:rsidP="00E02772">
      <w:pPr>
        <w:jc w:val="both"/>
      </w:pPr>
      <w:r>
        <w:t>The above</w:t>
      </w:r>
      <w:r w:rsidR="00761949" w:rsidRPr="009638E5">
        <w:t xml:space="preserve"> guidelines are to be followed to limit delays.  However, the Pr. CHSA could provide other timelines that will be agreed upon between parties.</w:t>
      </w:r>
    </w:p>
    <w:p w14:paraId="0F57CD63" w14:textId="77777777" w:rsidR="002A0270" w:rsidRDefault="002A0270" w:rsidP="00CD5601">
      <w:pPr>
        <w:rPr>
          <w:b/>
        </w:rPr>
      </w:pPr>
    </w:p>
    <w:p w14:paraId="366F018B" w14:textId="77777777" w:rsidR="00DD150E" w:rsidRPr="009638E5" w:rsidRDefault="00662B90">
      <w:pPr>
        <w:pStyle w:val="Heading2"/>
        <w:rPr>
          <w:rStyle w:val="Heading1Char"/>
        </w:rPr>
      </w:pPr>
      <w:bookmarkStart w:id="783" w:name="_Toc118068757"/>
      <w:r w:rsidRPr="009638E5">
        <w:t>COST OF HEALTH AND SAFETY</w:t>
      </w:r>
      <w:bookmarkEnd w:id="783"/>
      <w:r w:rsidR="00DD150E" w:rsidRPr="009638E5">
        <w:rPr>
          <w:rStyle w:val="Heading1Char"/>
        </w:rPr>
        <w:tab/>
      </w:r>
    </w:p>
    <w:p w14:paraId="5B9AFC46" w14:textId="77777777" w:rsidR="002A0270" w:rsidRDefault="002A0270" w:rsidP="00CD5601"/>
    <w:p w14:paraId="63CCEDE8" w14:textId="4B2CC585" w:rsidR="009109A5" w:rsidRDefault="009109A5" w:rsidP="009109A5">
      <w:pPr>
        <w:jc w:val="both"/>
        <w:rPr>
          <w:b/>
        </w:rPr>
      </w:pPr>
      <w:r w:rsidRPr="009638E5">
        <w:t xml:space="preserve">The payment items for Occupational Health &amp; Safety are contained in the </w:t>
      </w:r>
      <w:r w:rsidRPr="00CD1ED5">
        <w:t>Commercial Part of</w:t>
      </w:r>
      <w:r w:rsidRPr="009638E5">
        <w:t xml:space="preserve"> the Tender Document i.e</w:t>
      </w:r>
      <w:r>
        <w:t>.</w:t>
      </w:r>
      <w:r w:rsidRPr="009638E5">
        <w:t xml:space="preserve"> Bi</w:t>
      </w:r>
      <w:r>
        <w:t>ll of Quantities. A pro-forma BO</w:t>
      </w:r>
      <w:r w:rsidRPr="009638E5">
        <w:t xml:space="preserve">Q is attached to this </w:t>
      </w:r>
      <w:r w:rsidR="005500DB">
        <w:t>H&amp;S</w:t>
      </w:r>
      <w:r>
        <w:t xml:space="preserve"> Specification </w:t>
      </w:r>
      <w:r w:rsidRPr="009638E5">
        <w:t>as a guide to the items the Contractor should allow for in his pricing</w:t>
      </w:r>
      <w:r w:rsidRPr="00E7359D">
        <w:rPr>
          <w:b/>
        </w:rPr>
        <w:t>.</w:t>
      </w:r>
      <w:r w:rsidR="00FC0832" w:rsidRPr="00E7359D">
        <w:rPr>
          <w:b/>
        </w:rPr>
        <w:t xml:space="preserve"> Costing for H&amp;S is to include all activities in all stages of the </w:t>
      </w:r>
      <w:r w:rsidR="00FC0832" w:rsidRPr="00FC0832">
        <w:rPr>
          <w:b/>
        </w:rPr>
        <w:t>project including</w:t>
      </w:r>
      <w:r w:rsidR="00FC0832" w:rsidRPr="00E7359D">
        <w:rPr>
          <w:b/>
        </w:rPr>
        <w:t xml:space="preserve"> shutdown, commissioning and project close out.</w:t>
      </w:r>
    </w:p>
    <w:p w14:paraId="0FA24A19" w14:textId="09BF2A2B" w:rsidR="00035B6E" w:rsidRDefault="00035B6E" w:rsidP="009109A5">
      <w:pPr>
        <w:jc w:val="both"/>
        <w:rPr>
          <w:b/>
        </w:rPr>
      </w:pPr>
    </w:p>
    <w:tbl>
      <w:tblPr>
        <w:tblStyle w:val="TableGrid"/>
        <w:tblW w:w="0" w:type="auto"/>
        <w:tblLook w:val="04A0" w:firstRow="1" w:lastRow="0" w:firstColumn="1" w:lastColumn="0" w:noHBand="0" w:noVBand="1"/>
      </w:tblPr>
      <w:tblGrid>
        <w:gridCol w:w="804"/>
        <w:gridCol w:w="3390"/>
        <w:gridCol w:w="4883"/>
        <w:gridCol w:w="1332"/>
      </w:tblGrid>
      <w:tr w:rsidR="00540436" w:rsidRPr="0010270C" w14:paraId="338068C0" w14:textId="77777777" w:rsidTr="00F41519">
        <w:trPr>
          <w:trHeight w:val="223"/>
        </w:trPr>
        <w:tc>
          <w:tcPr>
            <w:tcW w:w="804" w:type="dxa"/>
          </w:tcPr>
          <w:p w14:paraId="318CBEA7" w14:textId="77777777" w:rsidR="00540436" w:rsidRPr="0010270C" w:rsidRDefault="00540436" w:rsidP="00F41519">
            <w:pPr>
              <w:tabs>
                <w:tab w:val="clear" w:pos="792"/>
                <w:tab w:val="center" w:pos="1201"/>
              </w:tabs>
              <w:rPr>
                <w:b/>
              </w:rPr>
            </w:pPr>
            <w:r w:rsidRPr="0010270C">
              <w:rPr>
                <w:b/>
              </w:rPr>
              <w:t>No</w:t>
            </w:r>
          </w:p>
        </w:tc>
        <w:tc>
          <w:tcPr>
            <w:tcW w:w="3390" w:type="dxa"/>
          </w:tcPr>
          <w:p w14:paraId="7F7ADF63" w14:textId="77777777" w:rsidR="00540436" w:rsidRPr="0010270C" w:rsidRDefault="00540436" w:rsidP="00F41519">
            <w:pPr>
              <w:tabs>
                <w:tab w:val="clear" w:pos="792"/>
                <w:tab w:val="center" w:pos="1201"/>
              </w:tabs>
              <w:rPr>
                <w:b/>
              </w:rPr>
            </w:pPr>
            <w:r w:rsidRPr="0010270C">
              <w:rPr>
                <w:b/>
              </w:rPr>
              <w:t>Item</w:t>
            </w:r>
            <w:r w:rsidRPr="0010270C">
              <w:rPr>
                <w:b/>
              </w:rPr>
              <w:tab/>
            </w:r>
          </w:p>
        </w:tc>
        <w:tc>
          <w:tcPr>
            <w:tcW w:w="4883" w:type="dxa"/>
          </w:tcPr>
          <w:p w14:paraId="27D8C730" w14:textId="77777777" w:rsidR="00540436" w:rsidRPr="0010270C" w:rsidRDefault="00540436" w:rsidP="00F41519">
            <w:pPr>
              <w:rPr>
                <w:b/>
              </w:rPr>
            </w:pPr>
            <w:r w:rsidRPr="0010270C">
              <w:rPr>
                <w:b/>
              </w:rPr>
              <w:t>Description</w:t>
            </w:r>
          </w:p>
        </w:tc>
        <w:tc>
          <w:tcPr>
            <w:tcW w:w="1332" w:type="dxa"/>
          </w:tcPr>
          <w:p w14:paraId="425E3768" w14:textId="77777777" w:rsidR="00540436" w:rsidRPr="0010270C" w:rsidRDefault="00540436" w:rsidP="00F41519">
            <w:pPr>
              <w:rPr>
                <w:b/>
              </w:rPr>
            </w:pPr>
            <w:r w:rsidRPr="0010270C">
              <w:rPr>
                <w:b/>
              </w:rPr>
              <w:t>Unit</w:t>
            </w:r>
          </w:p>
        </w:tc>
      </w:tr>
      <w:tr w:rsidR="00540436" w:rsidRPr="0010270C" w14:paraId="1EA3C56A" w14:textId="77777777" w:rsidTr="00F41519">
        <w:trPr>
          <w:trHeight w:val="1191"/>
        </w:trPr>
        <w:tc>
          <w:tcPr>
            <w:tcW w:w="804" w:type="dxa"/>
          </w:tcPr>
          <w:p w14:paraId="603F4AAA" w14:textId="77777777" w:rsidR="00540436" w:rsidRPr="0010270C" w:rsidRDefault="00540436" w:rsidP="00F41519">
            <w:r w:rsidRPr="0010270C">
              <w:t>C.01</w:t>
            </w:r>
          </w:p>
        </w:tc>
        <w:tc>
          <w:tcPr>
            <w:tcW w:w="3390" w:type="dxa"/>
          </w:tcPr>
          <w:p w14:paraId="77204F72" w14:textId="77777777" w:rsidR="00540436" w:rsidRPr="0010270C" w:rsidRDefault="00540436" w:rsidP="00F41519">
            <w:r w:rsidRPr="0010270C">
              <w:t>Preparation of Contractor’s Site Specific Health and Safety Plan</w:t>
            </w:r>
          </w:p>
        </w:tc>
        <w:tc>
          <w:tcPr>
            <w:tcW w:w="4883" w:type="dxa"/>
          </w:tcPr>
          <w:p w14:paraId="2D94B3A3" w14:textId="77777777" w:rsidR="00540436" w:rsidRPr="0010270C" w:rsidRDefault="00540436" w:rsidP="00F41519">
            <w:pPr>
              <w:tabs>
                <w:tab w:val="left" w:pos="709"/>
                <w:tab w:val="left" w:pos="1134"/>
              </w:tabs>
            </w:pPr>
            <w:r w:rsidRPr="0010270C">
              <w:t>The rate for this item must cover all expenses incurred in preparing the Contractor’s project specific Health and Safety Plan as required by the Client’s Site specific Health and Safety Specification in this document</w:t>
            </w:r>
          </w:p>
        </w:tc>
        <w:tc>
          <w:tcPr>
            <w:tcW w:w="1332" w:type="dxa"/>
          </w:tcPr>
          <w:p w14:paraId="3CBC4B5B" w14:textId="77777777" w:rsidR="00540436" w:rsidRPr="0010270C" w:rsidRDefault="00540436" w:rsidP="00F41519">
            <w:r w:rsidRPr="0010270C">
              <w:t>Lump Sum</w:t>
            </w:r>
          </w:p>
        </w:tc>
      </w:tr>
      <w:tr w:rsidR="00540436" w:rsidRPr="0010270C" w14:paraId="462FD5F4" w14:textId="77777777" w:rsidTr="00F41519">
        <w:trPr>
          <w:trHeight w:val="3675"/>
        </w:trPr>
        <w:tc>
          <w:tcPr>
            <w:tcW w:w="804" w:type="dxa"/>
          </w:tcPr>
          <w:p w14:paraId="0BD947CE" w14:textId="77777777" w:rsidR="00540436" w:rsidRPr="0010270C" w:rsidRDefault="00540436" w:rsidP="00F41519">
            <w:r w:rsidRPr="0010270C">
              <w:t>C.02</w:t>
            </w:r>
          </w:p>
        </w:tc>
        <w:tc>
          <w:tcPr>
            <w:tcW w:w="3390" w:type="dxa"/>
          </w:tcPr>
          <w:p w14:paraId="29A46A93" w14:textId="77777777" w:rsidR="00540436" w:rsidRPr="0010270C" w:rsidRDefault="00540436" w:rsidP="00F41519">
            <w:r w:rsidRPr="0010270C">
              <w:t>Principal Contractor’s initial obligations in respect of the Occupational Health and Safety Act and Construction Regulations</w:t>
            </w:r>
          </w:p>
        </w:tc>
        <w:tc>
          <w:tcPr>
            <w:tcW w:w="4883" w:type="dxa"/>
          </w:tcPr>
          <w:p w14:paraId="239960D9" w14:textId="77777777" w:rsidR="00540436" w:rsidRPr="0010270C" w:rsidRDefault="00540436" w:rsidP="00F41519">
            <w:pPr>
              <w:tabs>
                <w:tab w:val="left" w:pos="0"/>
                <w:tab w:val="left" w:pos="1134"/>
              </w:tabs>
            </w:pPr>
            <w:r w:rsidRPr="0010270C">
              <w:t>The full amount will be paid in one instalment only when the Client’s Agent has verified and approved the following</w:t>
            </w:r>
          </w:p>
          <w:p w14:paraId="4E251755" w14:textId="77777777" w:rsidR="00540436" w:rsidRPr="0010270C" w:rsidRDefault="00540436" w:rsidP="00F41519">
            <w:pPr>
              <w:pStyle w:val="Header"/>
              <w:tabs>
                <w:tab w:val="left" w:pos="0"/>
              </w:tabs>
            </w:pPr>
          </w:p>
          <w:p w14:paraId="7FFD020C" w14:textId="77777777" w:rsidR="00540436" w:rsidRPr="0010270C" w:rsidRDefault="00540436" w:rsidP="00F41519">
            <w:pPr>
              <w:tabs>
                <w:tab w:val="left" w:pos="426"/>
              </w:tabs>
              <w:ind w:left="709" w:hanging="425"/>
            </w:pPr>
            <w:r w:rsidRPr="0010270C">
              <w:t>(a)</w:t>
            </w:r>
            <w:r w:rsidRPr="0010270C">
              <w:tab/>
              <w:t>The Principal Contractor has notified the Provincial Director of the Department of Labour in writing of the project, Annexure A to the Regulations.</w:t>
            </w:r>
          </w:p>
          <w:p w14:paraId="28449553" w14:textId="77777777" w:rsidR="00540436" w:rsidRPr="0010270C" w:rsidRDefault="00540436" w:rsidP="00F41519">
            <w:pPr>
              <w:tabs>
                <w:tab w:val="left" w:pos="426"/>
              </w:tabs>
              <w:ind w:left="709" w:hanging="425"/>
            </w:pPr>
            <w:r w:rsidRPr="0010270C">
              <w:t>(b)</w:t>
            </w:r>
            <w:r w:rsidRPr="0010270C">
              <w:tab/>
              <w:t>The Principal Contractor has made the required initial Appointments of Employees and Contractors.</w:t>
            </w:r>
          </w:p>
          <w:p w14:paraId="6A215A81" w14:textId="77777777" w:rsidR="00540436" w:rsidRPr="0010270C" w:rsidRDefault="00540436" w:rsidP="00F41519">
            <w:pPr>
              <w:tabs>
                <w:tab w:val="left" w:pos="0"/>
              </w:tabs>
              <w:ind w:left="709" w:hanging="425"/>
            </w:pPr>
            <w:r w:rsidRPr="0010270C">
              <w:t>(c)</w:t>
            </w:r>
            <w:r w:rsidRPr="0010270C">
              <w:tab/>
              <w:t>The Client has approved the Principal Contractor’s project Health and Safety Plan.</w:t>
            </w:r>
          </w:p>
          <w:p w14:paraId="1C9A0066" w14:textId="77777777" w:rsidR="00540436" w:rsidRPr="0010270C" w:rsidRDefault="00540436" w:rsidP="00F41519">
            <w:pPr>
              <w:tabs>
                <w:tab w:val="left" w:pos="0"/>
              </w:tabs>
              <w:ind w:left="709" w:hanging="425"/>
            </w:pPr>
            <w:r w:rsidRPr="0010270C">
              <w:t>(d)</w:t>
            </w:r>
            <w:r w:rsidRPr="0010270C">
              <w:tab/>
              <w:t>The Principal Contractor has set up his Health and Safety File.</w:t>
            </w:r>
          </w:p>
        </w:tc>
        <w:tc>
          <w:tcPr>
            <w:tcW w:w="1332" w:type="dxa"/>
          </w:tcPr>
          <w:p w14:paraId="5B0E145B" w14:textId="77777777" w:rsidR="00540436" w:rsidRPr="0010270C" w:rsidRDefault="00540436" w:rsidP="00F41519">
            <w:r w:rsidRPr="0010270C">
              <w:t>Lump Sum</w:t>
            </w:r>
          </w:p>
        </w:tc>
      </w:tr>
      <w:tr w:rsidR="00540436" w:rsidRPr="0010270C" w14:paraId="63CDE2A4" w14:textId="77777777" w:rsidTr="00F41519">
        <w:trPr>
          <w:trHeight w:val="1969"/>
        </w:trPr>
        <w:tc>
          <w:tcPr>
            <w:tcW w:w="804" w:type="dxa"/>
          </w:tcPr>
          <w:p w14:paraId="342FC4E3" w14:textId="77777777" w:rsidR="00540436" w:rsidRPr="0010270C" w:rsidRDefault="00540436" w:rsidP="00F41519">
            <w:r w:rsidRPr="0010270C">
              <w:t>C.03</w:t>
            </w:r>
          </w:p>
        </w:tc>
        <w:tc>
          <w:tcPr>
            <w:tcW w:w="3390" w:type="dxa"/>
          </w:tcPr>
          <w:p w14:paraId="27A10ABD" w14:textId="77777777" w:rsidR="00540436" w:rsidRPr="0010270C" w:rsidRDefault="00540436" w:rsidP="00F41519">
            <w:r w:rsidRPr="0010270C">
              <w:t>Principal Contractor’s time related obligations in respect of the Occupational Health and Safety Act and Construction Regulations</w:t>
            </w:r>
          </w:p>
        </w:tc>
        <w:tc>
          <w:tcPr>
            <w:tcW w:w="4883" w:type="dxa"/>
          </w:tcPr>
          <w:p w14:paraId="6825B911" w14:textId="77777777" w:rsidR="00540436" w:rsidRPr="0010270C" w:rsidRDefault="00540436" w:rsidP="00F41519">
            <w:pPr>
              <w:tabs>
                <w:tab w:val="left" w:pos="0"/>
                <w:tab w:val="left" w:pos="1134"/>
              </w:tabs>
              <w:jc w:val="both"/>
            </w:pPr>
            <w:r w:rsidRPr="0010270C">
              <w:t>The amount shall represent full compensation for that part of the Principal Contractor's general obligations in terms of the Occupational Health and Safety Act and Regulations which are mainly a function of time. Payment will be made when the Client’s Agent has verified the Principle Contractor’s compliance as part of the audit. This will include the updating and administration of the Health and Safety file</w:t>
            </w:r>
          </w:p>
        </w:tc>
        <w:tc>
          <w:tcPr>
            <w:tcW w:w="1332" w:type="dxa"/>
          </w:tcPr>
          <w:p w14:paraId="0A39BB2A" w14:textId="77777777" w:rsidR="00540436" w:rsidRPr="0010270C" w:rsidRDefault="00540436" w:rsidP="00F41519">
            <w:r w:rsidRPr="0010270C">
              <w:t>Month</w:t>
            </w:r>
          </w:p>
        </w:tc>
      </w:tr>
      <w:tr w:rsidR="00540436" w:rsidRPr="0010270C" w14:paraId="4EE99344" w14:textId="77777777" w:rsidTr="00F41519">
        <w:trPr>
          <w:trHeight w:val="1131"/>
        </w:trPr>
        <w:tc>
          <w:tcPr>
            <w:tcW w:w="804" w:type="dxa"/>
          </w:tcPr>
          <w:p w14:paraId="6C7CAA1B" w14:textId="77777777" w:rsidR="00540436" w:rsidRPr="0010270C" w:rsidRDefault="00540436" w:rsidP="00F41519">
            <w:r w:rsidRPr="0010270C">
              <w:t>C.04</w:t>
            </w:r>
          </w:p>
        </w:tc>
        <w:tc>
          <w:tcPr>
            <w:tcW w:w="3390" w:type="dxa"/>
          </w:tcPr>
          <w:p w14:paraId="0596C9AB" w14:textId="77777777" w:rsidR="00540436" w:rsidRPr="0010270C" w:rsidRDefault="00540436" w:rsidP="00F41519">
            <w:r w:rsidRPr="0010270C">
              <w:t xml:space="preserve">Provision of Personal Protective Equipment (PPE) </w:t>
            </w:r>
          </w:p>
        </w:tc>
        <w:tc>
          <w:tcPr>
            <w:tcW w:w="4883" w:type="dxa"/>
          </w:tcPr>
          <w:p w14:paraId="04C36257" w14:textId="17EDCE3D" w:rsidR="00540436" w:rsidRPr="0010270C" w:rsidRDefault="00540436" w:rsidP="00F41519">
            <w:pPr>
              <w:tabs>
                <w:tab w:val="left" w:pos="0"/>
                <w:tab w:val="left" w:pos="1134"/>
              </w:tabs>
              <w:jc w:val="both"/>
            </w:pPr>
            <w:r w:rsidRPr="0010270C">
              <w:t>The rates for these items shall include for the procurement, delivery, storage, distribution and all other actions required for the supply of PPE to the employees of the Princip</w:t>
            </w:r>
            <w:r w:rsidR="0010270C" w:rsidRPr="0010270C">
              <w:t>al</w:t>
            </w:r>
            <w:r w:rsidRPr="0010270C">
              <w:t xml:space="preserve"> Contractor, full or part time, requiring them. Contractors are responsible for their on costs in this regard.  Any items of PPE not included on the list will be paid for only after the Engineer has agreed to their acquisition. especially with regards to COVID 19 PPE (dust/cloth masks and or sanitisers) that may be required.</w:t>
            </w:r>
          </w:p>
          <w:p w14:paraId="56A06671" w14:textId="77777777" w:rsidR="00540436" w:rsidRPr="0010270C" w:rsidRDefault="00540436" w:rsidP="00F41519">
            <w:pPr>
              <w:tabs>
                <w:tab w:val="left" w:pos="0"/>
                <w:tab w:val="left" w:pos="1134"/>
              </w:tabs>
              <w:jc w:val="both"/>
            </w:pPr>
          </w:p>
          <w:p w14:paraId="6286D7CA" w14:textId="77777777" w:rsidR="00540436" w:rsidRPr="0010270C" w:rsidRDefault="00540436" w:rsidP="00F41519">
            <w:pPr>
              <w:tabs>
                <w:tab w:val="left" w:pos="0"/>
                <w:tab w:val="left" w:pos="1134"/>
              </w:tabs>
              <w:jc w:val="both"/>
            </w:pPr>
            <w:r w:rsidRPr="0010270C">
              <w:t>Items listed will include, among others which may be noted, are: hard hats, reflective vests, reflective bibs, high visibility overalls, protective foot wear, fall arrestor harness and tethers, gloves, ear muffs, earplugs and dust masks of appropriate type. Normal items such as standard overalls, waterproof clothing, gum boots and standard workshop safety equipment such as welding masks and goggles will not be paid for.</w:t>
            </w:r>
          </w:p>
          <w:p w14:paraId="6A1138F2" w14:textId="77777777" w:rsidR="00540436" w:rsidRPr="0010270C" w:rsidRDefault="00540436" w:rsidP="00F41519">
            <w:pPr>
              <w:tabs>
                <w:tab w:val="left" w:pos="0"/>
                <w:tab w:val="left" w:pos="1134"/>
              </w:tabs>
              <w:jc w:val="both"/>
            </w:pPr>
          </w:p>
          <w:p w14:paraId="31C29094" w14:textId="77777777" w:rsidR="00540436" w:rsidRPr="0010270C" w:rsidRDefault="00540436" w:rsidP="00F41519">
            <w:r w:rsidRPr="0010270C">
              <w:t>Payment will be based on the issues register for PPE as kept by the Construction Health and Safety Officer, backed up by paid invoices if requested.</w:t>
            </w:r>
          </w:p>
        </w:tc>
        <w:tc>
          <w:tcPr>
            <w:tcW w:w="1332" w:type="dxa"/>
          </w:tcPr>
          <w:p w14:paraId="1031507D" w14:textId="77777777" w:rsidR="00540436" w:rsidRPr="0010270C" w:rsidRDefault="00540436" w:rsidP="00F41519">
            <w:r w:rsidRPr="0010270C">
              <w:t>Lump Sum</w:t>
            </w:r>
          </w:p>
        </w:tc>
      </w:tr>
      <w:tr w:rsidR="00540436" w:rsidRPr="0010270C" w14:paraId="20EF8179" w14:textId="77777777" w:rsidTr="00F41519">
        <w:trPr>
          <w:trHeight w:val="2111"/>
        </w:trPr>
        <w:tc>
          <w:tcPr>
            <w:tcW w:w="804" w:type="dxa"/>
          </w:tcPr>
          <w:p w14:paraId="71C378F5" w14:textId="77777777" w:rsidR="00540436" w:rsidRPr="0010270C" w:rsidRDefault="00540436" w:rsidP="00F41519">
            <w:r w:rsidRPr="0010270C">
              <w:t>C.05</w:t>
            </w:r>
          </w:p>
        </w:tc>
        <w:tc>
          <w:tcPr>
            <w:tcW w:w="3390" w:type="dxa"/>
          </w:tcPr>
          <w:p w14:paraId="7304465D" w14:textId="77777777" w:rsidR="00540436" w:rsidRPr="0010270C" w:rsidRDefault="00540436" w:rsidP="00F41519">
            <w:r w:rsidRPr="0010270C">
              <w:t>Provision of full time Construction Health and Safety Officer</w:t>
            </w:r>
          </w:p>
        </w:tc>
        <w:tc>
          <w:tcPr>
            <w:tcW w:w="4883" w:type="dxa"/>
          </w:tcPr>
          <w:p w14:paraId="060C4544" w14:textId="77777777" w:rsidR="00540436" w:rsidRPr="0010270C" w:rsidRDefault="00540436" w:rsidP="00F41519">
            <w:pPr>
              <w:jc w:val="both"/>
            </w:pPr>
            <w:r w:rsidRPr="0010270C">
              <w:t>The Tender sum shall include for the cost of a Construction Health and Safety Officer on a full time basis, his overheads, transport and all others items necessary for the proper carrying out of his duties, which include the induction and training of all persons on site. If a part time safety officer is appointed, by agreement with the Employer, then the amount Tendered will be prorated according to the amount of time spent on the project.</w:t>
            </w:r>
          </w:p>
        </w:tc>
        <w:tc>
          <w:tcPr>
            <w:tcW w:w="1332" w:type="dxa"/>
          </w:tcPr>
          <w:p w14:paraId="1FC9EF56" w14:textId="77777777" w:rsidR="00540436" w:rsidRPr="0010270C" w:rsidRDefault="00540436" w:rsidP="00F41519">
            <w:r w:rsidRPr="0010270C">
              <w:t>Lump Sum</w:t>
            </w:r>
          </w:p>
        </w:tc>
      </w:tr>
      <w:tr w:rsidR="00540436" w:rsidRPr="0010270C" w14:paraId="3D754143" w14:textId="77777777" w:rsidTr="00F41519">
        <w:trPr>
          <w:trHeight w:val="5561"/>
        </w:trPr>
        <w:tc>
          <w:tcPr>
            <w:tcW w:w="804" w:type="dxa"/>
          </w:tcPr>
          <w:p w14:paraId="1F46C086" w14:textId="77777777" w:rsidR="00540436" w:rsidRPr="0010270C" w:rsidRDefault="00540436" w:rsidP="00F41519">
            <w:r w:rsidRPr="0010270C">
              <w:t>C.06</w:t>
            </w:r>
          </w:p>
        </w:tc>
        <w:tc>
          <w:tcPr>
            <w:tcW w:w="3390" w:type="dxa"/>
          </w:tcPr>
          <w:p w14:paraId="785485AE" w14:textId="77777777" w:rsidR="00540436" w:rsidRPr="0010270C" w:rsidRDefault="00540436" w:rsidP="00F41519">
            <w:r w:rsidRPr="0010270C">
              <w:t xml:space="preserve">Costs of Medical Surveillance  </w:t>
            </w:r>
          </w:p>
        </w:tc>
        <w:tc>
          <w:tcPr>
            <w:tcW w:w="4883" w:type="dxa"/>
          </w:tcPr>
          <w:p w14:paraId="5D995C78" w14:textId="77777777" w:rsidR="00540436" w:rsidRPr="0010270C" w:rsidRDefault="00540436" w:rsidP="00F41519">
            <w:pPr>
              <w:tabs>
                <w:tab w:val="left" w:pos="0"/>
                <w:tab w:val="left" w:pos="1134"/>
              </w:tabs>
              <w:jc w:val="both"/>
            </w:pPr>
            <w:r w:rsidRPr="0010270C">
              <w:t>This item shall covers all costs in involved in the obtaining of baseline, periodic (at least annually) and exit medical certification and conducting medical surveillance for all workers (annexure 3 and certificate of fitness) and especially operators of Construction vehicles and mobile plant as contemplated in CR 21(d) (ii);   Workers at Heights, Regulation 8 (2) (b) of the Construction Regulations and Workers exposed to hazardous chemicals including bituminous fumes under Regulation 7 of the HCSR; for temporary workers and workers exposed to noises at or above the limits given in the Noise-induced Hearing Loss regulations, as stipulated above.</w:t>
            </w:r>
          </w:p>
          <w:p w14:paraId="5F7D55F6" w14:textId="77777777" w:rsidR="00540436" w:rsidRPr="0010270C" w:rsidRDefault="00540436" w:rsidP="00F41519">
            <w:pPr>
              <w:tabs>
                <w:tab w:val="left" w:pos="0"/>
                <w:tab w:val="left" w:pos="1134"/>
              </w:tabs>
              <w:jc w:val="both"/>
            </w:pPr>
          </w:p>
          <w:p w14:paraId="6657AD8F" w14:textId="77777777" w:rsidR="00540436" w:rsidRPr="0010270C" w:rsidRDefault="00540436" w:rsidP="00F41519">
            <w:pPr>
              <w:tabs>
                <w:tab w:val="left" w:pos="0"/>
                <w:tab w:val="left" w:pos="1134"/>
              </w:tabs>
              <w:jc w:val="both"/>
            </w:pPr>
            <w:r w:rsidRPr="0010270C">
              <w:t>Workers in the permanent employ of the Contractor will only be paid for if their certificates require updating. Chest x-rays will be required in the case of workers who may be exposed to high concentrations of dust (silica).</w:t>
            </w:r>
          </w:p>
          <w:p w14:paraId="4CAA3611" w14:textId="77777777" w:rsidR="00540436" w:rsidRPr="0010270C" w:rsidRDefault="00540436" w:rsidP="00F41519">
            <w:pPr>
              <w:tabs>
                <w:tab w:val="left" w:pos="0"/>
                <w:tab w:val="left" w:pos="1134"/>
              </w:tabs>
              <w:jc w:val="both"/>
            </w:pPr>
          </w:p>
          <w:p w14:paraId="38E91254" w14:textId="77777777" w:rsidR="00540436" w:rsidRPr="0010270C" w:rsidRDefault="00540436" w:rsidP="00F41519">
            <w:pPr>
              <w:tabs>
                <w:tab w:val="left" w:pos="0"/>
                <w:tab w:val="left" w:pos="1134"/>
              </w:tabs>
              <w:jc w:val="both"/>
            </w:pPr>
            <w:r w:rsidRPr="0010270C">
              <w:t>Medical consultations with the OMP/OHP will only be paid for if need arises as a result of an occupational disease arising out of or during the course of work on a Rand Water site.</w:t>
            </w:r>
          </w:p>
          <w:p w14:paraId="6070E66C" w14:textId="77777777" w:rsidR="00540436" w:rsidRPr="0010270C" w:rsidRDefault="00540436" w:rsidP="00F41519">
            <w:pPr>
              <w:tabs>
                <w:tab w:val="left" w:pos="0"/>
                <w:tab w:val="left" w:pos="1134"/>
              </w:tabs>
              <w:jc w:val="both"/>
            </w:pPr>
          </w:p>
          <w:p w14:paraId="6644A921" w14:textId="77777777" w:rsidR="00540436" w:rsidRPr="0010270C" w:rsidRDefault="00540436" w:rsidP="00F41519">
            <w:pPr>
              <w:tabs>
                <w:tab w:val="left" w:pos="0"/>
                <w:tab w:val="left" w:pos="1134"/>
              </w:tabs>
            </w:pPr>
            <w:r w:rsidRPr="0010270C">
              <w:rPr>
                <w:b/>
              </w:rPr>
              <w:t>C.06 a)</w:t>
            </w:r>
            <w:r w:rsidRPr="0010270C">
              <w:tab/>
              <w:t>Initial (baseline) medical examinations including audiometric and lung function testing.</w:t>
            </w:r>
          </w:p>
          <w:p w14:paraId="73194667" w14:textId="77777777" w:rsidR="00540436" w:rsidRPr="0010270C" w:rsidRDefault="00540436" w:rsidP="00F41519">
            <w:pPr>
              <w:tabs>
                <w:tab w:val="left" w:pos="0"/>
              </w:tabs>
              <w:jc w:val="both"/>
            </w:pPr>
            <w:r w:rsidRPr="0010270C">
              <w:rPr>
                <w:b/>
              </w:rPr>
              <w:t xml:space="preserve">C.06 b) </w:t>
            </w:r>
            <w:r w:rsidRPr="0010270C">
              <w:t xml:space="preserve">Periodic examinations </w:t>
            </w:r>
          </w:p>
          <w:p w14:paraId="2BAEE171" w14:textId="77777777" w:rsidR="00540436" w:rsidRPr="0010270C" w:rsidRDefault="00540436" w:rsidP="00F41519">
            <w:r w:rsidRPr="0010270C">
              <w:rPr>
                <w:b/>
              </w:rPr>
              <w:t>C.06 c)</w:t>
            </w:r>
            <w:r w:rsidRPr="0010270C">
              <w:t xml:space="preserve"> Medical consultation as when required with OHP and OMP</w:t>
            </w:r>
          </w:p>
          <w:p w14:paraId="6F0B87FC" w14:textId="77777777" w:rsidR="00540436" w:rsidRPr="0010270C" w:rsidRDefault="00540436" w:rsidP="00F41519">
            <w:r w:rsidRPr="0010270C">
              <w:rPr>
                <w:b/>
              </w:rPr>
              <w:t>C.06 d)</w:t>
            </w:r>
            <w:r w:rsidRPr="0010270C">
              <w:t xml:space="preserve"> Exit examinations</w:t>
            </w:r>
          </w:p>
        </w:tc>
        <w:tc>
          <w:tcPr>
            <w:tcW w:w="1332" w:type="dxa"/>
          </w:tcPr>
          <w:p w14:paraId="286CC9E1" w14:textId="77777777" w:rsidR="00540436" w:rsidRPr="0010270C" w:rsidRDefault="00540436" w:rsidP="00F41519"/>
          <w:p w14:paraId="708995FA" w14:textId="77777777" w:rsidR="00540436" w:rsidRPr="0010270C" w:rsidRDefault="00540436" w:rsidP="00F41519"/>
          <w:p w14:paraId="694B7E78" w14:textId="77777777" w:rsidR="00540436" w:rsidRPr="0010270C" w:rsidRDefault="00540436" w:rsidP="00F41519"/>
          <w:p w14:paraId="103FBC1B" w14:textId="77777777" w:rsidR="00540436" w:rsidRPr="0010270C" w:rsidRDefault="00540436" w:rsidP="00F41519"/>
          <w:p w14:paraId="78200A9B" w14:textId="77777777" w:rsidR="00540436" w:rsidRPr="0010270C" w:rsidRDefault="00540436" w:rsidP="00F41519"/>
          <w:p w14:paraId="0043E25C" w14:textId="77777777" w:rsidR="00540436" w:rsidRPr="0010270C" w:rsidRDefault="00540436" w:rsidP="00F41519"/>
          <w:p w14:paraId="474F9540" w14:textId="77777777" w:rsidR="00540436" w:rsidRPr="0010270C" w:rsidRDefault="00540436" w:rsidP="00F41519"/>
          <w:p w14:paraId="531D8A13" w14:textId="77777777" w:rsidR="00540436" w:rsidRPr="0010270C" w:rsidRDefault="00540436" w:rsidP="00F41519"/>
          <w:p w14:paraId="2F46CA41" w14:textId="77777777" w:rsidR="00540436" w:rsidRPr="0010270C" w:rsidRDefault="00540436" w:rsidP="00F41519"/>
          <w:p w14:paraId="49C9E0CD" w14:textId="77777777" w:rsidR="00540436" w:rsidRPr="0010270C" w:rsidRDefault="00540436" w:rsidP="00F41519"/>
          <w:p w14:paraId="60C1F35C" w14:textId="77777777" w:rsidR="00540436" w:rsidRPr="0010270C" w:rsidRDefault="00540436" w:rsidP="00F41519"/>
          <w:p w14:paraId="0BA1F6ED" w14:textId="77777777" w:rsidR="00540436" w:rsidRPr="0010270C" w:rsidRDefault="00540436" w:rsidP="00F41519"/>
          <w:p w14:paraId="5F8AA827" w14:textId="77777777" w:rsidR="00540436" w:rsidRPr="0010270C" w:rsidRDefault="00540436" w:rsidP="00F41519"/>
          <w:p w14:paraId="6561DA00" w14:textId="77777777" w:rsidR="00540436" w:rsidRPr="0010270C" w:rsidRDefault="00540436" w:rsidP="00F41519"/>
          <w:p w14:paraId="75F5192C" w14:textId="77777777" w:rsidR="00540436" w:rsidRPr="0010270C" w:rsidRDefault="00540436" w:rsidP="00F41519"/>
          <w:p w14:paraId="56D3B1C2" w14:textId="77777777" w:rsidR="00540436" w:rsidRPr="0010270C" w:rsidRDefault="00540436" w:rsidP="00F41519"/>
          <w:p w14:paraId="12573439" w14:textId="77777777" w:rsidR="00540436" w:rsidRPr="0010270C" w:rsidRDefault="00540436" w:rsidP="00F41519"/>
          <w:p w14:paraId="367B32E5" w14:textId="77777777" w:rsidR="00540436" w:rsidRPr="0010270C" w:rsidRDefault="00540436" w:rsidP="00F41519"/>
          <w:p w14:paraId="2F5C39E8" w14:textId="77777777" w:rsidR="00540436" w:rsidRPr="0010270C" w:rsidRDefault="00540436" w:rsidP="00F41519"/>
          <w:p w14:paraId="00265466" w14:textId="77777777" w:rsidR="00540436" w:rsidRPr="0010270C" w:rsidRDefault="00540436" w:rsidP="00F41519"/>
          <w:p w14:paraId="59807BBC" w14:textId="77777777" w:rsidR="00540436" w:rsidRPr="0010270C" w:rsidRDefault="00540436" w:rsidP="00F41519"/>
          <w:p w14:paraId="3117BB5C" w14:textId="77777777" w:rsidR="00540436" w:rsidRPr="0010270C" w:rsidRDefault="00540436" w:rsidP="00F41519"/>
          <w:p w14:paraId="767B7509" w14:textId="77777777" w:rsidR="00540436" w:rsidRPr="0010270C" w:rsidRDefault="00540436" w:rsidP="00F41519"/>
          <w:p w14:paraId="7945D872" w14:textId="77777777" w:rsidR="00540436" w:rsidRPr="0010270C" w:rsidRDefault="00540436" w:rsidP="00F41519"/>
          <w:p w14:paraId="078D8920" w14:textId="77777777" w:rsidR="00540436" w:rsidRPr="0010270C" w:rsidRDefault="00540436" w:rsidP="00F41519"/>
          <w:p w14:paraId="5BD23FE7" w14:textId="77777777" w:rsidR="00540436" w:rsidRPr="0010270C" w:rsidRDefault="00540436" w:rsidP="00F41519">
            <w:r w:rsidRPr="0010270C">
              <w:t>Lump Sum</w:t>
            </w:r>
          </w:p>
          <w:p w14:paraId="2BEA725C" w14:textId="77777777" w:rsidR="00540436" w:rsidRPr="0010270C" w:rsidRDefault="00540436" w:rsidP="00F41519">
            <w:r w:rsidRPr="0010270C">
              <w:t>Lump Sum</w:t>
            </w:r>
          </w:p>
          <w:p w14:paraId="5C320D69" w14:textId="77777777" w:rsidR="00540436" w:rsidRPr="0010270C" w:rsidRDefault="00540436" w:rsidP="00F41519">
            <w:proofErr w:type="spellStart"/>
            <w:r w:rsidRPr="0010270C">
              <w:t>Prov</w:t>
            </w:r>
            <w:proofErr w:type="spellEnd"/>
            <w:r w:rsidRPr="0010270C">
              <w:t xml:space="preserve"> Sum</w:t>
            </w:r>
          </w:p>
          <w:p w14:paraId="073954C2" w14:textId="77777777" w:rsidR="00540436" w:rsidRPr="0010270C" w:rsidRDefault="00540436" w:rsidP="00F41519">
            <w:r w:rsidRPr="0010270C">
              <w:t>Lump sum</w:t>
            </w:r>
          </w:p>
        </w:tc>
      </w:tr>
      <w:tr w:rsidR="00540436" w:rsidRPr="0010270C" w14:paraId="4EC24ABF" w14:textId="77777777" w:rsidTr="00F41519">
        <w:trPr>
          <w:trHeight w:val="1596"/>
        </w:trPr>
        <w:tc>
          <w:tcPr>
            <w:tcW w:w="804" w:type="dxa"/>
          </w:tcPr>
          <w:p w14:paraId="56557650" w14:textId="77777777" w:rsidR="00540436" w:rsidRPr="0010270C" w:rsidRDefault="00540436" w:rsidP="00F41519">
            <w:r w:rsidRPr="0010270C">
              <w:t>C.07</w:t>
            </w:r>
          </w:p>
        </w:tc>
        <w:tc>
          <w:tcPr>
            <w:tcW w:w="3390" w:type="dxa"/>
          </w:tcPr>
          <w:p w14:paraId="27A8C623" w14:textId="77777777" w:rsidR="00540436" w:rsidRPr="0010270C" w:rsidRDefault="00540436" w:rsidP="00F41519">
            <w:r w:rsidRPr="0010270C">
              <w:t>Induction Training</w:t>
            </w:r>
          </w:p>
        </w:tc>
        <w:tc>
          <w:tcPr>
            <w:tcW w:w="4883" w:type="dxa"/>
          </w:tcPr>
          <w:p w14:paraId="10C5F5D9" w14:textId="77777777" w:rsidR="00540436" w:rsidRPr="0010270C" w:rsidRDefault="00540436" w:rsidP="00F41519">
            <w:pPr>
              <w:tabs>
                <w:tab w:val="left" w:pos="0"/>
                <w:tab w:val="left" w:pos="1134"/>
              </w:tabs>
              <w:jc w:val="both"/>
            </w:pPr>
            <w:r w:rsidRPr="0010270C">
              <w:t>This item shall cover all costs incurred for the health and safety inductions as set out on Regulation 7 of the Construction regulations and the proof of induction required including refresher training.. Payment will be made on the figures contained in the induction section of the Health and Safety File.</w:t>
            </w:r>
          </w:p>
        </w:tc>
        <w:tc>
          <w:tcPr>
            <w:tcW w:w="1332" w:type="dxa"/>
          </w:tcPr>
          <w:p w14:paraId="1575441A" w14:textId="77777777" w:rsidR="00540436" w:rsidRPr="0010270C" w:rsidRDefault="00540436" w:rsidP="00F41519">
            <w:r w:rsidRPr="0010270C">
              <w:t>Unit</w:t>
            </w:r>
          </w:p>
        </w:tc>
      </w:tr>
      <w:tr w:rsidR="00540436" w:rsidRPr="0010270C" w14:paraId="788CE733" w14:textId="77777777" w:rsidTr="00F41519">
        <w:trPr>
          <w:trHeight w:val="909"/>
        </w:trPr>
        <w:tc>
          <w:tcPr>
            <w:tcW w:w="804" w:type="dxa"/>
          </w:tcPr>
          <w:p w14:paraId="0EBA6F29" w14:textId="77777777" w:rsidR="00540436" w:rsidRPr="0010270C" w:rsidRDefault="00540436" w:rsidP="00F41519">
            <w:r w:rsidRPr="0010270C">
              <w:t>C.08</w:t>
            </w:r>
          </w:p>
        </w:tc>
        <w:tc>
          <w:tcPr>
            <w:tcW w:w="3390" w:type="dxa"/>
          </w:tcPr>
          <w:p w14:paraId="21472F58" w14:textId="77777777" w:rsidR="00540436" w:rsidRPr="0010270C" w:rsidRDefault="00540436" w:rsidP="00F41519">
            <w:r w:rsidRPr="0010270C">
              <w:t>Provision of First Aid Boxes including emergency safety equipment such as fire extinguishers</w:t>
            </w:r>
          </w:p>
        </w:tc>
        <w:tc>
          <w:tcPr>
            <w:tcW w:w="4883" w:type="dxa"/>
          </w:tcPr>
          <w:p w14:paraId="42F00654" w14:textId="77777777" w:rsidR="00540436" w:rsidRPr="0010270C" w:rsidRDefault="00540436" w:rsidP="00F41519">
            <w:pPr>
              <w:tabs>
                <w:tab w:val="left" w:pos="0"/>
                <w:tab w:val="left" w:pos="1134"/>
              </w:tabs>
              <w:jc w:val="both"/>
            </w:pPr>
            <w:r w:rsidRPr="0010270C">
              <w:t>The rate for this item shall cover all costs incurred in the provision and maintaining of first aid boxes as well as other emergency safety equipment which includes, but will not be limited to the provision of fire extinguishers cones, flags, speed bumps/humps, gas monitoring devices, portable ladders, scaffolding, alarm canisters, and lifelines.</w:t>
            </w:r>
          </w:p>
        </w:tc>
        <w:tc>
          <w:tcPr>
            <w:tcW w:w="1332" w:type="dxa"/>
          </w:tcPr>
          <w:p w14:paraId="0D2FA9AC" w14:textId="77777777" w:rsidR="00540436" w:rsidRPr="0010270C" w:rsidRDefault="00540436" w:rsidP="00F41519">
            <w:r w:rsidRPr="0010270C">
              <w:t>Unit</w:t>
            </w:r>
          </w:p>
        </w:tc>
      </w:tr>
      <w:tr w:rsidR="00540436" w:rsidRPr="0010270C" w14:paraId="08A7C689" w14:textId="77777777" w:rsidTr="00F41519">
        <w:trPr>
          <w:trHeight w:val="1148"/>
        </w:trPr>
        <w:tc>
          <w:tcPr>
            <w:tcW w:w="804" w:type="dxa"/>
          </w:tcPr>
          <w:p w14:paraId="508E86D0" w14:textId="77777777" w:rsidR="00540436" w:rsidRPr="0010270C" w:rsidRDefault="00540436" w:rsidP="00F41519">
            <w:r w:rsidRPr="0010270C">
              <w:t>C.09</w:t>
            </w:r>
          </w:p>
        </w:tc>
        <w:tc>
          <w:tcPr>
            <w:tcW w:w="3390" w:type="dxa"/>
          </w:tcPr>
          <w:p w14:paraId="06D6BA00" w14:textId="77777777" w:rsidR="00540436" w:rsidRPr="0010270C" w:rsidRDefault="00540436" w:rsidP="00F41519">
            <w:r w:rsidRPr="0010270C">
              <w:t>Transportation of Workers</w:t>
            </w:r>
          </w:p>
        </w:tc>
        <w:tc>
          <w:tcPr>
            <w:tcW w:w="4883" w:type="dxa"/>
          </w:tcPr>
          <w:p w14:paraId="76AA3CB5" w14:textId="45A76307" w:rsidR="00540436" w:rsidRPr="0010270C" w:rsidRDefault="00540436" w:rsidP="00DE1511">
            <w:pPr>
              <w:tabs>
                <w:tab w:val="left" w:pos="0"/>
                <w:tab w:val="left" w:pos="1134"/>
              </w:tabs>
              <w:jc w:val="both"/>
            </w:pPr>
            <w:r w:rsidRPr="0010270C">
              <w:t xml:space="preserve">The Lump sum tendered under this Item shall cover all costs involved in the safe transportation of workers </w:t>
            </w:r>
            <w:r w:rsidR="00DE1511">
              <w:t>to site</w:t>
            </w:r>
            <w:r w:rsidRPr="0010270C">
              <w:t xml:space="preserve">. </w:t>
            </w:r>
            <w:r w:rsidR="00DE1511">
              <w:t xml:space="preserve"> Transport shall have f</w:t>
            </w:r>
            <w:r w:rsidR="00DE1511" w:rsidRPr="00DE1511">
              <w:t>ixed and firmly secured seats with seat belts – adequate for the number of passengers being transported</w:t>
            </w:r>
            <w:r w:rsidR="00DE1511">
              <w:t>.</w:t>
            </w:r>
            <w:r w:rsidR="00DE1511" w:rsidRPr="00DE1511">
              <w:t xml:space="preserve"> </w:t>
            </w:r>
            <w:r w:rsidRPr="0010270C">
              <w:t>Payment will be made in equal amounts for the duration of the contract.</w:t>
            </w:r>
          </w:p>
        </w:tc>
        <w:tc>
          <w:tcPr>
            <w:tcW w:w="1332" w:type="dxa"/>
          </w:tcPr>
          <w:p w14:paraId="7BE7DA1F" w14:textId="77777777" w:rsidR="00540436" w:rsidRPr="0010270C" w:rsidRDefault="00540436" w:rsidP="00F41519">
            <w:r w:rsidRPr="0010270C">
              <w:t>Lump Sum</w:t>
            </w:r>
          </w:p>
        </w:tc>
      </w:tr>
      <w:tr w:rsidR="00540436" w:rsidRPr="0010270C" w14:paraId="482F62DE" w14:textId="77777777" w:rsidTr="00F41519">
        <w:trPr>
          <w:trHeight w:val="1133"/>
        </w:trPr>
        <w:tc>
          <w:tcPr>
            <w:tcW w:w="804" w:type="dxa"/>
          </w:tcPr>
          <w:p w14:paraId="27781F35" w14:textId="77777777" w:rsidR="00540436" w:rsidRPr="0010270C" w:rsidRDefault="00540436" w:rsidP="00F41519">
            <w:r w:rsidRPr="0010270C">
              <w:t>C.10</w:t>
            </w:r>
          </w:p>
        </w:tc>
        <w:tc>
          <w:tcPr>
            <w:tcW w:w="3390" w:type="dxa"/>
          </w:tcPr>
          <w:p w14:paraId="4651F8E3" w14:textId="77777777" w:rsidR="00540436" w:rsidRPr="0010270C" w:rsidRDefault="00540436" w:rsidP="00F41519">
            <w:r w:rsidRPr="0010270C">
              <w:t>Welfare Facilities</w:t>
            </w:r>
          </w:p>
        </w:tc>
        <w:tc>
          <w:tcPr>
            <w:tcW w:w="4883" w:type="dxa"/>
          </w:tcPr>
          <w:p w14:paraId="51C604FD" w14:textId="316F98CC" w:rsidR="00540436" w:rsidRPr="0010270C" w:rsidRDefault="00540436" w:rsidP="00F41519">
            <w:pPr>
              <w:tabs>
                <w:tab w:val="left" w:pos="0"/>
                <w:tab w:val="left" w:pos="1134"/>
              </w:tabs>
              <w:jc w:val="both"/>
            </w:pPr>
            <w:r w:rsidRPr="0010270C">
              <w:t xml:space="preserve">Adequate toilets and hand washing facilities, clean, safe drinking water, sheltered eating facilities, showering and changing facilities for each </w:t>
            </w:r>
            <w:r w:rsidR="00DE1511" w:rsidRPr="0010270C">
              <w:t>sex as</w:t>
            </w:r>
            <w:r w:rsidRPr="0010270C">
              <w:t xml:space="preserve"> </w:t>
            </w:r>
            <w:r w:rsidR="00DE1511" w:rsidRPr="0010270C">
              <w:t>Facilities and</w:t>
            </w:r>
            <w:r w:rsidRPr="0010270C">
              <w:t xml:space="preserve"> Construction Regulations</w:t>
            </w:r>
          </w:p>
          <w:p w14:paraId="34BA46A9" w14:textId="77777777" w:rsidR="00540436" w:rsidRPr="0010270C" w:rsidRDefault="00540436" w:rsidP="00F41519">
            <w:pPr>
              <w:tabs>
                <w:tab w:val="left" w:pos="0"/>
                <w:tab w:val="left" w:pos="1134"/>
              </w:tabs>
              <w:jc w:val="both"/>
            </w:pPr>
            <w:r w:rsidRPr="0010270C">
              <w:t xml:space="preserve"> NB: Cleaning equipment including the maintenance of the hygiene of these facilities</w:t>
            </w:r>
          </w:p>
        </w:tc>
        <w:tc>
          <w:tcPr>
            <w:tcW w:w="1332" w:type="dxa"/>
          </w:tcPr>
          <w:p w14:paraId="693598AF" w14:textId="77777777" w:rsidR="00540436" w:rsidRPr="0010270C" w:rsidRDefault="00540436" w:rsidP="00F41519">
            <w:r w:rsidRPr="0010270C">
              <w:t>Lump Sum</w:t>
            </w:r>
          </w:p>
        </w:tc>
      </w:tr>
      <w:tr w:rsidR="00540436" w:rsidRPr="0010270C" w14:paraId="1D9A6BDB" w14:textId="77777777" w:rsidTr="00F41519">
        <w:trPr>
          <w:trHeight w:val="1801"/>
        </w:trPr>
        <w:tc>
          <w:tcPr>
            <w:tcW w:w="804" w:type="dxa"/>
          </w:tcPr>
          <w:p w14:paraId="5CF0AAB3" w14:textId="77777777" w:rsidR="00540436" w:rsidRPr="0010270C" w:rsidRDefault="00540436" w:rsidP="00F41519">
            <w:r w:rsidRPr="0010270C">
              <w:t>C.11</w:t>
            </w:r>
          </w:p>
        </w:tc>
        <w:tc>
          <w:tcPr>
            <w:tcW w:w="3390" w:type="dxa"/>
          </w:tcPr>
          <w:p w14:paraId="17D17CE1" w14:textId="77777777" w:rsidR="00540436" w:rsidRPr="0010270C" w:rsidRDefault="00540436" w:rsidP="00F41519">
            <w:r w:rsidRPr="0010270C">
              <w:t>Occupational Hygiene Surveys</w:t>
            </w:r>
          </w:p>
        </w:tc>
        <w:tc>
          <w:tcPr>
            <w:tcW w:w="4883" w:type="dxa"/>
          </w:tcPr>
          <w:p w14:paraId="5AB09423" w14:textId="77777777" w:rsidR="00540436" w:rsidRPr="0010270C" w:rsidRDefault="00540436" w:rsidP="00F41519">
            <w:pPr>
              <w:tabs>
                <w:tab w:val="left" w:pos="0"/>
                <w:tab w:val="left" w:pos="1134"/>
              </w:tabs>
              <w:jc w:val="both"/>
            </w:pPr>
            <w:r w:rsidRPr="0010270C">
              <w:t>The lump sum tendered for this item shall cover the costs of the anticipation, recognition, evaluation, control and prevention of hazards from work that may result in injury, illness, or affect the wellbeing of workers. These hazards or stressors are typically divided into the categories biological, chemical, physical, ergonomic and psychosocial.</w:t>
            </w:r>
          </w:p>
        </w:tc>
        <w:tc>
          <w:tcPr>
            <w:tcW w:w="1332" w:type="dxa"/>
          </w:tcPr>
          <w:p w14:paraId="432FD8BC" w14:textId="77777777" w:rsidR="00540436" w:rsidRPr="0010270C" w:rsidRDefault="00540436" w:rsidP="00F41519">
            <w:r w:rsidRPr="0010270C">
              <w:t>Lump Sum</w:t>
            </w:r>
          </w:p>
        </w:tc>
      </w:tr>
      <w:tr w:rsidR="00540436" w:rsidRPr="0010270C" w14:paraId="5756AA3C" w14:textId="77777777" w:rsidTr="00F41519">
        <w:trPr>
          <w:trHeight w:val="1718"/>
        </w:trPr>
        <w:tc>
          <w:tcPr>
            <w:tcW w:w="804" w:type="dxa"/>
          </w:tcPr>
          <w:p w14:paraId="482875F1" w14:textId="77777777" w:rsidR="00540436" w:rsidRPr="0010270C" w:rsidRDefault="00540436" w:rsidP="00F41519">
            <w:pPr>
              <w:rPr>
                <w:i/>
              </w:rPr>
            </w:pPr>
            <w:r w:rsidRPr="0010270C">
              <w:rPr>
                <w:i/>
              </w:rPr>
              <w:t>C.12</w:t>
            </w:r>
          </w:p>
        </w:tc>
        <w:tc>
          <w:tcPr>
            <w:tcW w:w="3390" w:type="dxa"/>
          </w:tcPr>
          <w:p w14:paraId="53418008" w14:textId="77777777" w:rsidR="00540436" w:rsidRPr="0010270C" w:rsidRDefault="00540436" w:rsidP="00F41519">
            <w:r w:rsidRPr="0010270C">
              <w:t>Training</w:t>
            </w:r>
          </w:p>
        </w:tc>
        <w:tc>
          <w:tcPr>
            <w:tcW w:w="4883" w:type="dxa"/>
          </w:tcPr>
          <w:p w14:paraId="12D998D0" w14:textId="77777777" w:rsidR="00540436" w:rsidRPr="0010270C" w:rsidRDefault="00540436" w:rsidP="00F41519">
            <w:pPr>
              <w:pStyle w:val="ListParagraph"/>
              <w:ind w:left="0"/>
            </w:pPr>
            <w:r w:rsidRPr="0010270C">
              <w:t>The Lump sum tendered under this Item shall cover all costs involved in Occupational Health and Safety Training Requirements: (as required by the Construction Regulations and as indicated by the H&amp;S Specification Document &amp; the Risk Assessment/s and recommendations by the Health and Safety Committee.</w:t>
            </w:r>
          </w:p>
        </w:tc>
        <w:tc>
          <w:tcPr>
            <w:tcW w:w="1332" w:type="dxa"/>
          </w:tcPr>
          <w:p w14:paraId="40C8183D" w14:textId="77777777" w:rsidR="00540436" w:rsidRPr="0010270C" w:rsidRDefault="00540436" w:rsidP="00F41519">
            <w:r w:rsidRPr="0010270C">
              <w:t>Lump Sum</w:t>
            </w:r>
          </w:p>
        </w:tc>
      </w:tr>
      <w:tr w:rsidR="00540436" w:rsidRPr="0010270C" w14:paraId="33936AB2" w14:textId="77777777" w:rsidTr="00F41519">
        <w:trPr>
          <w:trHeight w:val="2215"/>
        </w:trPr>
        <w:tc>
          <w:tcPr>
            <w:tcW w:w="804" w:type="dxa"/>
          </w:tcPr>
          <w:p w14:paraId="32CDA3FA" w14:textId="77777777" w:rsidR="00540436" w:rsidRPr="0010270C" w:rsidRDefault="00540436" w:rsidP="00F41519">
            <w:pPr>
              <w:rPr>
                <w:i/>
              </w:rPr>
            </w:pPr>
            <w:r w:rsidRPr="0010270C">
              <w:rPr>
                <w:i/>
              </w:rPr>
              <w:t>C.13</w:t>
            </w:r>
          </w:p>
        </w:tc>
        <w:tc>
          <w:tcPr>
            <w:tcW w:w="3390" w:type="dxa"/>
          </w:tcPr>
          <w:p w14:paraId="1618820B" w14:textId="77777777" w:rsidR="00540436" w:rsidRPr="0010270C" w:rsidRDefault="00540436" w:rsidP="00F41519">
            <w:r w:rsidRPr="0010270C">
              <w:t>Security requirements</w:t>
            </w:r>
          </w:p>
        </w:tc>
        <w:tc>
          <w:tcPr>
            <w:tcW w:w="4883" w:type="dxa"/>
          </w:tcPr>
          <w:p w14:paraId="454199C4" w14:textId="77777777" w:rsidR="00540436" w:rsidRPr="0010270C" w:rsidRDefault="00540436" w:rsidP="00F41519">
            <w:pPr>
              <w:pStyle w:val="ListParagraph"/>
              <w:ind w:left="0"/>
            </w:pPr>
            <w:r w:rsidRPr="0010270C">
              <w:t>The Lump sum tendered under this Item shall cover all costs involved in providing a Security Guardhouse for security guards on-site with ablution facilities where appropriate, a Visitor’s register and Occurrence including the security risk assessment (before site establishment). Two-way radio or cell phone to report emergencies to the relevant authorities, site safeguarding and full security uniform worn at all times. Other items: fencing and site enclosure, security equipment, lighting protection, site illumination, and emergency plan and preparedness.</w:t>
            </w:r>
          </w:p>
        </w:tc>
        <w:tc>
          <w:tcPr>
            <w:tcW w:w="1332" w:type="dxa"/>
          </w:tcPr>
          <w:p w14:paraId="00B4CFC5" w14:textId="77777777" w:rsidR="00540436" w:rsidRPr="0010270C" w:rsidRDefault="00540436" w:rsidP="00F41519">
            <w:r w:rsidRPr="0010270C">
              <w:t>Lump Sum</w:t>
            </w:r>
          </w:p>
        </w:tc>
      </w:tr>
      <w:tr w:rsidR="00540436" w:rsidRPr="0010270C" w14:paraId="74DDA6F0" w14:textId="77777777" w:rsidTr="00F41519">
        <w:trPr>
          <w:trHeight w:val="909"/>
        </w:trPr>
        <w:tc>
          <w:tcPr>
            <w:tcW w:w="804" w:type="dxa"/>
          </w:tcPr>
          <w:p w14:paraId="3970F5FF" w14:textId="77777777" w:rsidR="00540436" w:rsidRPr="0010270C" w:rsidRDefault="00540436" w:rsidP="00F41519">
            <w:r w:rsidRPr="0010270C">
              <w:t>C.14</w:t>
            </w:r>
          </w:p>
        </w:tc>
        <w:tc>
          <w:tcPr>
            <w:tcW w:w="3390" w:type="dxa"/>
          </w:tcPr>
          <w:p w14:paraId="3D9A19FB" w14:textId="77777777" w:rsidR="00540436" w:rsidRPr="0010270C" w:rsidRDefault="00540436" w:rsidP="00F41519">
            <w:r w:rsidRPr="0010270C">
              <w:t>Employee Wellness Programs</w:t>
            </w:r>
          </w:p>
        </w:tc>
        <w:tc>
          <w:tcPr>
            <w:tcW w:w="4883" w:type="dxa"/>
          </w:tcPr>
          <w:p w14:paraId="5BE3885A" w14:textId="77777777" w:rsidR="00540436" w:rsidRPr="0010270C" w:rsidRDefault="00540436" w:rsidP="00F41519">
            <w:pPr>
              <w:tabs>
                <w:tab w:val="left" w:pos="0"/>
                <w:tab w:val="left" w:pos="1134"/>
              </w:tabs>
              <w:jc w:val="both"/>
            </w:pPr>
            <w:r w:rsidRPr="0010270C">
              <w:t>This item shall cover costs of programs implemented improve the health of the labour force, mentally, physically and socially.</w:t>
            </w:r>
          </w:p>
        </w:tc>
        <w:tc>
          <w:tcPr>
            <w:tcW w:w="1332" w:type="dxa"/>
          </w:tcPr>
          <w:p w14:paraId="42F2BA30" w14:textId="77777777" w:rsidR="00540436" w:rsidRPr="0010270C" w:rsidRDefault="00540436" w:rsidP="00F41519">
            <w:r w:rsidRPr="0010270C">
              <w:t>Lump Sum</w:t>
            </w:r>
          </w:p>
        </w:tc>
      </w:tr>
      <w:tr w:rsidR="00540436" w:rsidRPr="0010270C" w14:paraId="2863303A" w14:textId="77777777" w:rsidTr="00F41519">
        <w:trPr>
          <w:trHeight w:val="2590"/>
        </w:trPr>
        <w:tc>
          <w:tcPr>
            <w:tcW w:w="804" w:type="dxa"/>
          </w:tcPr>
          <w:p w14:paraId="765A4DC7" w14:textId="77777777" w:rsidR="00540436" w:rsidRPr="0010270C" w:rsidRDefault="00540436" w:rsidP="00F41519">
            <w:r w:rsidRPr="0010270C">
              <w:t>C.15</w:t>
            </w:r>
          </w:p>
        </w:tc>
        <w:tc>
          <w:tcPr>
            <w:tcW w:w="3390" w:type="dxa"/>
          </w:tcPr>
          <w:p w14:paraId="0166D098" w14:textId="77777777" w:rsidR="00540436" w:rsidRPr="0010270C" w:rsidRDefault="00540436" w:rsidP="00F41519">
            <w:r w:rsidRPr="0010270C">
              <w:t>Drug and Alcohol Testing, Policies and Procedures</w:t>
            </w:r>
          </w:p>
        </w:tc>
        <w:tc>
          <w:tcPr>
            <w:tcW w:w="4883" w:type="dxa"/>
          </w:tcPr>
          <w:p w14:paraId="605D1016" w14:textId="77777777" w:rsidR="00540436" w:rsidRPr="0010270C" w:rsidRDefault="00540436" w:rsidP="00F41519">
            <w:pPr>
              <w:tabs>
                <w:tab w:val="left" w:pos="0"/>
                <w:tab w:val="left" w:pos="1134"/>
              </w:tabs>
              <w:jc w:val="both"/>
            </w:pPr>
            <w:r w:rsidRPr="0010270C">
              <w:t>This lump sum tendered for this item shall cover the costs for the provision of regular training and information about the effects of drug and alcohol use on personal and work health and safety, the development and implementation of an alcohol and substance abuse policy and procedure including any support, whether internal or external, that shall be provided to workers, especially those who admit they have a drug or alcohol problem. In addition, the costs for the purchase and regular calibration of alcohol testing equipment must be included.</w:t>
            </w:r>
          </w:p>
        </w:tc>
        <w:tc>
          <w:tcPr>
            <w:tcW w:w="1332" w:type="dxa"/>
          </w:tcPr>
          <w:p w14:paraId="6D3F1706" w14:textId="77777777" w:rsidR="00540436" w:rsidRPr="0010270C" w:rsidRDefault="00540436" w:rsidP="00F41519">
            <w:r w:rsidRPr="0010270C">
              <w:t>Lump Sum</w:t>
            </w:r>
          </w:p>
        </w:tc>
      </w:tr>
      <w:tr w:rsidR="00540436" w:rsidRPr="0010270C" w14:paraId="7E9A1843" w14:textId="77777777" w:rsidTr="00F41519">
        <w:trPr>
          <w:trHeight w:val="70"/>
        </w:trPr>
        <w:tc>
          <w:tcPr>
            <w:tcW w:w="804" w:type="dxa"/>
          </w:tcPr>
          <w:p w14:paraId="003DDC0B" w14:textId="77777777" w:rsidR="00540436" w:rsidRPr="0010270C" w:rsidRDefault="00540436" w:rsidP="00F41519">
            <w:r w:rsidRPr="0010270C">
              <w:t>C.16</w:t>
            </w:r>
          </w:p>
        </w:tc>
        <w:tc>
          <w:tcPr>
            <w:tcW w:w="3390" w:type="dxa"/>
            <w:shd w:val="clear" w:color="auto" w:fill="auto"/>
          </w:tcPr>
          <w:p w14:paraId="602F4399" w14:textId="77777777" w:rsidR="00540436" w:rsidRPr="0010270C" w:rsidRDefault="00540436" w:rsidP="00F41519">
            <w:pPr>
              <w:tabs>
                <w:tab w:val="clear" w:pos="792"/>
              </w:tabs>
              <w:rPr>
                <w:color w:val="000000"/>
                <w:lang w:val="en-US"/>
              </w:rPr>
            </w:pPr>
            <w:r w:rsidRPr="0010270C">
              <w:rPr>
                <w:color w:val="000000"/>
              </w:rPr>
              <w:t>Barricading</w:t>
            </w:r>
          </w:p>
          <w:p w14:paraId="104127DE" w14:textId="77777777" w:rsidR="00540436" w:rsidRPr="0010270C" w:rsidRDefault="00540436" w:rsidP="00F41519"/>
        </w:tc>
        <w:tc>
          <w:tcPr>
            <w:tcW w:w="4883" w:type="dxa"/>
            <w:shd w:val="clear" w:color="auto" w:fill="auto"/>
          </w:tcPr>
          <w:p w14:paraId="2EA32500" w14:textId="77777777" w:rsidR="00540436" w:rsidRPr="0010270C" w:rsidRDefault="00540436" w:rsidP="00F41519">
            <w:pPr>
              <w:tabs>
                <w:tab w:val="left" w:pos="0"/>
                <w:tab w:val="left" w:pos="1134"/>
              </w:tabs>
              <w:jc w:val="both"/>
            </w:pPr>
            <w:r w:rsidRPr="0010270C">
              <w:t xml:space="preserve">The lump sum tendered under this </w:t>
            </w:r>
            <w:proofErr w:type="spellStart"/>
            <w:r w:rsidRPr="0010270C">
              <w:t>tem</w:t>
            </w:r>
            <w:proofErr w:type="spellEnd"/>
            <w:r w:rsidRPr="0010270C">
              <w:t xml:space="preserve"> shall cover all costs involved with erecting the appropriate solid / hard / soft temporary physical barriers to restrict the entry of persons to an area and/or prevent personnel from being exposed to hazards associated with unprotected openings on surfaces, floors, edges, slabs, hatchways and stairways. Barricades adjacent to a public road shall equipped with appropriate lights or reflectors for clear visibility at night.</w:t>
            </w:r>
          </w:p>
        </w:tc>
        <w:tc>
          <w:tcPr>
            <w:tcW w:w="1332" w:type="dxa"/>
          </w:tcPr>
          <w:p w14:paraId="43CF3110" w14:textId="77777777" w:rsidR="00540436" w:rsidRPr="0010270C" w:rsidRDefault="00540436" w:rsidP="00F41519">
            <w:r w:rsidRPr="0010270C">
              <w:t>Lump Sum</w:t>
            </w:r>
          </w:p>
        </w:tc>
      </w:tr>
      <w:tr w:rsidR="00540436" w:rsidRPr="0010270C" w14:paraId="7B466C12" w14:textId="77777777" w:rsidTr="00F41519">
        <w:trPr>
          <w:trHeight w:val="1819"/>
        </w:trPr>
        <w:tc>
          <w:tcPr>
            <w:tcW w:w="804" w:type="dxa"/>
          </w:tcPr>
          <w:p w14:paraId="78A1C04B" w14:textId="77777777" w:rsidR="00540436" w:rsidRPr="0010270C" w:rsidRDefault="00540436" w:rsidP="00F41519">
            <w:r w:rsidRPr="0010270C">
              <w:t>C.17</w:t>
            </w:r>
          </w:p>
        </w:tc>
        <w:tc>
          <w:tcPr>
            <w:tcW w:w="3390" w:type="dxa"/>
            <w:shd w:val="clear" w:color="auto" w:fill="auto"/>
          </w:tcPr>
          <w:p w14:paraId="705AE41F" w14:textId="77777777" w:rsidR="00540436" w:rsidRPr="0010270C" w:rsidRDefault="00540436" w:rsidP="00F41519">
            <w:r w:rsidRPr="0010270C">
              <w:t>Safety notices and signs</w:t>
            </w:r>
          </w:p>
        </w:tc>
        <w:tc>
          <w:tcPr>
            <w:tcW w:w="4883" w:type="dxa"/>
            <w:shd w:val="clear" w:color="auto" w:fill="auto"/>
          </w:tcPr>
          <w:p w14:paraId="69EE623C" w14:textId="77777777" w:rsidR="00540436" w:rsidRPr="0010270C" w:rsidRDefault="00540436" w:rsidP="00F41519">
            <w:pPr>
              <w:tabs>
                <w:tab w:val="left" w:pos="0"/>
                <w:tab w:val="left" w:pos="1134"/>
              </w:tabs>
              <w:jc w:val="both"/>
            </w:pPr>
            <w:r w:rsidRPr="0010270C">
              <w:t xml:space="preserve">The lump sum tendered under this item shall cover all costs associated with erecting highly visible construction site signage to help prevent injuries on-site and ensure that all staff and visitors are aware of any hazards including all required site access boards at the site entrances. </w:t>
            </w:r>
          </w:p>
        </w:tc>
        <w:tc>
          <w:tcPr>
            <w:tcW w:w="1332" w:type="dxa"/>
          </w:tcPr>
          <w:p w14:paraId="793B8411" w14:textId="77777777" w:rsidR="00540436" w:rsidRPr="0010270C" w:rsidRDefault="00540436" w:rsidP="00F41519">
            <w:r w:rsidRPr="0010270C">
              <w:t>Lump Sum</w:t>
            </w:r>
          </w:p>
        </w:tc>
      </w:tr>
      <w:tr w:rsidR="00540436" w:rsidRPr="0010270C" w14:paraId="05E1875E" w14:textId="77777777" w:rsidTr="00F41519">
        <w:trPr>
          <w:trHeight w:val="1596"/>
        </w:trPr>
        <w:tc>
          <w:tcPr>
            <w:tcW w:w="804" w:type="dxa"/>
          </w:tcPr>
          <w:p w14:paraId="57ACDDF5" w14:textId="77777777" w:rsidR="00540436" w:rsidRPr="0010270C" w:rsidRDefault="00540436" w:rsidP="00F41519">
            <w:r w:rsidRPr="0010270C">
              <w:t>C.18</w:t>
            </w:r>
          </w:p>
        </w:tc>
        <w:tc>
          <w:tcPr>
            <w:tcW w:w="3390" w:type="dxa"/>
            <w:shd w:val="clear" w:color="auto" w:fill="auto"/>
          </w:tcPr>
          <w:p w14:paraId="1DCBDDBE" w14:textId="77777777" w:rsidR="00540436" w:rsidRPr="0010270C" w:rsidRDefault="00540436" w:rsidP="00F41519">
            <w:r w:rsidRPr="0010270C">
              <w:t>H&amp;S Incentives</w:t>
            </w:r>
          </w:p>
        </w:tc>
        <w:tc>
          <w:tcPr>
            <w:tcW w:w="4883" w:type="dxa"/>
            <w:shd w:val="clear" w:color="auto" w:fill="auto"/>
          </w:tcPr>
          <w:p w14:paraId="31067E6B" w14:textId="77777777" w:rsidR="00540436" w:rsidRPr="0010270C" w:rsidRDefault="00540436" w:rsidP="00F41519">
            <w:pPr>
              <w:tabs>
                <w:tab w:val="left" w:pos="0"/>
                <w:tab w:val="left" w:pos="1134"/>
              </w:tabs>
              <w:jc w:val="both"/>
            </w:pPr>
            <w:r w:rsidRPr="0010270C">
              <w:t>The lump sum tendered for this item for projects greater than 1 year and shall cover the costs of implementing H&amp;S incentive programmes that motivate and encourage employees to perform work safely without injuries or damages to property or the environment for the duration of the project. Payment only after the Engineer has agreed to the incentive programme</w:t>
            </w:r>
          </w:p>
        </w:tc>
        <w:tc>
          <w:tcPr>
            <w:tcW w:w="1332" w:type="dxa"/>
          </w:tcPr>
          <w:p w14:paraId="612C91C8" w14:textId="77777777" w:rsidR="00540436" w:rsidRPr="0010270C" w:rsidRDefault="00540436" w:rsidP="00F41519">
            <w:proofErr w:type="spellStart"/>
            <w:r w:rsidRPr="0010270C">
              <w:t>Prov</w:t>
            </w:r>
            <w:proofErr w:type="spellEnd"/>
            <w:r w:rsidRPr="0010270C">
              <w:t xml:space="preserve"> Sum</w:t>
            </w:r>
          </w:p>
        </w:tc>
      </w:tr>
      <w:tr w:rsidR="00540436" w:rsidRPr="0010270C" w14:paraId="531A057C" w14:textId="77777777" w:rsidTr="0010270C">
        <w:trPr>
          <w:trHeight w:val="977"/>
        </w:trPr>
        <w:tc>
          <w:tcPr>
            <w:tcW w:w="804" w:type="dxa"/>
            <w:shd w:val="clear" w:color="auto" w:fill="auto"/>
          </w:tcPr>
          <w:p w14:paraId="0B86546C" w14:textId="77777777" w:rsidR="00540436" w:rsidRPr="0010270C" w:rsidRDefault="00540436" w:rsidP="00F41519">
            <w:r w:rsidRPr="0010270C">
              <w:t>C.19</w:t>
            </w:r>
          </w:p>
        </w:tc>
        <w:tc>
          <w:tcPr>
            <w:tcW w:w="3390" w:type="dxa"/>
            <w:shd w:val="clear" w:color="auto" w:fill="auto"/>
          </w:tcPr>
          <w:p w14:paraId="3B616FB4" w14:textId="77777777" w:rsidR="00540436" w:rsidRPr="0010270C" w:rsidRDefault="00540436" w:rsidP="00F41519">
            <w:r w:rsidRPr="0010270C">
              <w:t>Construction work permit application fee</w:t>
            </w:r>
          </w:p>
        </w:tc>
        <w:tc>
          <w:tcPr>
            <w:tcW w:w="4883" w:type="dxa"/>
            <w:shd w:val="clear" w:color="auto" w:fill="auto"/>
          </w:tcPr>
          <w:p w14:paraId="24071646" w14:textId="77777777" w:rsidR="00540436" w:rsidRPr="0010270C" w:rsidRDefault="00540436" w:rsidP="00F41519">
            <w:pPr>
              <w:tabs>
                <w:tab w:val="left" w:pos="0"/>
                <w:tab w:val="left" w:pos="1134"/>
              </w:tabs>
              <w:jc w:val="both"/>
            </w:pPr>
            <w:r w:rsidRPr="0010270C">
              <w:t>This fee shall cover the cost of the application of the Construction Work Permit to the relevant Department of Employment and Labour office, and the amount will be approved by the Engineer after tender award.</w:t>
            </w:r>
          </w:p>
        </w:tc>
        <w:tc>
          <w:tcPr>
            <w:tcW w:w="1332" w:type="dxa"/>
            <w:shd w:val="clear" w:color="auto" w:fill="auto"/>
          </w:tcPr>
          <w:p w14:paraId="3EEE32A7" w14:textId="77777777" w:rsidR="00540436" w:rsidRPr="0010270C" w:rsidRDefault="00540436" w:rsidP="00F41519">
            <w:r w:rsidRPr="0010270C">
              <w:t>Provisional Sum</w:t>
            </w:r>
          </w:p>
        </w:tc>
      </w:tr>
      <w:tr w:rsidR="00540436" w:rsidRPr="0010270C" w14:paraId="1FC7A4A1" w14:textId="77777777" w:rsidTr="00F41519">
        <w:trPr>
          <w:trHeight w:val="671"/>
        </w:trPr>
        <w:tc>
          <w:tcPr>
            <w:tcW w:w="804" w:type="dxa"/>
            <w:tcBorders>
              <w:bottom w:val="single" w:sz="4" w:space="0" w:color="auto"/>
            </w:tcBorders>
          </w:tcPr>
          <w:p w14:paraId="28515791" w14:textId="77777777" w:rsidR="00540436" w:rsidRPr="0010270C" w:rsidRDefault="00540436" w:rsidP="00F41519">
            <w:r w:rsidRPr="0010270C">
              <w:t>C.20</w:t>
            </w:r>
          </w:p>
        </w:tc>
        <w:tc>
          <w:tcPr>
            <w:tcW w:w="339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991045" w14:textId="77777777" w:rsidR="00540436" w:rsidRPr="0010270C" w:rsidRDefault="00540436" w:rsidP="00F41519">
            <w:r w:rsidRPr="0010270C">
              <w:t>Adequate ventilation and lighting during construction</w:t>
            </w:r>
          </w:p>
        </w:tc>
        <w:tc>
          <w:tcPr>
            <w:tcW w:w="488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12028E" w14:textId="77777777" w:rsidR="00540436" w:rsidRPr="0010270C" w:rsidRDefault="00540436" w:rsidP="00F41519">
            <w:pPr>
              <w:tabs>
                <w:tab w:val="left" w:pos="0"/>
                <w:tab w:val="left" w:pos="1134"/>
              </w:tabs>
              <w:jc w:val="both"/>
            </w:pPr>
            <w:r w:rsidRPr="0010270C">
              <w:t xml:space="preserve">The lump sum tendered under this </w:t>
            </w:r>
            <w:proofErr w:type="spellStart"/>
            <w:r w:rsidRPr="0010270C">
              <w:t>tem</w:t>
            </w:r>
            <w:proofErr w:type="spellEnd"/>
            <w:r w:rsidRPr="0010270C">
              <w:t xml:space="preserve"> shall cover all costs for providing fresh air to all confined spaces before entering or working in them to the degree necessary to reduce flammable and toxic substances to acceptable levels and to provide adequate oxygen content inside the space including the provision of suitable artificial lighting to illuminate confined work spaces, work area(s), storerooms, facilities etc. to create a safe and comfortable work environment for both employees working during the day and the night.</w:t>
            </w:r>
          </w:p>
        </w:tc>
        <w:tc>
          <w:tcPr>
            <w:tcW w:w="133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F8D31B" w14:textId="77777777" w:rsidR="00540436" w:rsidRPr="0010270C" w:rsidRDefault="00540436" w:rsidP="00F41519">
            <w:r w:rsidRPr="0010270C">
              <w:t>Lump Sum</w:t>
            </w:r>
          </w:p>
        </w:tc>
      </w:tr>
      <w:tr w:rsidR="00540436" w:rsidRPr="009638E5" w14:paraId="4162D892" w14:textId="77777777" w:rsidTr="0010270C">
        <w:trPr>
          <w:trHeight w:val="2247"/>
        </w:trPr>
        <w:tc>
          <w:tcPr>
            <w:tcW w:w="804" w:type="dxa"/>
            <w:tcBorders>
              <w:top w:val="single" w:sz="4" w:space="0" w:color="auto"/>
              <w:left w:val="single" w:sz="4" w:space="0" w:color="auto"/>
              <w:bottom w:val="single" w:sz="4" w:space="0" w:color="auto"/>
              <w:right w:val="single" w:sz="4" w:space="0" w:color="auto"/>
            </w:tcBorders>
          </w:tcPr>
          <w:p w14:paraId="490364AB" w14:textId="77777777" w:rsidR="00540436" w:rsidRPr="0010270C" w:rsidRDefault="00540436" w:rsidP="00F41519">
            <w:r w:rsidRPr="0010270C">
              <w:t>C.21</w:t>
            </w:r>
          </w:p>
        </w:tc>
        <w:tc>
          <w:tcPr>
            <w:tcW w:w="3390" w:type="dxa"/>
            <w:tcBorders>
              <w:top w:val="single" w:sz="4" w:space="0" w:color="auto"/>
              <w:left w:val="single" w:sz="4" w:space="0" w:color="auto"/>
              <w:bottom w:val="single" w:sz="4" w:space="0" w:color="auto"/>
              <w:right w:val="single" w:sz="4" w:space="0" w:color="auto"/>
            </w:tcBorders>
            <w:shd w:val="clear" w:color="auto" w:fill="auto"/>
          </w:tcPr>
          <w:p w14:paraId="2239C618" w14:textId="77777777" w:rsidR="00540436" w:rsidRPr="0010270C" w:rsidRDefault="00540436" w:rsidP="00F41519">
            <w:r w:rsidRPr="0010270C">
              <w:t>Submission of the Health and Safety File (hard and soft copies– after tender award and project completion))</w:t>
            </w:r>
          </w:p>
        </w:tc>
        <w:tc>
          <w:tcPr>
            <w:tcW w:w="4883" w:type="dxa"/>
            <w:tcBorders>
              <w:top w:val="single" w:sz="4" w:space="0" w:color="auto"/>
              <w:left w:val="single" w:sz="4" w:space="0" w:color="auto"/>
              <w:bottom w:val="single" w:sz="4" w:space="0" w:color="auto"/>
              <w:right w:val="single" w:sz="4" w:space="0" w:color="auto"/>
            </w:tcBorders>
            <w:shd w:val="clear" w:color="auto" w:fill="auto"/>
          </w:tcPr>
          <w:p w14:paraId="1D71559F" w14:textId="77777777" w:rsidR="00540436" w:rsidRPr="0010270C" w:rsidRDefault="00540436" w:rsidP="00F41519">
            <w:pPr>
              <w:tabs>
                <w:tab w:val="left" w:pos="0"/>
                <w:tab w:val="left" w:pos="1134"/>
              </w:tabs>
              <w:jc w:val="both"/>
            </w:pPr>
            <w:r w:rsidRPr="0010270C">
              <w:t>Expenditure under this item shall be made in accordance with the general conditions of contract.</w:t>
            </w:r>
          </w:p>
          <w:p w14:paraId="1FEE7281" w14:textId="77777777" w:rsidR="00540436" w:rsidRPr="0010270C" w:rsidRDefault="00540436" w:rsidP="00F41519">
            <w:pPr>
              <w:tabs>
                <w:tab w:val="left" w:pos="0"/>
                <w:tab w:val="left" w:pos="1134"/>
              </w:tabs>
              <w:jc w:val="both"/>
            </w:pPr>
          </w:p>
          <w:p w14:paraId="19AB8C1E" w14:textId="77777777" w:rsidR="00540436" w:rsidRPr="0010270C" w:rsidRDefault="00540436" w:rsidP="00F41519">
            <w:pPr>
              <w:pStyle w:val="BodyTextIndent2"/>
              <w:tabs>
                <w:tab w:val="left" w:pos="0"/>
                <w:tab w:val="left" w:pos="1134"/>
              </w:tabs>
              <w:ind w:left="0"/>
              <w:rPr>
                <w:sz w:val="20"/>
              </w:rPr>
            </w:pPr>
            <w:r w:rsidRPr="0010270C">
              <w:rPr>
                <w:sz w:val="20"/>
              </w:rPr>
              <w:t xml:space="preserve">This amount will be paid only once the Principal Contractor has met all his obligations in respect of the Occupational Health and Safety Act and the Construction Regulations and has submitted his Health and Safety File complete as envisaged on this specification to the Client’s satisfaction. </w:t>
            </w:r>
          </w:p>
        </w:tc>
        <w:tc>
          <w:tcPr>
            <w:tcW w:w="1332" w:type="dxa"/>
            <w:tcBorders>
              <w:top w:val="single" w:sz="4" w:space="0" w:color="auto"/>
              <w:left w:val="single" w:sz="4" w:space="0" w:color="auto"/>
              <w:bottom w:val="single" w:sz="4" w:space="0" w:color="auto"/>
              <w:right w:val="single" w:sz="4" w:space="0" w:color="auto"/>
            </w:tcBorders>
            <w:shd w:val="clear" w:color="auto" w:fill="auto"/>
          </w:tcPr>
          <w:p w14:paraId="652B18CA" w14:textId="77777777" w:rsidR="00540436" w:rsidRPr="00522ACB" w:rsidRDefault="00540436" w:rsidP="00F41519">
            <w:r w:rsidRPr="0010270C">
              <w:t>Lump Sum</w:t>
            </w:r>
          </w:p>
        </w:tc>
      </w:tr>
    </w:tbl>
    <w:p w14:paraId="05C17304" w14:textId="77777777" w:rsidR="00035B6E" w:rsidRPr="009638E5" w:rsidRDefault="00035B6E" w:rsidP="009109A5">
      <w:pPr>
        <w:jc w:val="both"/>
      </w:pPr>
    </w:p>
    <w:p w14:paraId="47CFCD60" w14:textId="77777777" w:rsidR="009109A5" w:rsidRDefault="009109A5" w:rsidP="009109A5"/>
    <w:p w14:paraId="1331DBE7" w14:textId="77777777" w:rsidR="00630CF6" w:rsidRDefault="00630CF6" w:rsidP="00630CF6"/>
    <w:p w14:paraId="7ACDF239" w14:textId="77777777" w:rsidR="00630CF6" w:rsidRDefault="00630CF6" w:rsidP="00630CF6"/>
    <w:p w14:paraId="49D27595" w14:textId="77777777" w:rsidR="00F727FC" w:rsidRPr="009109A5" w:rsidRDefault="00630CF6" w:rsidP="00B42F22">
      <w:pPr>
        <w:tabs>
          <w:tab w:val="clear" w:pos="792"/>
        </w:tabs>
        <w:rPr>
          <w:b/>
        </w:rPr>
      </w:pPr>
      <w:r>
        <w:br w:type="page"/>
      </w:r>
      <w:r w:rsidR="00937C70" w:rsidRPr="009109A5">
        <w:rPr>
          <w:b/>
        </w:rPr>
        <w:t>Ann</w:t>
      </w:r>
      <w:r w:rsidR="00AE64C7" w:rsidRPr="009109A5">
        <w:rPr>
          <w:b/>
        </w:rPr>
        <w:t>e</w:t>
      </w:r>
      <w:r w:rsidR="00937C70" w:rsidRPr="009109A5">
        <w:rPr>
          <w:b/>
        </w:rPr>
        <w:t>xure A</w:t>
      </w:r>
      <w:r w:rsidR="00F727FC" w:rsidRPr="009109A5">
        <w:rPr>
          <w:b/>
        </w:rPr>
        <w:t>: BILL OF QUANTITIES FOR HEALTH AND SAFETY</w:t>
      </w:r>
    </w:p>
    <w:p w14:paraId="29F5BF27" w14:textId="61503E47" w:rsidR="00937C70" w:rsidRDefault="00937C70" w:rsidP="00713023">
      <w:pPr>
        <w:rPr>
          <w:b/>
          <w:bCs/>
          <w:lang w:eastAsia="en-ZA"/>
        </w:rPr>
      </w:pPr>
      <w:r w:rsidRPr="009109A5">
        <w:rPr>
          <w:b/>
        </w:rPr>
        <w:t xml:space="preserve">This is an example, the bill and </w:t>
      </w:r>
      <w:r w:rsidRPr="009109A5">
        <w:rPr>
          <w:b/>
          <w:bCs/>
          <w:lang w:eastAsia="en-ZA"/>
        </w:rPr>
        <w:t>rates must appear in the Main Bill of Quantities</w:t>
      </w:r>
    </w:p>
    <w:p w14:paraId="5E720787" w14:textId="7CB8FCF8" w:rsidR="00540436" w:rsidRDefault="00540436" w:rsidP="00713023">
      <w:pPr>
        <w:rPr>
          <w:b/>
          <w:bCs/>
          <w:lang w:eastAsia="en-ZA"/>
        </w:rPr>
      </w:pPr>
    </w:p>
    <w:tbl>
      <w:tblPr>
        <w:tblW w:w="91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8"/>
        <w:gridCol w:w="3908"/>
        <w:gridCol w:w="1246"/>
        <w:gridCol w:w="1239"/>
        <w:gridCol w:w="960"/>
        <w:gridCol w:w="883"/>
      </w:tblGrid>
      <w:tr w:rsidR="00540436" w:rsidRPr="00540436" w14:paraId="3B880AD9" w14:textId="77777777" w:rsidTr="00F41519">
        <w:trPr>
          <w:trHeight w:val="300"/>
          <w:jc w:val="center"/>
        </w:trPr>
        <w:tc>
          <w:tcPr>
            <w:tcW w:w="888" w:type="dxa"/>
            <w:shd w:val="clear" w:color="auto" w:fill="auto"/>
            <w:noWrap/>
            <w:vAlign w:val="center"/>
            <w:hideMark/>
          </w:tcPr>
          <w:p w14:paraId="7B413687" w14:textId="77777777" w:rsidR="00540436" w:rsidRPr="00540436" w:rsidRDefault="00540436" w:rsidP="00F41519">
            <w:pPr>
              <w:jc w:val="center"/>
              <w:rPr>
                <w:b/>
                <w:bCs/>
                <w:lang w:eastAsia="en-ZA"/>
              </w:rPr>
            </w:pPr>
            <w:r w:rsidRPr="00540436">
              <w:rPr>
                <w:b/>
                <w:bCs/>
                <w:lang w:eastAsia="en-ZA"/>
              </w:rPr>
              <w:t>ITEM NO</w:t>
            </w:r>
          </w:p>
        </w:tc>
        <w:tc>
          <w:tcPr>
            <w:tcW w:w="3908" w:type="dxa"/>
            <w:shd w:val="clear" w:color="auto" w:fill="auto"/>
            <w:noWrap/>
            <w:vAlign w:val="center"/>
            <w:hideMark/>
          </w:tcPr>
          <w:p w14:paraId="0FD5C099" w14:textId="77777777" w:rsidR="00540436" w:rsidRPr="00540436" w:rsidRDefault="00540436" w:rsidP="00F41519">
            <w:pPr>
              <w:jc w:val="center"/>
              <w:rPr>
                <w:b/>
                <w:bCs/>
                <w:lang w:eastAsia="en-ZA"/>
              </w:rPr>
            </w:pPr>
            <w:r w:rsidRPr="00540436">
              <w:rPr>
                <w:b/>
                <w:bCs/>
                <w:lang w:eastAsia="en-ZA"/>
              </w:rPr>
              <w:t>DESCRIPTION</w:t>
            </w:r>
          </w:p>
        </w:tc>
        <w:tc>
          <w:tcPr>
            <w:tcW w:w="1246" w:type="dxa"/>
            <w:shd w:val="clear" w:color="auto" w:fill="auto"/>
            <w:noWrap/>
            <w:vAlign w:val="center"/>
            <w:hideMark/>
          </w:tcPr>
          <w:p w14:paraId="164A6242" w14:textId="77777777" w:rsidR="00540436" w:rsidRPr="00540436" w:rsidRDefault="00540436" w:rsidP="00F41519">
            <w:pPr>
              <w:jc w:val="center"/>
              <w:rPr>
                <w:b/>
                <w:bCs/>
                <w:lang w:eastAsia="en-ZA"/>
              </w:rPr>
            </w:pPr>
            <w:r w:rsidRPr="00540436">
              <w:rPr>
                <w:b/>
                <w:bCs/>
                <w:lang w:eastAsia="en-ZA"/>
              </w:rPr>
              <w:t>UNIT</w:t>
            </w:r>
          </w:p>
        </w:tc>
        <w:tc>
          <w:tcPr>
            <w:tcW w:w="1239" w:type="dxa"/>
            <w:shd w:val="clear" w:color="auto" w:fill="auto"/>
            <w:vAlign w:val="center"/>
            <w:hideMark/>
          </w:tcPr>
          <w:p w14:paraId="3EA84C0D" w14:textId="77777777" w:rsidR="00540436" w:rsidRPr="00540436" w:rsidRDefault="00540436" w:rsidP="00F41519">
            <w:pPr>
              <w:jc w:val="center"/>
              <w:rPr>
                <w:b/>
                <w:bCs/>
                <w:lang w:eastAsia="en-ZA"/>
              </w:rPr>
            </w:pPr>
            <w:r w:rsidRPr="00540436">
              <w:rPr>
                <w:b/>
                <w:bCs/>
                <w:lang w:eastAsia="en-ZA"/>
              </w:rPr>
              <w:t>QUANTITY</w:t>
            </w:r>
          </w:p>
        </w:tc>
        <w:tc>
          <w:tcPr>
            <w:tcW w:w="960" w:type="dxa"/>
            <w:shd w:val="clear" w:color="auto" w:fill="auto"/>
            <w:noWrap/>
            <w:vAlign w:val="center"/>
            <w:hideMark/>
          </w:tcPr>
          <w:p w14:paraId="597A72E7" w14:textId="77777777" w:rsidR="00540436" w:rsidRPr="00540436" w:rsidRDefault="00540436" w:rsidP="00F41519">
            <w:pPr>
              <w:jc w:val="center"/>
              <w:rPr>
                <w:b/>
                <w:bCs/>
                <w:lang w:eastAsia="en-ZA"/>
              </w:rPr>
            </w:pPr>
            <w:r w:rsidRPr="00540436">
              <w:rPr>
                <w:b/>
                <w:bCs/>
                <w:lang w:eastAsia="en-ZA"/>
              </w:rPr>
              <w:t>RATE</w:t>
            </w:r>
          </w:p>
        </w:tc>
        <w:tc>
          <w:tcPr>
            <w:tcW w:w="883" w:type="dxa"/>
            <w:vAlign w:val="center"/>
          </w:tcPr>
          <w:p w14:paraId="4996DC23" w14:textId="77777777" w:rsidR="00540436" w:rsidRPr="00540436" w:rsidRDefault="00540436" w:rsidP="00F41519">
            <w:pPr>
              <w:jc w:val="center"/>
              <w:rPr>
                <w:b/>
                <w:bCs/>
                <w:lang w:eastAsia="en-ZA"/>
              </w:rPr>
            </w:pPr>
            <w:r w:rsidRPr="00540436">
              <w:rPr>
                <w:b/>
                <w:bCs/>
                <w:lang w:eastAsia="en-ZA"/>
              </w:rPr>
              <w:t>TOTAL</w:t>
            </w:r>
          </w:p>
        </w:tc>
      </w:tr>
      <w:tr w:rsidR="00540436" w:rsidRPr="00540436" w14:paraId="6245F3F6" w14:textId="77777777" w:rsidTr="00F41519">
        <w:trPr>
          <w:trHeight w:val="480"/>
          <w:jc w:val="center"/>
        </w:trPr>
        <w:tc>
          <w:tcPr>
            <w:tcW w:w="888" w:type="dxa"/>
            <w:shd w:val="clear" w:color="auto" w:fill="auto"/>
            <w:hideMark/>
          </w:tcPr>
          <w:p w14:paraId="6D150264" w14:textId="77777777" w:rsidR="00540436" w:rsidRPr="00540436" w:rsidRDefault="00540436" w:rsidP="00F41519">
            <w:pPr>
              <w:rPr>
                <w:lang w:eastAsia="en-ZA"/>
              </w:rPr>
            </w:pPr>
            <w:r w:rsidRPr="00540436">
              <w:rPr>
                <w:lang w:eastAsia="en-ZA"/>
              </w:rPr>
              <w:t>C.01</w:t>
            </w:r>
          </w:p>
        </w:tc>
        <w:tc>
          <w:tcPr>
            <w:tcW w:w="3908" w:type="dxa"/>
            <w:shd w:val="clear" w:color="auto" w:fill="auto"/>
            <w:hideMark/>
          </w:tcPr>
          <w:p w14:paraId="5A09B52E" w14:textId="77777777" w:rsidR="00540436" w:rsidRPr="00540436" w:rsidRDefault="00540436" w:rsidP="00F41519">
            <w:pPr>
              <w:rPr>
                <w:lang w:eastAsia="en-ZA"/>
              </w:rPr>
            </w:pPr>
            <w:r w:rsidRPr="00540436">
              <w:rPr>
                <w:lang w:eastAsia="en-ZA"/>
              </w:rPr>
              <w:t>Preparation of the Contractor's site specific Health and Safety Plan</w:t>
            </w:r>
          </w:p>
        </w:tc>
        <w:tc>
          <w:tcPr>
            <w:tcW w:w="1246" w:type="dxa"/>
            <w:shd w:val="clear" w:color="auto" w:fill="auto"/>
            <w:hideMark/>
          </w:tcPr>
          <w:p w14:paraId="4178937B" w14:textId="77777777" w:rsidR="00540436" w:rsidRPr="00540436" w:rsidRDefault="00540436" w:rsidP="00F41519">
            <w:pPr>
              <w:jc w:val="center"/>
              <w:rPr>
                <w:lang w:eastAsia="en-ZA"/>
              </w:rPr>
            </w:pPr>
            <w:r w:rsidRPr="00540436">
              <w:rPr>
                <w:lang w:eastAsia="en-ZA"/>
              </w:rPr>
              <w:t xml:space="preserve">  lump sum</w:t>
            </w:r>
          </w:p>
        </w:tc>
        <w:tc>
          <w:tcPr>
            <w:tcW w:w="1239" w:type="dxa"/>
            <w:shd w:val="clear" w:color="auto" w:fill="auto"/>
            <w:hideMark/>
          </w:tcPr>
          <w:p w14:paraId="49BEB37E" w14:textId="77777777" w:rsidR="00540436" w:rsidRPr="00540436" w:rsidRDefault="00540436" w:rsidP="00F41519">
            <w:pPr>
              <w:jc w:val="right"/>
              <w:rPr>
                <w:lang w:eastAsia="en-ZA"/>
              </w:rPr>
            </w:pPr>
            <w:r w:rsidRPr="00540436">
              <w:rPr>
                <w:lang w:eastAsia="en-ZA"/>
              </w:rPr>
              <w:t>1</w:t>
            </w:r>
          </w:p>
        </w:tc>
        <w:tc>
          <w:tcPr>
            <w:tcW w:w="960" w:type="dxa"/>
            <w:shd w:val="clear" w:color="auto" w:fill="auto"/>
            <w:noWrap/>
            <w:hideMark/>
          </w:tcPr>
          <w:p w14:paraId="33F8D280" w14:textId="77777777" w:rsidR="00540436" w:rsidRPr="00540436" w:rsidRDefault="00540436" w:rsidP="00F41519">
            <w:pPr>
              <w:rPr>
                <w:lang w:eastAsia="en-ZA"/>
              </w:rPr>
            </w:pPr>
            <w:r w:rsidRPr="00540436">
              <w:rPr>
                <w:lang w:eastAsia="en-ZA"/>
              </w:rPr>
              <w:t> </w:t>
            </w:r>
          </w:p>
        </w:tc>
        <w:tc>
          <w:tcPr>
            <w:tcW w:w="883" w:type="dxa"/>
          </w:tcPr>
          <w:p w14:paraId="6BB0374A" w14:textId="77777777" w:rsidR="00540436" w:rsidRPr="00540436" w:rsidRDefault="00540436" w:rsidP="00F41519">
            <w:pPr>
              <w:rPr>
                <w:lang w:eastAsia="en-ZA"/>
              </w:rPr>
            </w:pPr>
          </w:p>
        </w:tc>
      </w:tr>
      <w:tr w:rsidR="00540436" w:rsidRPr="00540436" w14:paraId="3A07F87B" w14:textId="77777777" w:rsidTr="00F41519">
        <w:trPr>
          <w:trHeight w:val="960"/>
          <w:jc w:val="center"/>
        </w:trPr>
        <w:tc>
          <w:tcPr>
            <w:tcW w:w="888" w:type="dxa"/>
            <w:shd w:val="clear" w:color="auto" w:fill="auto"/>
            <w:hideMark/>
          </w:tcPr>
          <w:p w14:paraId="30AD1BBB" w14:textId="77777777" w:rsidR="00540436" w:rsidRPr="00540436" w:rsidRDefault="00540436" w:rsidP="00F41519">
            <w:pPr>
              <w:rPr>
                <w:lang w:eastAsia="en-ZA"/>
              </w:rPr>
            </w:pPr>
            <w:r w:rsidRPr="00540436">
              <w:rPr>
                <w:lang w:eastAsia="en-ZA"/>
              </w:rPr>
              <w:t>C.02</w:t>
            </w:r>
          </w:p>
        </w:tc>
        <w:tc>
          <w:tcPr>
            <w:tcW w:w="3908" w:type="dxa"/>
            <w:shd w:val="clear" w:color="auto" w:fill="auto"/>
            <w:hideMark/>
          </w:tcPr>
          <w:p w14:paraId="7C0D95F8" w14:textId="77777777" w:rsidR="00540436" w:rsidRPr="00540436" w:rsidRDefault="00540436" w:rsidP="00F41519">
            <w:pPr>
              <w:rPr>
                <w:lang w:eastAsia="en-ZA"/>
              </w:rPr>
            </w:pPr>
            <w:r w:rsidRPr="00540436">
              <w:rPr>
                <w:lang w:eastAsia="en-ZA"/>
              </w:rPr>
              <w:t xml:space="preserve">Principal Contractor's initial obligations in respect of the Occupational Health and Safety Act 85 of 1993 and all applicable  regulations </w:t>
            </w:r>
          </w:p>
        </w:tc>
        <w:tc>
          <w:tcPr>
            <w:tcW w:w="1246" w:type="dxa"/>
            <w:shd w:val="clear" w:color="auto" w:fill="auto"/>
            <w:hideMark/>
          </w:tcPr>
          <w:p w14:paraId="303F3E69" w14:textId="77777777" w:rsidR="00540436" w:rsidRPr="00540436" w:rsidRDefault="00540436" w:rsidP="00F41519">
            <w:pPr>
              <w:jc w:val="center"/>
              <w:rPr>
                <w:lang w:eastAsia="en-ZA"/>
              </w:rPr>
            </w:pPr>
            <w:r w:rsidRPr="00540436">
              <w:rPr>
                <w:lang w:eastAsia="en-ZA"/>
              </w:rPr>
              <w:t xml:space="preserve">  lump sum</w:t>
            </w:r>
          </w:p>
        </w:tc>
        <w:tc>
          <w:tcPr>
            <w:tcW w:w="1239" w:type="dxa"/>
            <w:shd w:val="clear" w:color="auto" w:fill="auto"/>
            <w:hideMark/>
          </w:tcPr>
          <w:p w14:paraId="054A0A9B" w14:textId="77777777" w:rsidR="00540436" w:rsidRPr="00540436" w:rsidRDefault="00540436" w:rsidP="00F41519">
            <w:pPr>
              <w:jc w:val="right"/>
              <w:rPr>
                <w:lang w:eastAsia="en-ZA"/>
              </w:rPr>
            </w:pPr>
            <w:r w:rsidRPr="00540436">
              <w:rPr>
                <w:lang w:eastAsia="en-ZA"/>
              </w:rPr>
              <w:t>1</w:t>
            </w:r>
          </w:p>
        </w:tc>
        <w:tc>
          <w:tcPr>
            <w:tcW w:w="960" w:type="dxa"/>
            <w:shd w:val="clear" w:color="auto" w:fill="auto"/>
            <w:noWrap/>
            <w:hideMark/>
          </w:tcPr>
          <w:p w14:paraId="0485823A" w14:textId="77777777" w:rsidR="00540436" w:rsidRPr="00540436" w:rsidRDefault="00540436" w:rsidP="00F41519">
            <w:pPr>
              <w:rPr>
                <w:lang w:eastAsia="en-ZA"/>
              </w:rPr>
            </w:pPr>
            <w:r w:rsidRPr="00540436">
              <w:rPr>
                <w:lang w:eastAsia="en-ZA"/>
              </w:rPr>
              <w:t> </w:t>
            </w:r>
          </w:p>
        </w:tc>
        <w:tc>
          <w:tcPr>
            <w:tcW w:w="883" w:type="dxa"/>
          </w:tcPr>
          <w:p w14:paraId="10E19B1A" w14:textId="77777777" w:rsidR="00540436" w:rsidRPr="00540436" w:rsidRDefault="00540436" w:rsidP="00F41519">
            <w:pPr>
              <w:rPr>
                <w:lang w:eastAsia="en-ZA"/>
              </w:rPr>
            </w:pPr>
          </w:p>
        </w:tc>
      </w:tr>
      <w:tr w:rsidR="00540436" w:rsidRPr="00540436" w14:paraId="1BB32FB8" w14:textId="77777777" w:rsidTr="00F41519">
        <w:trPr>
          <w:trHeight w:val="960"/>
          <w:jc w:val="center"/>
        </w:trPr>
        <w:tc>
          <w:tcPr>
            <w:tcW w:w="888" w:type="dxa"/>
            <w:shd w:val="clear" w:color="auto" w:fill="auto"/>
            <w:hideMark/>
          </w:tcPr>
          <w:p w14:paraId="5ED45DD3" w14:textId="77777777" w:rsidR="00540436" w:rsidRPr="00540436" w:rsidRDefault="00540436" w:rsidP="00F41519">
            <w:pPr>
              <w:rPr>
                <w:lang w:eastAsia="en-ZA"/>
              </w:rPr>
            </w:pPr>
            <w:r w:rsidRPr="00540436">
              <w:rPr>
                <w:lang w:eastAsia="en-ZA"/>
              </w:rPr>
              <w:t>C.03</w:t>
            </w:r>
          </w:p>
        </w:tc>
        <w:tc>
          <w:tcPr>
            <w:tcW w:w="3908" w:type="dxa"/>
            <w:shd w:val="clear" w:color="auto" w:fill="auto"/>
            <w:hideMark/>
          </w:tcPr>
          <w:p w14:paraId="14204B03" w14:textId="77777777" w:rsidR="00540436" w:rsidRPr="00540436" w:rsidRDefault="00540436" w:rsidP="00F41519">
            <w:pPr>
              <w:rPr>
                <w:lang w:eastAsia="en-ZA"/>
              </w:rPr>
            </w:pPr>
            <w:r w:rsidRPr="00540436">
              <w:rPr>
                <w:lang w:eastAsia="en-ZA"/>
              </w:rPr>
              <w:t xml:space="preserve">Principal Contractor's time related obligations in respect of the Occupational Health and Safety Act 85 of 1993 and all applicable  regulations </w:t>
            </w:r>
          </w:p>
        </w:tc>
        <w:tc>
          <w:tcPr>
            <w:tcW w:w="1246" w:type="dxa"/>
            <w:shd w:val="clear" w:color="auto" w:fill="auto"/>
            <w:hideMark/>
          </w:tcPr>
          <w:p w14:paraId="35EA6006" w14:textId="77777777" w:rsidR="00540436" w:rsidRPr="00540436" w:rsidRDefault="00540436" w:rsidP="00F41519">
            <w:pPr>
              <w:jc w:val="center"/>
              <w:rPr>
                <w:lang w:eastAsia="en-ZA"/>
              </w:rPr>
            </w:pPr>
            <w:r w:rsidRPr="00540436">
              <w:rPr>
                <w:lang w:eastAsia="en-ZA"/>
              </w:rPr>
              <w:t xml:space="preserve">  month</w:t>
            </w:r>
          </w:p>
        </w:tc>
        <w:tc>
          <w:tcPr>
            <w:tcW w:w="1239" w:type="dxa"/>
            <w:shd w:val="clear" w:color="auto" w:fill="auto"/>
            <w:hideMark/>
          </w:tcPr>
          <w:p w14:paraId="7B7286EA" w14:textId="77777777" w:rsidR="00540436" w:rsidRPr="00540436" w:rsidRDefault="00540436" w:rsidP="00F41519">
            <w:pPr>
              <w:jc w:val="right"/>
              <w:rPr>
                <w:lang w:eastAsia="en-ZA"/>
              </w:rPr>
            </w:pPr>
            <w:r w:rsidRPr="00540436">
              <w:rPr>
                <w:lang w:eastAsia="en-ZA"/>
              </w:rPr>
              <w:t> </w:t>
            </w:r>
          </w:p>
        </w:tc>
        <w:tc>
          <w:tcPr>
            <w:tcW w:w="960" w:type="dxa"/>
            <w:shd w:val="clear" w:color="auto" w:fill="auto"/>
            <w:noWrap/>
            <w:hideMark/>
          </w:tcPr>
          <w:p w14:paraId="73AEBCCF" w14:textId="77777777" w:rsidR="00540436" w:rsidRPr="00540436" w:rsidRDefault="00540436" w:rsidP="00F41519">
            <w:pPr>
              <w:rPr>
                <w:lang w:eastAsia="en-ZA"/>
              </w:rPr>
            </w:pPr>
            <w:r w:rsidRPr="00540436">
              <w:rPr>
                <w:lang w:eastAsia="en-ZA"/>
              </w:rPr>
              <w:t> </w:t>
            </w:r>
          </w:p>
        </w:tc>
        <w:tc>
          <w:tcPr>
            <w:tcW w:w="883" w:type="dxa"/>
          </w:tcPr>
          <w:p w14:paraId="118E5081" w14:textId="77777777" w:rsidR="00540436" w:rsidRPr="00540436" w:rsidRDefault="00540436" w:rsidP="00F41519">
            <w:pPr>
              <w:rPr>
                <w:lang w:eastAsia="en-ZA"/>
              </w:rPr>
            </w:pPr>
          </w:p>
        </w:tc>
      </w:tr>
      <w:tr w:rsidR="00540436" w:rsidRPr="00540436" w14:paraId="68052F70" w14:textId="77777777" w:rsidTr="00F41519">
        <w:trPr>
          <w:trHeight w:val="480"/>
          <w:jc w:val="center"/>
        </w:trPr>
        <w:tc>
          <w:tcPr>
            <w:tcW w:w="888" w:type="dxa"/>
            <w:shd w:val="clear" w:color="auto" w:fill="auto"/>
            <w:hideMark/>
          </w:tcPr>
          <w:p w14:paraId="443A6AED" w14:textId="77777777" w:rsidR="00540436" w:rsidRPr="00540436" w:rsidRDefault="00540436" w:rsidP="00F41519">
            <w:pPr>
              <w:rPr>
                <w:lang w:eastAsia="en-ZA"/>
              </w:rPr>
            </w:pPr>
            <w:r w:rsidRPr="00540436">
              <w:rPr>
                <w:lang w:eastAsia="en-ZA"/>
              </w:rPr>
              <w:t>C.04</w:t>
            </w:r>
          </w:p>
        </w:tc>
        <w:tc>
          <w:tcPr>
            <w:tcW w:w="3908" w:type="dxa"/>
            <w:shd w:val="clear" w:color="auto" w:fill="auto"/>
            <w:hideMark/>
          </w:tcPr>
          <w:p w14:paraId="1024F213" w14:textId="77777777" w:rsidR="00540436" w:rsidRPr="00540436" w:rsidRDefault="00540436" w:rsidP="00F41519">
            <w:pPr>
              <w:rPr>
                <w:lang w:eastAsia="en-ZA"/>
              </w:rPr>
            </w:pPr>
            <w:r w:rsidRPr="00540436">
              <w:rPr>
                <w:lang w:eastAsia="en-ZA"/>
              </w:rPr>
              <w:t>Provision of Personal Protective Equipment (PPE)</w:t>
            </w:r>
          </w:p>
        </w:tc>
        <w:tc>
          <w:tcPr>
            <w:tcW w:w="1246" w:type="dxa"/>
            <w:shd w:val="clear" w:color="auto" w:fill="auto"/>
            <w:hideMark/>
          </w:tcPr>
          <w:p w14:paraId="74676C8F" w14:textId="77777777" w:rsidR="00540436" w:rsidRPr="00540436" w:rsidRDefault="00540436" w:rsidP="00F41519">
            <w:pPr>
              <w:jc w:val="center"/>
              <w:rPr>
                <w:lang w:eastAsia="en-ZA"/>
              </w:rPr>
            </w:pPr>
          </w:p>
        </w:tc>
        <w:tc>
          <w:tcPr>
            <w:tcW w:w="1239" w:type="dxa"/>
            <w:shd w:val="clear" w:color="auto" w:fill="auto"/>
            <w:hideMark/>
          </w:tcPr>
          <w:p w14:paraId="3EBCA9DA" w14:textId="77777777" w:rsidR="00540436" w:rsidRPr="00540436" w:rsidRDefault="00540436" w:rsidP="00F41519">
            <w:pPr>
              <w:jc w:val="right"/>
              <w:rPr>
                <w:lang w:eastAsia="en-ZA"/>
              </w:rPr>
            </w:pPr>
            <w:r w:rsidRPr="00540436">
              <w:rPr>
                <w:lang w:eastAsia="en-ZA"/>
              </w:rPr>
              <w:t> </w:t>
            </w:r>
          </w:p>
        </w:tc>
        <w:tc>
          <w:tcPr>
            <w:tcW w:w="960" w:type="dxa"/>
            <w:shd w:val="clear" w:color="auto" w:fill="auto"/>
            <w:noWrap/>
            <w:hideMark/>
          </w:tcPr>
          <w:p w14:paraId="66CCEC6E" w14:textId="77777777" w:rsidR="00540436" w:rsidRPr="00540436" w:rsidRDefault="00540436" w:rsidP="00F41519">
            <w:pPr>
              <w:rPr>
                <w:lang w:eastAsia="en-ZA"/>
              </w:rPr>
            </w:pPr>
            <w:r w:rsidRPr="00540436">
              <w:rPr>
                <w:lang w:eastAsia="en-ZA"/>
              </w:rPr>
              <w:t> </w:t>
            </w:r>
          </w:p>
        </w:tc>
        <w:tc>
          <w:tcPr>
            <w:tcW w:w="883" w:type="dxa"/>
          </w:tcPr>
          <w:p w14:paraId="5E9728CD" w14:textId="77777777" w:rsidR="00540436" w:rsidRPr="00540436" w:rsidRDefault="00540436" w:rsidP="00F41519">
            <w:pPr>
              <w:rPr>
                <w:lang w:eastAsia="en-ZA"/>
              </w:rPr>
            </w:pPr>
          </w:p>
        </w:tc>
      </w:tr>
      <w:tr w:rsidR="00540436" w:rsidRPr="00540436" w14:paraId="119D8C95" w14:textId="77777777" w:rsidTr="00F41519">
        <w:trPr>
          <w:trHeight w:val="480"/>
          <w:jc w:val="center"/>
        </w:trPr>
        <w:tc>
          <w:tcPr>
            <w:tcW w:w="888" w:type="dxa"/>
            <w:shd w:val="clear" w:color="auto" w:fill="auto"/>
            <w:hideMark/>
          </w:tcPr>
          <w:p w14:paraId="29F9DC44" w14:textId="77777777" w:rsidR="00540436" w:rsidRPr="00540436" w:rsidRDefault="00540436" w:rsidP="00F41519">
            <w:pPr>
              <w:rPr>
                <w:lang w:eastAsia="en-ZA"/>
              </w:rPr>
            </w:pPr>
            <w:r w:rsidRPr="00540436">
              <w:rPr>
                <w:lang w:eastAsia="en-ZA"/>
              </w:rPr>
              <w:t>C.05</w:t>
            </w:r>
          </w:p>
        </w:tc>
        <w:tc>
          <w:tcPr>
            <w:tcW w:w="3908" w:type="dxa"/>
            <w:shd w:val="clear" w:color="auto" w:fill="auto"/>
            <w:hideMark/>
          </w:tcPr>
          <w:p w14:paraId="7183EADA" w14:textId="77777777" w:rsidR="00540436" w:rsidRPr="00540436" w:rsidRDefault="00540436" w:rsidP="00F41519">
            <w:pPr>
              <w:rPr>
                <w:lang w:eastAsia="en-ZA"/>
              </w:rPr>
            </w:pPr>
            <w:r w:rsidRPr="00540436">
              <w:rPr>
                <w:lang w:eastAsia="en-ZA"/>
              </w:rPr>
              <w:t>Provision of a full time Construction Health and Safety Officer including annual membership fees with SACPCMP</w:t>
            </w:r>
          </w:p>
        </w:tc>
        <w:tc>
          <w:tcPr>
            <w:tcW w:w="1246" w:type="dxa"/>
            <w:shd w:val="clear" w:color="auto" w:fill="auto"/>
            <w:hideMark/>
          </w:tcPr>
          <w:p w14:paraId="6CD59857" w14:textId="77777777" w:rsidR="00540436" w:rsidRPr="00540436" w:rsidRDefault="00540436" w:rsidP="00F41519">
            <w:pPr>
              <w:jc w:val="center"/>
              <w:rPr>
                <w:lang w:eastAsia="en-ZA"/>
              </w:rPr>
            </w:pPr>
            <w:r w:rsidRPr="00540436">
              <w:rPr>
                <w:lang w:eastAsia="en-ZA"/>
              </w:rPr>
              <w:t xml:space="preserve"> month</w:t>
            </w:r>
          </w:p>
        </w:tc>
        <w:tc>
          <w:tcPr>
            <w:tcW w:w="1239" w:type="dxa"/>
            <w:shd w:val="clear" w:color="auto" w:fill="auto"/>
            <w:hideMark/>
          </w:tcPr>
          <w:p w14:paraId="59423837" w14:textId="77777777" w:rsidR="00540436" w:rsidRPr="00540436" w:rsidRDefault="00540436" w:rsidP="00F41519">
            <w:pPr>
              <w:jc w:val="right"/>
              <w:rPr>
                <w:lang w:eastAsia="en-ZA"/>
              </w:rPr>
            </w:pPr>
            <w:r w:rsidRPr="00540436">
              <w:rPr>
                <w:lang w:eastAsia="en-ZA"/>
              </w:rPr>
              <w:t> </w:t>
            </w:r>
          </w:p>
        </w:tc>
        <w:tc>
          <w:tcPr>
            <w:tcW w:w="960" w:type="dxa"/>
            <w:shd w:val="clear" w:color="auto" w:fill="auto"/>
            <w:noWrap/>
            <w:hideMark/>
          </w:tcPr>
          <w:p w14:paraId="5C738480" w14:textId="77777777" w:rsidR="00540436" w:rsidRPr="00540436" w:rsidRDefault="00540436" w:rsidP="00F41519">
            <w:pPr>
              <w:rPr>
                <w:lang w:eastAsia="en-ZA"/>
              </w:rPr>
            </w:pPr>
            <w:r w:rsidRPr="00540436">
              <w:rPr>
                <w:lang w:eastAsia="en-ZA"/>
              </w:rPr>
              <w:t> </w:t>
            </w:r>
          </w:p>
        </w:tc>
        <w:tc>
          <w:tcPr>
            <w:tcW w:w="883" w:type="dxa"/>
          </w:tcPr>
          <w:p w14:paraId="56AEF944" w14:textId="77777777" w:rsidR="00540436" w:rsidRPr="00540436" w:rsidRDefault="00540436" w:rsidP="00F41519">
            <w:pPr>
              <w:rPr>
                <w:lang w:eastAsia="en-ZA"/>
              </w:rPr>
            </w:pPr>
          </w:p>
        </w:tc>
      </w:tr>
      <w:tr w:rsidR="00540436" w:rsidRPr="00540436" w14:paraId="735F116D" w14:textId="77777777" w:rsidTr="00F41519">
        <w:trPr>
          <w:trHeight w:val="480"/>
          <w:jc w:val="center"/>
        </w:trPr>
        <w:tc>
          <w:tcPr>
            <w:tcW w:w="888" w:type="dxa"/>
            <w:shd w:val="clear" w:color="auto" w:fill="auto"/>
            <w:hideMark/>
          </w:tcPr>
          <w:p w14:paraId="6426F2AA" w14:textId="77777777" w:rsidR="00540436" w:rsidRPr="00540436" w:rsidRDefault="00540436" w:rsidP="00F41519">
            <w:pPr>
              <w:rPr>
                <w:lang w:eastAsia="en-ZA"/>
              </w:rPr>
            </w:pPr>
            <w:r w:rsidRPr="00540436">
              <w:rPr>
                <w:lang w:eastAsia="en-ZA"/>
              </w:rPr>
              <w:t>C.06</w:t>
            </w:r>
          </w:p>
        </w:tc>
        <w:tc>
          <w:tcPr>
            <w:tcW w:w="3908" w:type="dxa"/>
            <w:shd w:val="clear" w:color="auto" w:fill="auto"/>
            <w:hideMark/>
          </w:tcPr>
          <w:p w14:paraId="453848FC" w14:textId="77777777" w:rsidR="00540436" w:rsidRPr="00540436" w:rsidRDefault="00540436" w:rsidP="00F41519">
            <w:pPr>
              <w:rPr>
                <w:lang w:eastAsia="en-ZA"/>
              </w:rPr>
            </w:pPr>
            <w:r w:rsidRPr="00540436">
              <w:rPr>
                <w:lang w:eastAsia="en-ZA"/>
              </w:rPr>
              <w:t>Cost of medical certificates and medical surveillance</w:t>
            </w:r>
          </w:p>
        </w:tc>
        <w:tc>
          <w:tcPr>
            <w:tcW w:w="1246" w:type="dxa"/>
            <w:shd w:val="clear" w:color="auto" w:fill="auto"/>
            <w:hideMark/>
          </w:tcPr>
          <w:p w14:paraId="1B54D499" w14:textId="77777777" w:rsidR="00540436" w:rsidRPr="00540436" w:rsidRDefault="00540436" w:rsidP="00F41519">
            <w:pPr>
              <w:jc w:val="center"/>
              <w:rPr>
                <w:lang w:eastAsia="en-ZA"/>
              </w:rPr>
            </w:pPr>
            <w:r w:rsidRPr="00540436">
              <w:rPr>
                <w:lang w:eastAsia="en-ZA"/>
              </w:rPr>
              <w:t> </w:t>
            </w:r>
          </w:p>
        </w:tc>
        <w:tc>
          <w:tcPr>
            <w:tcW w:w="1239" w:type="dxa"/>
            <w:shd w:val="clear" w:color="auto" w:fill="auto"/>
            <w:hideMark/>
          </w:tcPr>
          <w:p w14:paraId="206CBE63" w14:textId="77777777" w:rsidR="00540436" w:rsidRPr="00540436" w:rsidRDefault="00540436" w:rsidP="00F41519">
            <w:pPr>
              <w:jc w:val="center"/>
              <w:rPr>
                <w:lang w:eastAsia="en-ZA"/>
              </w:rPr>
            </w:pPr>
            <w:r w:rsidRPr="00540436">
              <w:rPr>
                <w:lang w:eastAsia="en-ZA"/>
              </w:rPr>
              <w:t> </w:t>
            </w:r>
          </w:p>
        </w:tc>
        <w:tc>
          <w:tcPr>
            <w:tcW w:w="960" w:type="dxa"/>
            <w:shd w:val="clear" w:color="auto" w:fill="auto"/>
            <w:noWrap/>
            <w:vAlign w:val="bottom"/>
            <w:hideMark/>
          </w:tcPr>
          <w:p w14:paraId="06D0966A" w14:textId="77777777" w:rsidR="00540436" w:rsidRPr="00540436" w:rsidRDefault="00540436" w:rsidP="00F41519">
            <w:pPr>
              <w:rPr>
                <w:lang w:eastAsia="en-ZA"/>
              </w:rPr>
            </w:pPr>
            <w:r w:rsidRPr="00540436">
              <w:rPr>
                <w:lang w:eastAsia="en-ZA"/>
              </w:rPr>
              <w:t> </w:t>
            </w:r>
          </w:p>
        </w:tc>
        <w:tc>
          <w:tcPr>
            <w:tcW w:w="883" w:type="dxa"/>
          </w:tcPr>
          <w:p w14:paraId="0B2707B3" w14:textId="77777777" w:rsidR="00540436" w:rsidRPr="00540436" w:rsidRDefault="00540436" w:rsidP="00F41519">
            <w:pPr>
              <w:rPr>
                <w:lang w:eastAsia="en-ZA"/>
              </w:rPr>
            </w:pPr>
          </w:p>
        </w:tc>
      </w:tr>
      <w:tr w:rsidR="00540436" w:rsidRPr="00540436" w14:paraId="0DFA0D70" w14:textId="77777777" w:rsidTr="00F41519">
        <w:trPr>
          <w:trHeight w:val="480"/>
          <w:jc w:val="center"/>
        </w:trPr>
        <w:tc>
          <w:tcPr>
            <w:tcW w:w="888" w:type="dxa"/>
            <w:shd w:val="clear" w:color="auto" w:fill="auto"/>
            <w:hideMark/>
          </w:tcPr>
          <w:p w14:paraId="212C73AB" w14:textId="77777777" w:rsidR="00540436" w:rsidRPr="00540436" w:rsidRDefault="00540436" w:rsidP="00F41519">
            <w:pPr>
              <w:rPr>
                <w:lang w:eastAsia="en-ZA"/>
              </w:rPr>
            </w:pPr>
            <w:r w:rsidRPr="00540436">
              <w:rPr>
                <w:lang w:eastAsia="en-ZA"/>
              </w:rPr>
              <w:t> </w:t>
            </w:r>
          </w:p>
        </w:tc>
        <w:tc>
          <w:tcPr>
            <w:tcW w:w="3908" w:type="dxa"/>
            <w:shd w:val="clear" w:color="auto" w:fill="auto"/>
            <w:hideMark/>
          </w:tcPr>
          <w:p w14:paraId="415E1E58" w14:textId="77777777" w:rsidR="00540436" w:rsidRPr="00540436" w:rsidRDefault="00540436" w:rsidP="00F41519">
            <w:pPr>
              <w:rPr>
                <w:lang w:eastAsia="en-ZA"/>
              </w:rPr>
            </w:pPr>
            <w:r w:rsidRPr="00540436">
              <w:rPr>
                <w:lang w:eastAsia="en-ZA"/>
              </w:rPr>
              <w:t>(a) Initial (baseline) medical examinations</w:t>
            </w:r>
          </w:p>
        </w:tc>
        <w:tc>
          <w:tcPr>
            <w:tcW w:w="1246" w:type="dxa"/>
            <w:shd w:val="clear" w:color="auto" w:fill="auto"/>
            <w:hideMark/>
          </w:tcPr>
          <w:p w14:paraId="52BEEAC9" w14:textId="77777777" w:rsidR="00540436" w:rsidRPr="00540436" w:rsidRDefault="00540436" w:rsidP="00F41519">
            <w:pPr>
              <w:jc w:val="center"/>
              <w:rPr>
                <w:lang w:eastAsia="en-ZA"/>
              </w:rPr>
            </w:pPr>
            <w:r w:rsidRPr="00540436">
              <w:rPr>
                <w:lang w:eastAsia="en-ZA"/>
              </w:rPr>
              <w:t xml:space="preserve">lump sum </w:t>
            </w:r>
          </w:p>
        </w:tc>
        <w:tc>
          <w:tcPr>
            <w:tcW w:w="1239" w:type="dxa"/>
            <w:shd w:val="clear" w:color="auto" w:fill="auto"/>
          </w:tcPr>
          <w:p w14:paraId="0142128A" w14:textId="77777777" w:rsidR="00540436" w:rsidRPr="00540436" w:rsidRDefault="00540436" w:rsidP="00F41519">
            <w:pPr>
              <w:jc w:val="center"/>
              <w:rPr>
                <w:lang w:eastAsia="en-ZA"/>
              </w:rPr>
            </w:pPr>
          </w:p>
        </w:tc>
        <w:tc>
          <w:tcPr>
            <w:tcW w:w="960" w:type="dxa"/>
            <w:shd w:val="clear" w:color="auto" w:fill="auto"/>
            <w:noWrap/>
            <w:vAlign w:val="bottom"/>
            <w:hideMark/>
          </w:tcPr>
          <w:p w14:paraId="5ECDF2BA" w14:textId="77777777" w:rsidR="00540436" w:rsidRPr="00540436" w:rsidRDefault="00540436" w:rsidP="00F41519">
            <w:pPr>
              <w:rPr>
                <w:lang w:eastAsia="en-ZA"/>
              </w:rPr>
            </w:pPr>
            <w:r w:rsidRPr="00540436">
              <w:rPr>
                <w:lang w:eastAsia="en-ZA"/>
              </w:rPr>
              <w:t> </w:t>
            </w:r>
          </w:p>
        </w:tc>
        <w:tc>
          <w:tcPr>
            <w:tcW w:w="883" w:type="dxa"/>
          </w:tcPr>
          <w:p w14:paraId="1DE5A510" w14:textId="77777777" w:rsidR="00540436" w:rsidRPr="00540436" w:rsidRDefault="00540436" w:rsidP="00F41519">
            <w:pPr>
              <w:rPr>
                <w:lang w:eastAsia="en-ZA"/>
              </w:rPr>
            </w:pPr>
          </w:p>
        </w:tc>
      </w:tr>
      <w:tr w:rsidR="00540436" w:rsidRPr="00540436" w14:paraId="6678A423" w14:textId="77777777" w:rsidTr="00F41519">
        <w:trPr>
          <w:trHeight w:val="300"/>
          <w:jc w:val="center"/>
        </w:trPr>
        <w:tc>
          <w:tcPr>
            <w:tcW w:w="888" w:type="dxa"/>
            <w:shd w:val="clear" w:color="auto" w:fill="auto"/>
            <w:hideMark/>
          </w:tcPr>
          <w:p w14:paraId="4CE2451F" w14:textId="77777777" w:rsidR="00540436" w:rsidRPr="00540436" w:rsidRDefault="00540436" w:rsidP="00F41519">
            <w:pPr>
              <w:rPr>
                <w:lang w:eastAsia="en-ZA"/>
              </w:rPr>
            </w:pPr>
            <w:r w:rsidRPr="00540436">
              <w:rPr>
                <w:lang w:eastAsia="en-ZA"/>
              </w:rPr>
              <w:t> </w:t>
            </w:r>
          </w:p>
        </w:tc>
        <w:tc>
          <w:tcPr>
            <w:tcW w:w="3908" w:type="dxa"/>
            <w:shd w:val="clear" w:color="auto" w:fill="auto"/>
            <w:hideMark/>
          </w:tcPr>
          <w:p w14:paraId="1F82A263" w14:textId="77777777" w:rsidR="00540436" w:rsidRPr="00540436" w:rsidRDefault="00540436" w:rsidP="00F41519">
            <w:pPr>
              <w:rPr>
                <w:lang w:eastAsia="en-ZA"/>
              </w:rPr>
            </w:pPr>
            <w:r w:rsidRPr="00540436">
              <w:rPr>
                <w:lang w:eastAsia="en-ZA"/>
              </w:rPr>
              <w:t>(b) Periodic and exit examinations</w:t>
            </w:r>
          </w:p>
        </w:tc>
        <w:tc>
          <w:tcPr>
            <w:tcW w:w="1246" w:type="dxa"/>
            <w:shd w:val="clear" w:color="auto" w:fill="auto"/>
            <w:hideMark/>
          </w:tcPr>
          <w:p w14:paraId="719C678F" w14:textId="77777777" w:rsidR="00540436" w:rsidRPr="00540436" w:rsidRDefault="00540436" w:rsidP="00F41519">
            <w:pPr>
              <w:jc w:val="center"/>
              <w:rPr>
                <w:lang w:eastAsia="en-ZA"/>
              </w:rPr>
            </w:pPr>
            <w:r w:rsidRPr="00540436">
              <w:rPr>
                <w:lang w:eastAsia="en-ZA"/>
              </w:rPr>
              <w:t xml:space="preserve">lump sum </w:t>
            </w:r>
          </w:p>
        </w:tc>
        <w:tc>
          <w:tcPr>
            <w:tcW w:w="1239" w:type="dxa"/>
            <w:shd w:val="clear" w:color="auto" w:fill="auto"/>
          </w:tcPr>
          <w:p w14:paraId="183DD09D" w14:textId="77777777" w:rsidR="00540436" w:rsidRPr="00540436" w:rsidRDefault="00540436" w:rsidP="00F41519">
            <w:pPr>
              <w:jc w:val="center"/>
              <w:rPr>
                <w:lang w:eastAsia="en-ZA"/>
              </w:rPr>
            </w:pPr>
          </w:p>
        </w:tc>
        <w:tc>
          <w:tcPr>
            <w:tcW w:w="960" w:type="dxa"/>
            <w:shd w:val="clear" w:color="auto" w:fill="auto"/>
            <w:noWrap/>
            <w:hideMark/>
          </w:tcPr>
          <w:p w14:paraId="1678CDA9" w14:textId="77777777" w:rsidR="00540436" w:rsidRPr="00540436" w:rsidRDefault="00540436" w:rsidP="00F41519">
            <w:pPr>
              <w:rPr>
                <w:lang w:eastAsia="en-ZA"/>
              </w:rPr>
            </w:pPr>
            <w:r w:rsidRPr="00540436">
              <w:rPr>
                <w:lang w:eastAsia="en-ZA"/>
              </w:rPr>
              <w:t> </w:t>
            </w:r>
          </w:p>
        </w:tc>
        <w:tc>
          <w:tcPr>
            <w:tcW w:w="883" w:type="dxa"/>
          </w:tcPr>
          <w:p w14:paraId="33768FD5" w14:textId="77777777" w:rsidR="00540436" w:rsidRPr="00540436" w:rsidRDefault="00540436" w:rsidP="00F41519">
            <w:pPr>
              <w:rPr>
                <w:lang w:eastAsia="en-ZA"/>
              </w:rPr>
            </w:pPr>
          </w:p>
        </w:tc>
      </w:tr>
      <w:tr w:rsidR="00540436" w:rsidRPr="00540436" w14:paraId="40B8870B" w14:textId="77777777" w:rsidTr="00F41519">
        <w:trPr>
          <w:trHeight w:val="300"/>
          <w:jc w:val="center"/>
        </w:trPr>
        <w:tc>
          <w:tcPr>
            <w:tcW w:w="888" w:type="dxa"/>
            <w:shd w:val="clear" w:color="auto" w:fill="auto"/>
          </w:tcPr>
          <w:p w14:paraId="3D3DB0AD" w14:textId="77777777" w:rsidR="00540436" w:rsidRPr="00540436" w:rsidRDefault="00540436" w:rsidP="00F41519">
            <w:pPr>
              <w:rPr>
                <w:lang w:eastAsia="en-ZA"/>
              </w:rPr>
            </w:pPr>
          </w:p>
        </w:tc>
        <w:tc>
          <w:tcPr>
            <w:tcW w:w="3908" w:type="dxa"/>
            <w:shd w:val="clear" w:color="auto" w:fill="auto"/>
          </w:tcPr>
          <w:p w14:paraId="02AFAE26" w14:textId="77777777" w:rsidR="00540436" w:rsidRPr="00540436" w:rsidRDefault="00540436" w:rsidP="00F41519">
            <w:pPr>
              <w:rPr>
                <w:lang w:eastAsia="en-ZA"/>
              </w:rPr>
            </w:pPr>
            <w:r w:rsidRPr="00540436">
              <w:rPr>
                <w:lang w:eastAsia="en-ZA"/>
              </w:rPr>
              <w:t>(c) Medical consultation as when required with OHP and OMP</w:t>
            </w:r>
          </w:p>
        </w:tc>
        <w:tc>
          <w:tcPr>
            <w:tcW w:w="1246" w:type="dxa"/>
            <w:shd w:val="clear" w:color="auto" w:fill="auto"/>
          </w:tcPr>
          <w:p w14:paraId="28B89E5B" w14:textId="77777777" w:rsidR="00540436" w:rsidRPr="00540436" w:rsidRDefault="00540436" w:rsidP="00F41519">
            <w:pPr>
              <w:jc w:val="center"/>
              <w:rPr>
                <w:lang w:eastAsia="en-ZA"/>
              </w:rPr>
            </w:pPr>
            <w:proofErr w:type="spellStart"/>
            <w:r w:rsidRPr="00540436">
              <w:rPr>
                <w:lang w:eastAsia="en-ZA"/>
              </w:rPr>
              <w:t>Prov</w:t>
            </w:r>
            <w:proofErr w:type="spellEnd"/>
            <w:r w:rsidRPr="00540436">
              <w:rPr>
                <w:lang w:eastAsia="en-ZA"/>
              </w:rPr>
              <w:t xml:space="preserve"> sum</w:t>
            </w:r>
          </w:p>
        </w:tc>
        <w:tc>
          <w:tcPr>
            <w:tcW w:w="1239" w:type="dxa"/>
            <w:shd w:val="clear" w:color="auto" w:fill="auto"/>
          </w:tcPr>
          <w:p w14:paraId="4D9FC587" w14:textId="77777777" w:rsidR="00540436" w:rsidRPr="00540436" w:rsidRDefault="00540436" w:rsidP="00F41519">
            <w:pPr>
              <w:jc w:val="center"/>
              <w:rPr>
                <w:lang w:eastAsia="en-ZA"/>
              </w:rPr>
            </w:pPr>
          </w:p>
        </w:tc>
        <w:tc>
          <w:tcPr>
            <w:tcW w:w="960" w:type="dxa"/>
            <w:shd w:val="clear" w:color="auto" w:fill="auto"/>
            <w:noWrap/>
          </w:tcPr>
          <w:p w14:paraId="0569ACEE" w14:textId="77777777" w:rsidR="00540436" w:rsidRPr="00540436" w:rsidRDefault="00540436" w:rsidP="00F41519">
            <w:pPr>
              <w:rPr>
                <w:lang w:eastAsia="en-ZA"/>
              </w:rPr>
            </w:pPr>
          </w:p>
        </w:tc>
        <w:tc>
          <w:tcPr>
            <w:tcW w:w="883" w:type="dxa"/>
          </w:tcPr>
          <w:p w14:paraId="421BD49E" w14:textId="77777777" w:rsidR="00540436" w:rsidRPr="00540436" w:rsidRDefault="00540436" w:rsidP="00F41519">
            <w:pPr>
              <w:rPr>
                <w:lang w:eastAsia="en-ZA"/>
              </w:rPr>
            </w:pPr>
          </w:p>
        </w:tc>
      </w:tr>
      <w:tr w:rsidR="00540436" w:rsidRPr="00540436" w14:paraId="08A1DDF9" w14:textId="77777777" w:rsidTr="00F41519">
        <w:trPr>
          <w:trHeight w:val="300"/>
          <w:jc w:val="center"/>
        </w:trPr>
        <w:tc>
          <w:tcPr>
            <w:tcW w:w="888" w:type="dxa"/>
            <w:shd w:val="clear" w:color="auto" w:fill="auto"/>
          </w:tcPr>
          <w:p w14:paraId="02217C14" w14:textId="77777777" w:rsidR="00540436" w:rsidRPr="00540436" w:rsidRDefault="00540436" w:rsidP="00F41519">
            <w:pPr>
              <w:rPr>
                <w:lang w:eastAsia="en-ZA"/>
              </w:rPr>
            </w:pPr>
          </w:p>
        </w:tc>
        <w:tc>
          <w:tcPr>
            <w:tcW w:w="3908" w:type="dxa"/>
            <w:shd w:val="clear" w:color="auto" w:fill="auto"/>
          </w:tcPr>
          <w:p w14:paraId="59A1BEE4" w14:textId="77777777" w:rsidR="00540436" w:rsidRPr="00540436" w:rsidRDefault="00540436" w:rsidP="00F41519">
            <w:pPr>
              <w:rPr>
                <w:lang w:eastAsia="en-ZA"/>
              </w:rPr>
            </w:pPr>
            <w:r w:rsidRPr="00540436">
              <w:rPr>
                <w:lang w:eastAsia="en-ZA"/>
              </w:rPr>
              <w:t>(d)  Exit examinations</w:t>
            </w:r>
          </w:p>
        </w:tc>
        <w:tc>
          <w:tcPr>
            <w:tcW w:w="1246" w:type="dxa"/>
            <w:shd w:val="clear" w:color="auto" w:fill="auto"/>
          </w:tcPr>
          <w:p w14:paraId="2D251071" w14:textId="77777777" w:rsidR="00540436" w:rsidRPr="00540436" w:rsidRDefault="00540436" w:rsidP="00F41519">
            <w:pPr>
              <w:jc w:val="center"/>
              <w:rPr>
                <w:lang w:eastAsia="en-ZA"/>
              </w:rPr>
            </w:pPr>
            <w:r w:rsidRPr="00540436">
              <w:rPr>
                <w:lang w:eastAsia="en-ZA"/>
              </w:rPr>
              <w:t>Lump sum</w:t>
            </w:r>
          </w:p>
        </w:tc>
        <w:tc>
          <w:tcPr>
            <w:tcW w:w="1239" w:type="dxa"/>
            <w:shd w:val="clear" w:color="auto" w:fill="auto"/>
          </w:tcPr>
          <w:p w14:paraId="01F480D8" w14:textId="77777777" w:rsidR="00540436" w:rsidRPr="00540436" w:rsidRDefault="00540436" w:rsidP="00F41519">
            <w:pPr>
              <w:jc w:val="center"/>
              <w:rPr>
                <w:lang w:eastAsia="en-ZA"/>
              </w:rPr>
            </w:pPr>
          </w:p>
        </w:tc>
        <w:tc>
          <w:tcPr>
            <w:tcW w:w="960" w:type="dxa"/>
            <w:shd w:val="clear" w:color="auto" w:fill="auto"/>
            <w:noWrap/>
          </w:tcPr>
          <w:p w14:paraId="1BFF7E04" w14:textId="77777777" w:rsidR="00540436" w:rsidRPr="00540436" w:rsidRDefault="00540436" w:rsidP="00F41519">
            <w:pPr>
              <w:rPr>
                <w:lang w:eastAsia="en-ZA"/>
              </w:rPr>
            </w:pPr>
          </w:p>
        </w:tc>
        <w:tc>
          <w:tcPr>
            <w:tcW w:w="883" w:type="dxa"/>
          </w:tcPr>
          <w:p w14:paraId="339224FD" w14:textId="77777777" w:rsidR="00540436" w:rsidRPr="00540436" w:rsidRDefault="00540436" w:rsidP="00F41519">
            <w:pPr>
              <w:rPr>
                <w:lang w:eastAsia="en-ZA"/>
              </w:rPr>
            </w:pPr>
          </w:p>
        </w:tc>
      </w:tr>
      <w:tr w:rsidR="00540436" w:rsidRPr="00540436" w14:paraId="76E030C5" w14:textId="77777777" w:rsidTr="00F41519">
        <w:trPr>
          <w:trHeight w:val="300"/>
          <w:jc w:val="center"/>
        </w:trPr>
        <w:tc>
          <w:tcPr>
            <w:tcW w:w="888" w:type="dxa"/>
            <w:shd w:val="clear" w:color="auto" w:fill="auto"/>
            <w:hideMark/>
          </w:tcPr>
          <w:p w14:paraId="44CD47B0" w14:textId="77777777" w:rsidR="00540436" w:rsidRPr="00540436" w:rsidRDefault="00540436" w:rsidP="00F41519">
            <w:pPr>
              <w:rPr>
                <w:lang w:eastAsia="en-ZA"/>
              </w:rPr>
            </w:pPr>
            <w:r w:rsidRPr="00540436">
              <w:rPr>
                <w:lang w:eastAsia="en-ZA"/>
              </w:rPr>
              <w:t>C.07</w:t>
            </w:r>
          </w:p>
        </w:tc>
        <w:tc>
          <w:tcPr>
            <w:tcW w:w="3908" w:type="dxa"/>
            <w:shd w:val="clear" w:color="auto" w:fill="auto"/>
            <w:hideMark/>
          </w:tcPr>
          <w:p w14:paraId="1244078D" w14:textId="77777777" w:rsidR="00540436" w:rsidRPr="00540436" w:rsidRDefault="00540436" w:rsidP="00F41519">
            <w:pPr>
              <w:rPr>
                <w:lang w:eastAsia="en-ZA"/>
              </w:rPr>
            </w:pPr>
            <w:r w:rsidRPr="00540436">
              <w:rPr>
                <w:lang w:eastAsia="en-ZA"/>
              </w:rPr>
              <w:t>Induction training</w:t>
            </w:r>
          </w:p>
        </w:tc>
        <w:tc>
          <w:tcPr>
            <w:tcW w:w="1246" w:type="dxa"/>
            <w:shd w:val="clear" w:color="auto" w:fill="auto"/>
            <w:hideMark/>
          </w:tcPr>
          <w:p w14:paraId="56E2732E" w14:textId="77777777" w:rsidR="00540436" w:rsidRPr="00540436" w:rsidRDefault="00540436" w:rsidP="00F41519">
            <w:pPr>
              <w:jc w:val="center"/>
              <w:rPr>
                <w:lang w:eastAsia="en-ZA"/>
              </w:rPr>
            </w:pPr>
            <w:r w:rsidRPr="00540436">
              <w:rPr>
                <w:lang w:eastAsia="en-ZA"/>
              </w:rPr>
              <w:t>lump sum</w:t>
            </w:r>
          </w:p>
        </w:tc>
        <w:tc>
          <w:tcPr>
            <w:tcW w:w="1239" w:type="dxa"/>
            <w:shd w:val="clear" w:color="auto" w:fill="auto"/>
          </w:tcPr>
          <w:p w14:paraId="48698613" w14:textId="77777777" w:rsidR="00540436" w:rsidRPr="00540436" w:rsidRDefault="00540436" w:rsidP="00F41519">
            <w:pPr>
              <w:jc w:val="right"/>
              <w:rPr>
                <w:lang w:eastAsia="en-ZA"/>
              </w:rPr>
            </w:pPr>
          </w:p>
        </w:tc>
        <w:tc>
          <w:tcPr>
            <w:tcW w:w="960" w:type="dxa"/>
            <w:shd w:val="clear" w:color="auto" w:fill="auto"/>
            <w:noWrap/>
            <w:hideMark/>
          </w:tcPr>
          <w:p w14:paraId="134962FE" w14:textId="77777777" w:rsidR="00540436" w:rsidRPr="00540436" w:rsidRDefault="00540436" w:rsidP="00F41519">
            <w:pPr>
              <w:rPr>
                <w:lang w:eastAsia="en-ZA"/>
              </w:rPr>
            </w:pPr>
            <w:r w:rsidRPr="00540436">
              <w:rPr>
                <w:lang w:eastAsia="en-ZA"/>
              </w:rPr>
              <w:t> </w:t>
            </w:r>
          </w:p>
        </w:tc>
        <w:tc>
          <w:tcPr>
            <w:tcW w:w="883" w:type="dxa"/>
          </w:tcPr>
          <w:p w14:paraId="016766D2" w14:textId="77777777" w:rsidR="00540436" w:rsidRPr="00540436" w:rsidRDefault="00540436" w:rsidP="00F41519">
            <w:pPr>
              <w:rPr>
                <w:lang w:eastAsia="en-ZA"/>
              </w:rPr>
            </w:pPr>
          </w:p>
        </w:tc>
      </w:tr>
      <w:tr w:rsidR="00540436" w:rsidRPr="00540436" w14:paraId="76EC37B5" w14:textId="77777777" w:rsidTr="00F41519">
        <w:trPr>
          <w:trHeight w:val="480"/>
          <w:jc w:val="center"/>
        </w:trPr>
        <w:tc>
          <w:tcPr>
            <w:tcW w:w="888" w:type="dxa"/>
            <w:shd w:val="clear" w:color="auto" w:fill="auto"/>
            <w:hideMark/>
          </w:tcPr>
          <w:p w14:paraId="11BBF566" w14:textId="77777777" w:rsidR="00540436" w:rsidRPr="00540436" w:rsidRDefault="00540436" w:rsidP="00F41519">
            <w:pPr>
              <w:rPr>
                <w:lang w:eastAsia="en-ZA"/>
              </w:rPr>
            </w:pPr>
            <w:r w:rsidRPr="00540436">
              <w:rPr>
                <w:lang w:eastAsia="en-ZA"/>
              </w:rPr>
              <w:t>C.08</w:t>
            </w:r>
          </w:p>
        </w:tc>
        <w:tc>
          <w:tcPr>
            <w:tcW w:w="3908" w:type="dxa"/>
            <w:shd w:val="clear" w:color="auto" w:fill="auto"/>
            <w:hideMark/>
          </w:tcPr>
          <w:p w14:paraId="72C2046C" w14:textId="77777777" w:rsidR="00540436" w:rsidRPr="00540436" w:rsidRDefault="00540436" w:rsidP="00F41519">
            <w:pPr>
              <w:rPr>
                <w:lang w:eastAsia="en-ZA"/>
              </w:rPr>
            </w:pPr>
            <w:r w:rsidRPr="00540436">
              <w:rPr>
                <w:lang w:eastAsia="en-ZA"/>
              </w:rPr>
              <w:t>Provision of First Aid Boxes to GSR requirements and other emergency safety equipment such as fire extinguishers.</w:t>
            </w:r>
          </w:p>
        </w:tc>
        <w:tc>
          <w:tcPr>
            <w:tcW w:w="1246" w:type="dxa"/>
            <w:shd w:val="clear" w:color="auto" w:fill="auto"/>
            <w:hideMark/>
          </w:tcPr>
          <w:p w14:paraId="1830902F" w14:textId="77777777" w:rsidR="00540436" w:rsidRPr="00540436" w:rsidRDefault="00540436" w:rsidP="00F41519">
            <w:pPr>
              <w:jc w:val="center"/>
              <w:rPr>
                <w:lang w:eastAsia="en-ZA"/>
              </w:rPr>
            </w:pPr>
            <w:r w:rsidRPr="00540436">
              <w:rPr>
                <w:lang w:eastAsia="en-ZA"/>
              </w:rPr>
              <w:t>lump sum</w:t>
            </w:r>
          </w:p>
        </w:tc>
        <w:tc>
          <w:tcPr>
            <w:tcW w:w="1239" w:type="dxa"/>
            <w:shd w:val="clear" w:color="auto" w:fill="auto"/>
          </w:tcPr>
          <w:p w14:paraId="1A1812C0" w14:textId="77777777" w:rsidR="00540436" w:rsidRPr="00540436" w:rsidRDefault="00540436" w:rsidP="00F41519">
            <w:pPr>
              <w:jc w:val="right"/>
              <w:rPr>
                <w:lang w:eastAsia="en-ZA"/>
              </w:rPr>
            </w:pPr>
          </w:p>
        </w:tc>
        <w:tc>
          <w:tcPr>
            <w:tcW w:w="960" w:type="dxa"/>
            <w:shd w:val="clear" w:color="auto" w:fill="auto"/>
            <w:noWrap/>
            <w:hideMark/>
          </w:tcPr>
          <w:p w14:paraId="289401A7" w14:textId="77777777" w:rsidR="00540436" w:rsidRPr="00540436" w:rsidRDefault="00540436" w:rsidP="00F41519">
            <w:pPr>
              <w:rPr>
                <w:lang w:eastAsia="en-ZA"/>
              </w:rPr>
            </w:pPr>
            <w:r w:rsidRPr="00540436">
              <w:rPr>
                <w:lang w:eastAsia="en-ZA"/>
              </w:rPr>
              <w:t> </w:t>
            </w:r>
          </w:p>
        </w:tc>
        <w:tc>
          <w:tcPr>
            <w:tcW w:w="883" w:type="dxa"/>
          </w:tcPr>
          <w:p w14:paraId="51103C75" w14:textId="77777777" w:rsidR="00540436" w:rsidRPr="00540436" w:rsidRDefault="00540436" w:rsidP="00F41519">
            <w:pPr>
              <w:rPr>
                <w:lang w:eastAsia="en-ZA"/>
              </w:rPr>
            </w:pPr>
          </w:p>
        </w:tc>
      </w:tr>
      <w:tr w:rsidR="00540436" w:rsidRPr="00540436" w14:paraId="30AAD4EC" w14:textId="77777777" w:rsidTr="00F41519">
        <w:trPr>
          <w:trHeight w:val="480"/>
          <w:jc w:val="center"/>
        </w:trPr>
        <w:tc>
          <w:tcPr>
            <w:tcW w:w="888" w:type="dxa"/>
            <w:shd w:val="clear" w:color="auto" w:fill="auto"/>
          </w:tcPr>
          <w:p w14:paraId="5F220779" w14:textId="77777777" w:rsidR="00540436" w:rsidRPr="00540436" w:rsidRDefault="00540436" w:rsidP="00F41519">
            <w:pPr>
              <w:rPr>
                <w:lang w:eastAsia="en-ZA"/>
              </w:rPr>
            </w:pPr>
            <w:r w:rsidRPr="00540436">
              <w:rPr>
                <w:lang w:eastAsia="en-ZA"/>
              </w:rPr>
              <w:t>C.09</w:t>
            </w:r>
          </w:p>
        </w:tc>
        <w:tc>
          <w:tcPr>
            <w:tcW w:w="3908" w:type="dxa"/>
            <w:shd w:val="clear" w:color="auto" w:fill="auto"/>
          </w:tcPr>
          <w:p w14:paraId="37859C60" w14:textId="77777777" w:rsidR="00540436" w:rsidRPr="00540436" w:rsidRDefault="00540436" w:rsidP="00F41519">
            <w:pPr>
              <w:rPr>
                <w:lang w:eastAsia="en-ZA"/>
              </w:rPr>
            </w:pPr>
            <w:r w:rsidRPr="00540436">
              <w:t>Transportation of Workers</w:t>
            </w:r>
          </w:p>
        </w:tc>
        <w:tc>
          <w:tcPr>
            <w:tcW w:w="1246" w:type="dxa"/>
            <w:shd w:val="clear" w:color="auto" w:fill="auto"/>
          </w:tcPr>
          <w:p w14:paraId="1BCCEC8A" w14:textId="77777777" w:rsidR="00540436" w:rsidRPr="00540436" w:rsidRDefault="00540436" w:rsidP="00F41519">
            <w:pPr>
              <w:jc w:val="center"/>
              <w:rPr>
                <w:lang w:eastAsia="en-ZA"/>
              </w:rPr>
            </w:pPr>
            <w:r w:rsidRPr="00540436">
              <w:rPr>
                <w:lang w:eastAsia="en-ZA"/>
              </w:rPr>
              <w:t>lump sum</w:t>
            </w:r>
          </w:p>
        </w:tc>
        <w:tc>
          <w:tcPr>
            <w:tcW w:w="1239" w:type="dxa"/>
            <w:shd w:val="clear" w:color="auto" w:fill="auto"/>
          </w:tcPr>
          <w:p w14:paraId="1F9B1F8F" w14:textId="77777777" w:rsidR="00540436" w:rsidRPr="00540436" w:rsidRDefault="00540436" w:rsidP="00F41519">
            <w:pPr>
              <w:jc w:val="right"/>
              <w:rPr>
                <w:lang w:eastAsia="en-ZA"/>
              </w:rPr>
            </w:pPr>
          </w:p>
        </w:tc>
        <w:tc>
          <w:tcPr>
            <w:tcW w:w="960" w:type="dxa"/>
            <w:shd w:val="clear" w:color="auto" w:fill="auto"/>
            <w:noWrap/>
          </w:tcPr>
          <w:p w14:paraId="1D1677FC" w14:textId="77777777" w:rsidR="00540436" w:rsidRPr="00540436" w:rsidRDefault="00540436" w:rsidP="00F41519">
            <w:pPr>
              <w:rPr>
                <w:lang w:eastAsia="en-ZA"/>
              </w:rPr>
            </w:pPr>
          </w:p>
        </w:tc>
        <w:tc>
          <w:tcPr>
            <w:tcW w:w="883" w:type="dxa"/>
          </w:tcPr>
          <w:p w14:paraId="0205B985" w14:textId="77777777" w:rsidR="00540436" w:rsidRPr="00540436" w:rsidRDefault="00540436" w:rsidP="00F41519">
            <w:pPr>
              <w:rPr>
                <w:lang w:eastAsia="en-ZA"/>
              </w:rPr>
            </w:pPr>
          </w:p>
        </w:tc>
      </w:tr>
      <w:tr w:rsidR="00540436" w:rsidRPr="00540436" w14:paraId="65201404" w14:textId="77777777" w:rsidTr="00F41519">
        <w:trPr>
          <w:trHeight w:val="300"/>
          <w:jc w:val="center"/>
        </w:trPr>
        <w:tc>
          <w:tcPr>
            <w:tcW w:w="888" w:type="dxa"/>
            <w:shd w:val="clear" w:color="auto" w:fill="auto"/>
            <w:hideMark/>
          </w:tcPr>
          <w:p w14:paraId="24B71EA8" w14:textId="77777777" w:rsidR="00540436" w:rsidRPr="00540436" w:rsidRDefault="00540436" w:rsidP="00F41519">
            <w:pPr>
              <w:rPr>
                <w:lang w:eastAsia="en-ZA"/>
              </w:rPr>
            </w:pPr>
            <w:r w:rsidRPr="00540436">
              <w:rPr>
                <w:lang w:eastAsia="en-ZA"/>
              </w:rPr>
              <w:t>C.10</w:t>
            </w:r>
          </w:p>
        </w:tc>
        <w:tc>
          <w:tcPr>
            <w:tcW w:w="3908" w:type="dxa"/>
            <w:shd w:val="clear" w:color="auto" w:fill="auto"/>
            <w:hideMark/>
          </w:tcPr>
          <w:p w14:paraId="201FD100" w14:textId="77777777" w:rsidR="00540436" w:rsidRPr="00540436" w:rsidRDefault="00540436" w:rsidP="00F41519">
            <w:pPr>
              <w:rPr>
                <w:lang w:eastAsia="en-ZA"/>
              </w:rPr>
            </w:pPr>
            <w:r w:rsidRPr="00540436">
              <w:t>Welfare Facilities</w:t>
            </w:r>
          </w:p>
        </w:tc>
        <w:tc>
          <w:tcPr>
            <w:tcW w:w="1246" w:type="dxa"/>
            <w:shd w:val="clear" w:color="auto" w:fill="auto"/>
            <w:hideMark/>
          </w:tcPr>
          <w:p w14:paraId="7FA1A8CA" w14:textId="77777777" w:rsidR="00540436" w:rsidRPr="00540436" w:rsidRDefault="00540436" w:rsidP="00F41519">
            <w:pPr>
              <w:jc w:val="center"/>
              <w:rPr>
                <w:lang w:eastAsia="en-ZA"/>
              </w:rPr>
            </w:pPr>
            <w:r w:rsidRPr="00540436">
              <w:rPr>
                <w:lang w:eastAsia="en-ZA"/>
              </w:rPr>
              <w:t>lump sum</w:t>
            </w:r>
          </w:p>
        </w:tc>
        <w:tc>
          <w:tcPr>
            <w:tcW w:w="1239" w:type="dxa"/>
            <w:shd w:val="clear" w:color="auto" w:fill="auto"/>
            <w:hideMark/>
          </w:tcPr>
          <w:p w14:paraId="77D54BA2" w14:textId="77777777" w:rsidR="00540436" w:rsidRPr="00540436" w:rsidRDefault="00540436" w:rsidP="00F41519">
            <w:pPr>
              <w:jc w:val="right"/>
              <w:rPr>
                <w:lang w:eastAsia="en-ZA"/>
              </w:rPr>
            </w:pPr>
            <w:r w:rsidRPr="00540436">
              <w:rPr>
                <w:lang w:eastAsia="en-ZA"/>
              </w:rPr>
              <w:t> </w:t>
            </w:r>
          </w:p>
        </w:tc>
        <w:tc>
          <w:tcPr>
            <w:tcW w:w="960" w:type="dxa"/>
            <w:shd w:val="clear" w:color="auto" w:fill="auto"/>
            <w:noWrap/>
            <w:hideMark/>
          </w:tcPr>
          <w:p w14:paraId="4CC3889A" w14:textId="77777777" w:rsidR="00540436" w:rsidRPr="00540436" w:rsidRDefault="00540436" w:rsidP="00F41519">
            <w:pPr>
              <w:rPr>
                <w:lang w:eastAsia="en-ZA"/>
              </w:rPr>
            </w:pPr>
            <w:r w:rsidRPr="00540436">
              <w:rPr>
                <w:lang w:eastAsia="en-ZA"/>
              </w:rPr>
              <w:t> </w:t>
            </w:r>
          </w:p>
        </w:tc>
        <w:tc>
          <w:tcPr>
            <w:tcW w:w="883" w:type="dxa"/>
          </w:tcPr>
          <w:p w14:paraId="045C5471" w14:textId="77777777" w:rsidR="00540436" w:rsidRPr="00540436" w:rsidRDefault="00540436" w:rsidP="00F41519">
            <w:pPr>
              <w:rPr>
                <w:lang w:eastAsia="en-ZA"/>
              </w:rPr>
            </w:pPr>
          </w:p>
        </w:tc>
      </w:tr>
      <w:tr w:rsidR="00540436" w:rsidRPr="00540436" w14:paraId="0B2377AE" w14:textId="77777777" w:rsidTr="00F41519">
        <w:trPr>
          <w:trHeight w:val="300"/>
          <w:jc w:val="center"/>
        </w:trPr>
        <w:tc>
          <w:tcPr>
            <w:tcW w:w="888" w:type="dxa"/>
            <w:shd w:val="clear" w:color="auto" w:fill="auto"/>
            <w:hideMark/>
          </w:tcPr>
          <w:p w14:paraId="1AACDAA9" w14:textId="77777777" w:rsidR="00540436" w:rsidRPr="00540436" w:rsidRDefault="00540436" w:rsidP="00F41519">
            <w:pPr>
              <w:rPr>
                <w:lang w:eastAsia="en-ZA"/>
              </w:rPr>
            </w:pPr>
            <w:r w:rsidRPr="00540436">
              <w:rPr>
                <w:lang w:eastAsia="en-ZA"/>
              </w:rPr>
              <w:t>C.11</w:t>
            </w:r>
          </w:p>
        </w:tc>
        <w:tc>
          <w:tcPr>
            <w:tcW w:w="3908" w:type="dxa"/>
            <w:shd w:val="clear" w:color="auto" w:fill="auto"/>
          </w:tcPr>
          <w:p w14:paraId="744D4CE0" w14:textId="77777777" w:rsidR="00540436" w:rsidRPr="00540436" w:rsidRDefault="00540436" w:rsidP="00F41519">
            <w:r w:rsidRPr="00540436">
              <w:t xml:space="preserve">Occupational Hygiene Surveys </w:t>
            </w:r>
            <w:r w:rsidRPr="00540436">
              <w:rPr>
                <w:lang w:eastAsia="en-ZA"/>
              </w:rPr>
              <w:t>i.e. illumination, noise, ergonomics etc.</w:t>
            </w:r>
          </w:p>
        </w:tc>
        <w:tc>
          <w:tcPr>
            <w:tcW w:w="1246" w:type="dxa"/>
            <w:shd w:val="clear" w:color="auto" w:fill="auto"/>
          </w:tcPr>
          <w:p w14:paraId="548B1227" w14:textId="77777777" w:rsidR="00540436" w:rsidRPr="00540436" w:rsidRDefault="00540436" w:rsidP="00F41519">
            <w:pPr>
              <w:jc w:val="center"/>
              <w:rPr>
                <w:lang w:eastAsia="en-ZA"/>
              </w:rPr>
            </w:pPr>
            <w:r w:rsidRPr="00540436">
              <w:rPr>
                <w:lang w:eastAsia="en-ZA"/>
              </w:rPr>
              <w:t>lump sum</w:t>
            </w:r>
          </w:p>
        </w:tc>
        <w:tc>
          <w:tcPr>
            <w:tcW w:w="1239" w:type="dxa"/>
            <w:shd w:val="clear" w:color="auto" w:fill="auto"/>
          </w:tcPr>
          <w:p w14:paraId="764447D8" w14:textId="77777777" w:rsidR="00540436" w:rsidRPr="00540436" w:rsidRDefault="00540436" w:rsidP="00F41519">
            <w:pPr>
              <w:jc w:val="right"/>
              <w:rPr>
                <w:lang w:eastAsia="en-ZA"/>
              </w:rPr>
            </w:pPr>
          </w:p>
        </w:tc>
        <w:tc>
          <w:tcPr>
            <w:tcW w:w="960" w:type="dxa"/>
            <w:shd w:val="clear" w:color="auto" w:fill="auto"/>
            <w:noWrap/>
            <w:hideMark/>
          </w:tcPr>
          <w:p w14:paraId="348515F7" w14:textId="77777777" w:rsidR="00540436" w:rsidRPr="00540436" w:rsidRDefault="00540436" w:rsidP="00F41519">
            <w:pPr>
              <w:rPr>
                <w:lang w:eastAsia="en-ZA"/>
              </w:rPr>
            </w:pPr>
            <w:r w:rsidRPr="00540436">
              <w:rPr>
                <w:lang w:eastAsia="en-ZA"/>
              </w:rPr>
              <w:t> </w:t>
            </w:r>
          </w:p>
        </w:tc>
        <w:tc>
          <w:tcPr>
            <w:tcW w:w="883" w:type="dxa"/>
          </w:tcPr>
          <w:p w14:paraId="70A87F2B" w14:textId="77777777" w:rsidR="00540436" w:rsidRPr="00540436" w:rsidRDefault="00540436" w:rsidP="00F41519">
            <w:pPr>
              <w:rPr>
                <w:lang w:eastAsia="en-ZA"/>
              </w:rPr>
            </w:pPr>
          </w:p>
        </w:tc>
      </w:tr>
      <w:tr w:rsidR="00540436" w:rsidRPr="00540436" w14:paraId="5DEC8D23" w14:textId="77777777" w:rsidTr="00F41519">
        <w:trPr>
          <w:trHeight w:val="480"/>
          <w:jc w:val="center"/>
        </w:trPr>
        <w:tc>
          <w:tcPr>
            <w:tcW w:w="888" w:type="dxa"/>
            <w:shd w:val="clear" w:color="auto" w:fill="auto"/>
            <w:noWrap/>
            <w:hideMark/>
          </w:tcPr>
          <w:p w14:paraId="6AB306C8" w14:textId="77777777" w:rsidR="00540436" w:rsidRPr="00540436" w:rsidRDefault="00540436" w:rsidP="00F41519">
            <w:pPr>
              <w:rPr>
                <w:lang w:eastAsia="en-ZA"/>
              </w:rPr>
            </w:pPr>
            <w:r w:rsidRPr="00540436">
              <w:rPr>
                <w:lang w:eastAsia="en-ZA"/>
              </w:rPr>
              <w:t>C.12</w:t>
            </w:r>
          </w:p>
        </w:tc>
        <w:tc>
          <w:tcPr>
            <w:tcW w:w="3908" w:type="dxa"/>
            <w:shd w:val="clear" w:color="auto" w:fill="auto"/>
          </w:tcPr>
          <w:p w14:paraId="711805D0" w14:textId="77777777" w:rsidR="00540436" w:rsidRPr="00540436" w:rsidRDefault="00540436" w:rsidP="00F41519">
            <w:r w:rsidRPr="00540436">
              <w:t>Health and safety Training</w:t>
            </w:r>
          </w:p>
        </w:tc>
        <w:tc>
          <w:tcPr>
            <w:tcW w:w="1246" w:type="dxa"/>
            <w:shd w:val="clear" w:color="auto" w:fill="auto"/>
          </w:tcPr>
          <w:p w14:paraId="41A3F0A0" w14:textId="77777777" w:rsidR="00540436" w:rsidRPr="00540436" w:rsidRDefault="00540436" w:rsidP="00F41519">
            <w:pPr>
              <w:jc w:val="center"/>
              <w:rPr>
                <w:lang w:eastAsia="en-ZA"/>
              </w:rPr>
            </w:pPr>
            <w:r w:rsidRPr="00540436">
              <w:rPr>
                <w:lang w:eastAsia="en-ZA"/>
              </w:rPr>
              <w:t>lump sum</w:t>
            </w:r>
          </w:p>
        </w:tc>
        <w:tc>
          <w:tcPr>
            <w:tcW w:w="1239" w:type="dxa"/>
            <w:shd w:val="clear" w:color="auto" w:fill="auto"/>
          </w:tcPr>
          <w:p w14:paraId="495311E7" w14:textId="77777777" w:rsidR="00540436" w:rsidRPr="00540436" w:rsidRDefault="00540436" w:rsidP="00F41519">
            <w:pPr>
              <w:jc w:val="center"/>
              <w:rPr>
                <w:lang w:eastAsia="en-ZA"/>
              </w:rPr>
            </w:pPr>
          </w:p>
        </w:tc>
        <w:tc>
          <w:tcPr>
            <w:tcW w:w="960" w:type="dxa"/>
            <w:shd w:val="clear" w:color="auto" w:fill="auto"/>
            <w:noWrap/>
            <w:hideMark/>
          </w:tcPr>
          <w:p w14:paraId="12E2945A" w14:textId="77777777" w:rsidR="00540436" w:rsidRPr="00540436" w:rsidRDefault="00540436" w:rsidP="00F41519">
            <w:pPr>
              <w:rPr>
                <w:lang w:eastAsia="en-ZA"/>
              </w:rPr>
            </w:pPr>
            <w:r w:rsidRPr="00540436">
              <w:rPr>
                <w:lang w:eastAsia="en-ZA"/>
              </w:rPr>
              <w:t> </w:t>
            </w:r>
          </w:p>
        </w:tc>
        <w:tc>
          <w:tcPr>
            <w:tcW w:w="883" w:type="dxa"/>
          </w:tcPr>
          <w:p w14:paraId="1961F479" w14:textId="77777777" w:rsidR="00540436" w:rsidRPr="00540436" w:rsidRDefault="00540436" w:rsidP="00F41519">
            <w:pPr>
              <w:rPr>
                <w:lang w:eastAsia="en-ZA"/>
              </w:rPr>
            </w:pPr>
          </w:p>
        </w:tc>
      </w:tr>
      <w:tr w:rsidR="00540436" w:rsidRPr="00540436" w14:paraId="236A0B4A" w14:textId="77777777" w:rsidTr="00F41519">
        <w:trPr>
          <w:trHeight w:val="300"/>
          <w:jc w:val="center"/>
        </w:trPr>
        <w:tc>
          <w:tcPr>
            <w:tcW w:w="888" w:type="dxa"/>
            <w:shd w:val="clear" w:color="auto" w:fill="auto"/>
            <w:hideMark/>
          </w:tcPr>
          <w:p w14:paraId="56EF66FB" w14:textId="77777777" w:rsidR="00540436" w:rsidRPr="00540436" w:rsidRDefault="00540436" w:rsidP="00F41519">
            <w:pPr>
              <w:rPr>
                <w:lang w:eastAsia="en-ZA"/>
              </w:rPr>
            </w:pPr>
            <w:r w:rsidRPr="00540436">
              <w:rPr>
                <w:lang w:eastAsia="en-ZA"/>
              </w:rPr>
              <w:t>C.13</w:t>
            </w:r>
          </w:p>
        </w:tc>
        <w:tc>
          <w:tcPr>
            <w:tcW w:w="3908" w:type="dxa"/>
            <w:shd w:val="clear" w:color="auto" w:fill="auto"/>
            <w:hideMark/>
          </w:tcPr>
          <w:p w14:paraId="394EA145" w14:textId="77777777" w:rsidR="00540436" w:rsidRPr="00540436" w:rsidRDefault="00540436" w:rsidP="00F41519">
            <w:pPr>
              <w:rPr>
                <w:lang w:eastAsia="en-ZA"/>
              </w:rPr>
            </w:pPr>
            <w:r w:rsidRPr="00540436">
              <w:rPr>
                <w:lang w:eastAsia="en-ZA"/>
              </w:rPr>
              <w:t>Security requirements</w:t>
            </w:r>
          </w:p>
        </w:tc>
        <w:tc>
          <w:tcPr>
            <w:tcW w:w="1246" w:type="dxa"/>
            <w:shd w:val="clear" w:color="auto" w:fill="auto"/>
            <w:hideMark/>
          </w:tcPr>
          <w:p w14:paraId="188DB819" w14:textId="77777777" w:rsidR="00540436" w:rsidRPr="00540436" w:rsidRDefault="00540436" w:rsidP="00F41519">
            <w:pPr>
              <w:rPr>
                <w:lang w:eastAsia="en-ZA"/>
              </w:rPr>
            </w:pPr>
            <w:r w:rsidRPr="00540436">
              <w:rPr>
                <w:lang w:eastAsia="en-ZA"/>
              </w:rPr>
              <w:t xml:space="preserve">  lump sum</w:t>
            </w:r>
          </w:p>
        </w:tc>
        <w:tc>
          <w:tcPr>
            <w:tcW w:w="1239" w:type="dxa"/>
            <w:shd w:val="clear" w:color="auto" w:fill="auto"/>
            <w:hideMark/>
          </w:tcPr>
          <w:p w14:paraId="0FDC5D5E" w14:textId="77777777" w:rsidR="00540436" w:rsidRPr="00540436" w:rsidRDefault="00540436" w:rsidP="00F41519">
            <w:pPr>
              <w:jc w:val="right"/>
              <w:rPr>
                <w:lang w:eastAsia="en-ZA"/>
              </w:rPr>
            </w:pPr>
            <w:r w:rsidRPr="00540436">
              <w:rPr>
                <w:lang w:eastAsia="en-ZA"/>
              </w:rPr>
              <w:t> </w:t>
            </w:r>
          </w:p>
        </w:tc>
        <w:tc>
          <w:tcPr>
            <w:tcW w:w="960" w:type="dxa"/>
            <w:shd w:val="clear" w:color="auto" w:fill="auto"/>
            <w:noWrap/>
            <w:hideMark/>
          </w:tcPr>
          <w:p w14:paraId="13F6A12A" w14:textId="77777777" w:rsidR="00540436" w:rsidRPr="00540436" w:rsidRDefault="00540436" w:rsidP="00F41519">
            <w:pPr>
              <w:rPr>
                <w:lang w:eastAsia="en-ZA"/>
              </w:rPr>
            </w:pPr>
            <w:r w:rsidRPr="00540436">
              <w:rPr>
                <w:lang w:eastAsia="en-ZA"/>
              </w:rPr>
              <w:t> </w:t>
            </w:r>
          </w:p>
        </w:tc>
        <w:tc>
          <w:tcPr>
            <w:tcW w:w="883" w:type="dxa"/>
          </w:tcPr>
          <w:p w14:paraId="77917CB4" w14:textId="77777777" w:rsidR="00540436" w:rsidRPr="00540436" w:rsidRDefault="00540436" w:rsidP="00F41519">
            <w:pPr>
              <w:rPr>
                <w:lang w:eastAsia="en-ZA"/>
              </w:rPr>
            </w:pPr>
          </w:p>
        </w:tc>
      </w:tr>
      <w:tr w:rsidR="00540436" w:rsidRPr="00540436" w14:paraId="62D62D36" w14:textId="77777777" w:rsidTr="00F41519">
        <w:trPr>
          <w:trHeight w:val="300"/>
          <w:jc w:val="center"/>
        </w:trPr>
        <w:tc>
          <w:tcPr>
            <w:tcW w:w="888" w:type="dxa"/>
            <w:shd w:val="clear" w:color="auto" w:fill="auto"/>
            <w:hideMark/>
          </w:tcPr>
          <w:p w14:paraId="363FE023" w14:textId="77777777" w:rsidR="00540436" w:rsidRPr="00540436" w:rsidRDefault="00540436" w:rsidP="00F41519">
            <w:pPr>
              <w:rPr>
                <w:lang w:eastAsia="en-ZA"/>
              </w:rPr>
            </w:pPr>
            <w:r w:rsidRPr="00540436">
              <w:rPr>
                <w:lang w:eastAsia="en-ZA"/>
              </w:rPr>
              <w:t>C.14</w:t>
            </w:r>
          </w:p>
        </w:tc>
        <w:tc>
          <w:tcPr>
            <w:tcW w:w="3908" w:type="dxa"/>
            <w:shd w:val="clear" w:color="auto" w:fill="auto"/>
            <w:hideMark/>
          </w:tcPr>
          <w:p w14:paraId="4B8678C7" w14:textId="77777777" w:rsidR="00540436" w:rsidRPr="00540436" w:rsidRDefault="00540436" w:rsidP="00F41519">
            <w:pPr>
              <w:rPr>
                <w:lang w:eastAsia="en-ZA"/>
              </w:rPr>
            </w:pPr>
            <w:r w:rsidRPr="00540436">
              <w:rPr>
                <w:lang w:eastAsia="en-ZA"/>
              </w:rPr>
              <w:t>Employee wellness programs</w:t>
            </w:r>
          </w:p>
        </w:tc>
        <w:tc>
          <w:tcPr>
            <w:tcW w:w="1246" w:type="dxa"/>
            <w:shd w:val="clear" w:color="auto" w:fill="auto"/>
            <w:hideMark/>
          </w:tcPr>
          <w:p w14:paraId="00D450E0" w14:textId="77777777" w:rsidR="00540436" w:rsidRPr="00540436" w:rsidRDefault="00540436" w:rsidP="00F41519">
            <w:pPr>
              <w:jc w:val="center"/>
              <w:rPr>
                <w:lang w:eastAsia="en-ZA"/>
              </w:rPr>
            </w:pPr>
            <w:r w:rsidRPr="00540436">
              <w:rPr>
                <w:lang w:eastAsia="en-ZA"/>
              </w:rPr>
              <w:t>lump sum</w:t>
            </w:r>
          </w:p>
        </w:tc>
        <w:tc>
          <w:tcPr>
            <w:tcW w:w="1239" w:type="dxa"/>
            <w:shd w:val="clear" w:color="auto" w:fill="auto"/>
            <w:hideMark/>
          </w:tcPr>
          <w:p w14:paraId="6C2F4809" w14:textId="77777777" w:rsidR="00540436" w:rsidRPr="00540436" w:rsidRDefault="00540436" w:rsidP="00F41519">
            <w:pPr>
              <w:jc w:val="right"/>
              <w:rPr>
                <w:lang w:eastAsia="en-ZA"/>
              </w:rPr>
            </w:pPr>
            <w:r w:rsidRPr="00540436">
              <w:rPr>
                <w:lang w:eastAsia="en-ZA"/>
              </w:rPr>
              <w:t> </w:t>
            </w:r>
          </w:p>
        </w:tc>
        <w:tc>
          <w:tcPr>
            <w:tcW w:w="960" w:type="dxa"/>
            <w:shd w:val="clear" w:color="auto" w:fill="auto"/>
            <w:noWrap/>
            <w:hideMark/>
          </w:tcPr>
          <w:p w14:paraId="6CEB76FB" w14:textId="77777777" w:rsidR="00540436" w:rsidRPr="00540436" w:rsidRDefault="00540436" w:rsidP="00F41519">
            <w:pPr>
              <w:rPr>
                <w:lang w:eastAsia="en-ZA"/>
              </w:rPr>
            </w:pPr>
            <w:r w:rsidRPr="00540436">
              <w:rPr>
                <w:lang w:eastAsia="en-ZA"/>
              </w:rPr>
              <w:t> </w:t>
            </w:r>
          </w:p>
        </w:tc>
        <w:tc>
          <w:tcPr>
            <w:tcW w:w="883" w:type="dxa"/>
          </w:tcPr>
          <w:p w14:paraId="20406E5A" w14:textId="77777777" w:rsidR="00540436" w:rsidRPr="00540436" w:rsidRDefault="00540436" w:rsidP="00F41519">
            <w:pPr>
              <w:rPr>
                <w:lang w:eastAsia="en-ZA"/>
              </w:rPr>
            </w:pPr>
          </w:p>
        </w:tc>
      </w:tr>
      <w:tr w:rsidR="00540436" w:rsidRPr="00540436" w14:paraId="3D0A61CA" w14:textId="77777777" w:rsidTr="00F41519">
        <w:trPr>
          <w:trHeight w:val="300"/>
          <w:jc w:val="center"/>
        </w:trPr>
        <w:tc>
          <w:tcPr>
            <w:tcW w:w="888" w:type="dxa"/>
            <w:shd w:val="clear" w:color="auto" w:fill="auto"/>
          </w:tcPr>
          <w:p w14:paraId="4D916B80" w14:textId="77777777" w:rsidR="00540436" w:rsidRPr="00540436" w:rsidRDefault="00540436" w:rsidP="00F41519">
            <w:pPr>
              <w:rPr>
                <w:lang w:eastAsia="en-ZA"/>
              </w:rPr>
            </w:pPr>
            <w:r w:rsidRPr="00540436">
              <w:rPr>
                <w:lang w:eastAsia="en-ZA"/>
              </w:rPr>
              <w:t>C.15</w:t>
            </w:r>
          </w:p>
        </w:tc>
        <w:tc>
          <w:tcPr>
            <w:tcW w:w="3908" w:type="dxa"/>
            <w:shd w:val="clear" w:color="auto" w:fill="auto"/>
          </w:tcPr>
          <w:p w14:paraId="5ED5E324" w14:textId="77777777" w:rsidR="00540436" w:rsidRPr="00540436" w:rsidRDefault="00540436" w:rsidP="00F41519">
            <w:pPr>
              <w:rPr>
                <w:lang w:eastAsia="en-ZA"/>
              </w:rPr>
            </w:pPr>
            <w:r w:rsidRPr="00540436">
              <w:rPr>
                <w:lang w:eastAsia="en-ZA"/>
              </w:rPr>
              <w:t>Drug and Alcohol Testing, Policies and Procedures</w:t>
            </w:r>
          </w:p>
        </w:tc>
        <w:tc>
          <w:tcPr>
            <w:tcW w:w="1246" w:type="dxa"/>
            <w:shd w:val="clear" w:color="auto" w:fill="auto"/>
          </w:tcPr>
          <w:p w14:paraId="4E77CD85" w14:textId="77777777" w:rsidR="00540436" w:rsidRPr="00540436" w:rsidRDefault="00540436" w:rsidP="00F41519">
            <w:pPr>
              <w:jc w:val="center"/>
              <w:rPr>
                <w:lang w:eastAsia="en-ZA"/>
              </w:rPr>
            </w:pPr>
            <w:r w:rsidRPr="00540436">
              <w:rPr>
                <w:lang w:eastAsia="en-ZA"/>
              </w:rPr>
              <w:t>lump sum</w:t>
            </w:r>
          </w:p>
        </w:tc>
        <w:tc>
          <w:tcPr>
            <w:tcW w:w="1239" w:type="dxa"/>
            <w:shd w:val="clear" w:color="auto" w:fill="auto"/>
          </w:tcPr>
          <w:p w14:paraId="6514414E" w14:textId="77777777" w:rsidR="00540436" w:rsidRPr="00540436" w:rsidRDefault="00540436" w:rsidP="00F41519">
            <w:pPr>
              <w:jc w:val="right"/>
              <w:rPr>
                <w:lang w:eastAsia="en-ZA"/>
              </w:rPr>
            </w:pPr>
          </w:p>
        </w:tc>
        <w:tc>
          <w:tcPr>
            <w:tcW w:w="960" w:type="dxa"/>
            <w:shd w:val="clear" w:color="auto" w:fill="auto"/>
            <w:noWrap/>
          </w:tcPr>
          <w:p w14:paraId="551A2CF2" w14:textId="77777777" w:rsidR="00540436" w:rsidRPr="00540436" w:rsidRDefault="00540436" w:rsidP="00F41519">
            <w:pPr>
              <w:rPr>
                <w:lang w:eastAsia="en-ZA"/>
              </w:rPr>
            </w:pPr>
          </w:p>
        </w:tc>
        <w:tc>
          <w:tcPr>
            <w:tcW w:w="883" w:type="dxa"/>
          </w:tcPr>
          <w:p w14:paraId="683B110F" w14:textId="77777777" w:rsidR="00540436" w:rsidRPr="00540436" w:rsidRDefault="00540436" w:rsidP="00F41519">
            <w:pPr>
              <w:rPr>
                <w:lang w:eastAsia="en-ZA"/>
              </w:rPr>
            </w:pPr>
          </w:p>
        </w:tc>
      </w:tr>
      <w:tr w:rsidR="00540436" w:rsidRPr="00540436" w14:paraId="21F48E21" w14:textId="77777777" w:rsidTr="00F41519">
        <w:trPr>
          <w:trHeight w:val="300"/>
          <w:jc w:val="center"/>
        </w:trPr>
        <w:tc>
          <w:tcPr>
            <w:tcW w:w="888" w:type="dxa"/>
            <w:shd w:val="clear" w:color="auto" w:fill="auto"/>
          </w:tcPr>
          <w:p w14:paraId="52564717" w14:textId="77777777" w:rsidR="00540436" w:rsidRPr="00540436" w:rsidRDefault="00540436" w:rsidP="00F41519">
            <w:pPr>
              <w:rPr>
                <w:lang w:eastAsia="en-ZA"/>
              </w:rPr>
            </w:pPr>
            <w:r w:rsidRPr="00540436">
              <w:rPr>
                <w:lang w:eastAsia="en-ZA"/>
              </w:rPr>
              <w:t>C.16</w:t>
            </w:r>
          </w:p>
        </w:tc>
        <w:tc>
          <w:tcPr>
            <w:tcW w:w="3908" w:type="dxa"/>
            <w:shd w:val="clear" w:color="auto" w:fill="auto"/>
          </w:tcPr>
          <w:p w14:paraId="52F22CD9" w14:textId="77777777" w:rsidR="00540436" w:rsidRPr="00540436" w:rsidRDefault="00540436" w:rsidP="00F41519">
            <w:pPr>
              <w:rPr>
                <w:lang w:eastAsia="en-ZA"/>
              </w:rPr>
            </w:pPr>
            <w:r w:rsidRPr="00540436">
              <w:rPr>
                <w:lang w:eastAsia="en-ZA"/>
              </w:rPr>
              <w:t>Barricading</w:t>
            </w:r>
          </w:p>
        </w:tc>
        <w:tc>
          <w:tcPr>
            <w:tcW w:w="1246" w:type="dxa"/>
            <w:shd w:val="clear" w:color="auto" w:fill="auto"/>
          </w:tcPr>
          <w:p w14:paraId="2FAF6576" w14:textId="77777777" w:rsidR="00540436" w:rsidRPr="00540436" w:rsidRDefault="00540436" w:rsidP="00F41519">
            <w:pPr>
              <w:jc w:val="center"/>
              <w:rPr>
                <w:lang w:eastAsia="en-ZA"/>
              </w:rPr>
            </w:pPr>
            <w:r w:rsidRPr="00540436">
              <w:rPr>
                <w:lang w:eastAsia="en-ZA"/>
              </w:rPr>
              <w:t>lump sum</w:t>
            </w:r>
          </w:p>
        </w:tc>
        <w:tc>
          <w:tcPr>
            <w:tcW w:w="1239" w:type="dxa"/>
            <w:shd w:val="clear" w:color="auto" w:fill="auto"/>
          </w:tcPr>
          <w:p w14:paraId="76D43788" w14:textId="77777777" w:rsidR="00540436" w:rsidRPr="00540436" w:rsidRDefault="00540436" w:rsidP="00F41519">
            <w:pPr>
              <w:jc w:val="right"/>
              <w:rPr>
                <w:lang w:eastAsia="en-ZA"/>
              </w:rPr>
            </w:pPr>
          </w:p>
        </w:tc>
        <w:tc>
          <w:tcPr>
            <w:tcW w:w="960" w:type="dxa"/>
            <w:shd w:val="clear" w:color="auto" w:fill="auto"/>
            <w:noWrap/>
          </w:tcPr>
          <w:p w14:paraId="46634A2D" w14:textId="77777777" w:rsidR="00540436" w:rsidRPr="00540436" w:rsidRDefault="00540436" w:rsidP="00F41519">
            <w:pPr>
              <w:rPr>
                <w:lang w:eastAsia="en-ZA"/>
              </w:rPr>
            </w:pPr>
          </w:p>
        </w:tc>
        <w:tc>
          <w:tcPr>
            <w:tcW w:w="883" w:type="dxa"/>
          </w:tcPr>
          <w:p w14:paraId="6A217E3B" w14:textId="77777777" w:rsidR="00540436" w:rsidRPr="00540436" w:rsidRDefault="00540436" w:rsidP="00F41519">
            <w:pPr>
              <w:rPr>
                <w:lang w:eastAsia="en-ZA"/>
              </w:rPr>
            </w:pPr>
          </w:p>
        </w:tc>
      </w:tr>
      <w:tr w:rsidR="00540436" w:rsidRPr="00540436" w14:paraId="5DEC0E11" w14:textId="77777777" w:rsidTr="00F41519">
        <w:trPr>
          <w:trHeight w:val="300"/>
          <w:jc w:val="center"/>
        </w:trPr>
        <w:tc>
          <w:tcPr>
            <w:tcW w:w="888" w:type="dxa"/>
            <w:shd w:val="clear" w:color="auto" w:fill="auto"/>
          </w:tcPr>
          <w:p w14:paraId="3DFD42A8" w14:textId="77777777" w:rsidR="00540436" w:rsidRPr="00540436" w:rsidRDefault="00540436" w:rsidP="00F41519">
            <w:pPr>
              <w:rPr>
                <w:lang w:eastAsia="en-ZA"/>
              </w:rPr>
            </w:pPr>
            <w:r w:rsidRPr="00540436">
              <w:rPr>
                <w:lang w:eastAsia="en-ZA"/>
              </w:rPr>
              <w:t>C.17</w:t>
            </w:r>
          </w:p>
        </w:tc>
        <w:tc>
          <w:tcPr>
            <w:tcW w:w="3908" w:type="dxa"/>
            <w:shd w:val="clear" w:color="auto" w:fill="auto"/>
          </w:tcPr>
          <w:p w14:paraId="37F3097D" w14:textId="77777777" w:rsidR="00540436" w:rsidRPr="00540436" w:rsidRDefault="00540436" w:rsidP="00F41519">
            <w:pPr>
              <w:rPr>
                <w:lang w:eastAsia="en-ZA"/>
              </w:rPr>
            </w:pPr>
            <w:r w:rsidRPr="00540436">
              <w:t>Safety notices and signs</w:t>
            </w:r>
          </w:p>
        </w:tc>
        <w:tc>
          <w:tcPr>
            <w:tcW w:w="1246" w:type="dxa"/>
            <w:shd w:val="clear" w:color="auto" w:fill="auto"/>
          </w:tcPr>
          <w:p w14:paraId="01BFCDD1" w14:textId="77777777" w:rsidR="00540436" w:rsidRPr="00540436" w:rsidRDefault="00540436" w:rsidP="00F41519">
            <w:pPr>
              <w:jc w:val="center"/>
              <w:rPr>
                <w:lang w:eastAsia="en-ZA"/>
              </w:rPr>
            </w:pPr>
            <w:r w:rsidRPr="00540436">
              <w:rPr>
                <w:lang w:eastAsia="en-ZA"/>
              </w:rPr>
              <w:t>lump sum</w:t>
            </w:r>
          </w:p>
        </w:tc>
        <w:tc>
          <w:tcPr>
            <w:tcW w:w="1239" w:type="dxa"/>
            <w:shd w:val="clear" w:color="auto" w:fill="auto"/>
          </w:tcPr>
          <w:p w14:paraId="36477064" w14:textId="77777777" w:rsidR="00540436" w:rsidRPr="00540436" w:rsidRDefault="00540436" w:rsidP="00F41519">
            <w:pPr>
              <w:jc w:val="right"/>
              <w:rPr>
                <w:lang w:eastAsia="en-ZA"/>
              </w:rPr>
            </w:pPr>
          </w:p>
        </w:tc>
        <w:tc>
          <w:tcPr>
            <w:tcW w:w="960" w:type="dxa"/>
            <w:shd w:val="clear" w:color="auto" w:fill="auto"/>
            <w:noWrap/>
          </w:tcPr>
          <w:p w14:paraId="6DAF7F46" w14:textId="77777777" w:rsidR="00540436" w:rsidRPr="00540436" w:rsidRDefault="00540436" w:rsidP="00F41519">
            <w:pPr>
              <w:rPr>
                <w:lang w:eastAsia="en-ZA"/>
              </w:rPr>
            </w:pPr>
          </w:p>
        </w:tc>
        <w:tc>
          <w:tcPr>
            <w:tcW w:w="883" w:type="dxa"/>
          </w:tcPr>
          <w:p w14:paraId="00B29433" w14:textId="77777777" w:rsidR="00540436" w:rsidRPr="00540436" w:rsidRDefault="00540436" w:rsidP="00F41519">
            <w:pPr>
              <w:rPr>
                <w:lang w:eastAsia="en-ZA"/>
              </w:rPr>
            </w:pPr>
          </w:p>
        </w:tc>
      </w:tr>
      <w:tr w:rsidR="00540436" w:rsidRPr="00540436" w14:paraId="50300159" w14:textId="77777777" w:rsidTr="00F41519">
        <w:trPr>
          <w:trHeight w:val="300"/>
          <w:jc w:val="center"/>
        </w:trPr>
        <w:tc>
          <w:tcPr>
            <w:tcW w:w="888" w:type="dxa"/>
            <w:shd w:val="clear" w:color="auto" w:fill="auto"/>
          </w:tcPr>
          <w:p w14:paraId="43E47C17" w14:textId="77777777" w:rsidR="00540436" w:rsidRPr="00540436" w:rsidRDefault="00540436" w:rsidP="00F41519">
            <w:pPr>
              <w:rPr>
                <w:lang w:eastAsia="en-ZA"/>
              </w:rPr>
            </w:pPr>
            <w:r w:rsidRPr="00540436">
              <w:rPr>
                <w:lang w:eastAsia="en-ZA"/>
              </w:rPr>
              <w:t>C.18</w:t>
            </w:r>
          </w:p>
        </w:tc>
        <w:tc>
          <w:tcPr>
            <w:tcW w:w="3908" w:type="dxa"/>
            <w:shd w:val="clear" w:color="auto" w:fill="auto"/>
          </w:tcPr>
          <w:p w14:paraId="2F796276" w14:textId="77777777" w:rsidR="00540436" w:rsidRPr="00540436" w:rsidRDefault="00540436" w:rsidP="00F41519">
            <w:pPr>
              <w:rPr>
                <w:lang w:eastAsia="en-ZA"/>
              </w:rPr>
            </w:pPr>
            <w:r w:rsidRPr="00540436">
              <w:rPr>
                <w:lang w:eastAsia="en-ZA"/>
              </w:rPr>
              <w:t>H&amp;S Incentives</w:t>
            </w:r>
          </w:p>
        </w:tc>
        <w:tc>
          <w:tcPr>
            <w:tcW w:w="1246" w:type="dxa"/>
            <w:shd w:val="clear" w:color="auto" w:fill="auto"/>
          </w:tcPr>
          <w:p w14:paraId="5EC3161E" w14:textId="77777777" w:rsidR="00540436" w:rsidRPr="00540436" w:rsidRDefault="00540436" w:rsidP="00F41519">
            <w:pPr>
              <w:jc w:val="center"/>
              <w:rPr>
                <w:lang w:eastAsia="en-ZA"/>
              </w:rPr>
            </w:pPr>
            <w:proofErr w:type="spellStart"/>
            <w:r w:rsidRPr="00540436">
              <w:rPr>
                <w:lang w:eastAsia="en-ZA"/>
              </w:rPr>
              <w:t>Prov</w:t>
            </w:r>
            <w:proofErr w:type="spellEnd"/>
            <w:r w:rsidRPr="00540436">
              <w:rPr>
                <w:lang w:eastAsia="en-ZA"/>
              </w:rPr>
              <w:t xml:space="preserve"> sum</w:t>
            </w:r>
          </w:p>
        </w:tc>
        <w:tc>
          <w:tcPr>
            <w:tcW w:w="1239" w:type="dxa"/>
            <w:shd w:val="clear" w:color="auto" w:fill="auto"/>
          </w:tcPr>
          <w:p w14:paraId="7D346126" w14:textId="77777777" w:rsidR="00540436" w:rsidRPr="00540436" w:rsidRDefault="00540436" w:rsidP="00F41519">
            <w:pPr>
              <w:jc w:val="right"/>
              <w:rPr>
                <w:lang w:eastAsia="en-ZA"/>
              </w:rPr>
            </w:pPr>
          </w:p>
        </w:tc>
        <w:tc>
          <w:tcPr>
            <w:tcW w:w="960" w:type="dxa"/>
            <w:shd w:val="clear" w:color="auto" w:fill="auto"/>
            <w:noWrap/>
          </w:tcPr>
          <w:p w14:paraId="5D7FF05B" w14:textId="77777777" w:rsidR="00540436" w:rsidRPr="00540436" w:rsidRDefault="00540436" w:rsidP="00F41519">
            <w:pPr>
              <w:rPr>
                <w:lang w:eastAsia="en-ZA"/>
              </w:rPr>
            </w:pPr>
          </w:p>
        </w:tc>
        <w:tc>
          <w:tcPr>
            <w:tcW w:w="883" w:type="dxa"/>
          </w:tcPr>
          <w:p w14:paraId="1034AF26" w14:textId="77777777" w:rsidR="00540436" w:rsidRPr="00540436" w:rsidRDefault="00540436" w:rsidP="00F41519">
            <w:pPr>
              <w:rPr>
                <w:lang w:eastAsia="en-ZA"/>
              </w:rPr>
            </w:pPr>
          </w:p>
        </w:tc>
      </w:tr>
      <w:tr w:rsidR="00540436" w:rsidRPr="00540436" w14:paraId="537C18F9" w14:textId="77777777" w:rsidTr="00F41519">
        <w:trPr>
          <w:trHeight w:val="300"/>
          <w:jc w:val="center"/>
        </w:trPr>
        <w:tc>
          <w:tcPr>
            <w:tcW w:w="888" w:type="dxa"/>
            <w:shd w:val="clear" w:color="auto" w:fill="auto"/>
          </w:tcPr>
          <w:p w14:paraId="5CB0842E" w14:textId="77777777" w:rsidR="00540436" w:rsidRPr="00540436" w:rsidRDefault="00540436" w:rsidP="00F41519">
            <w:pPr>
              <w:rPr>
                <w:lang w:eastAsia="en-ZA"/>
              </w:rPr>
            </w:pPr>
            <w:r w:rsidRPr="00540436">
              <w:rPr>
                <w:lang w:eastAsia="en-ZA"/>
              </w:rPr>
              <w:t>C.19</w:t>
            </w:r>
          </w:p>
        </w:tc>
        <w:tc>
          <w:tcPr>
            <w:tcW w:w="3908" w:type="dxa"/>
            <w:shd w:val="clear" w:color="auto" w:fill="auto"/>
          </w:tcPr>
          <w:p w14:paraId="7ACBB22C" w14:textId="77777777" w:rsidR="00540436" w:rsidRPr="00540436" w:rsidRDefault="00540436" w:rsidP="00F41519">
            <w:pPr>
              <w:rPr>
                <w:lang w:eastAsia="en-ZA"/>
              </w:rPr>
            </w:pPr>
            <w:r w:rsidRPr="00540436">
              <w:rPr>
                <w:lang w:eastAsia="en-ZA"/>
              </w:rPr>
              <w:t>Construction work permit application fee</w:t>
            </w:r>
            <w:r w:rsidRPr="00540436" w:rsidDel="00CB4728">
              <w:rPr>
                <w:lang w:eastAsia="en-ZA"/>
              </w:rPr>
              <w:t xml:space="preserve"> </w:t>
            </w:r>
          </w:p>
        </w:tc>
        <w:tc>
          <w:tcPr>
            <w:tcW w:w="1246" w:type="dxa"/>
            <w:shd w:val="clear" w:color="auto" w:fill="auto"/>
          </w:tcPr>
          <w:p w14:paraId="737F3D8A" w14:textId="77777777" w:rsidR="00540436" w:rsidRPr="00540436" w:rsidRDefault="00540436" w:rsidP="00F41519">
            <w:pPr>
              <w:jc w:val="center"/>
              <w:rPr>
                <w:lang w:eastAsia="en-ZA"/>
              </w:rPr>
            </w:pPr>
            <w:proofErr w:type="spellStart"/>
            <w:r w:rsidRPr="00540436">
              <w:rPr>
                <w:lang w:eastAsia="en-ZA"/>
              </w:rPr>
              <w:t>Prov</w:t>
            </w:r>
            <w:proofErr w:type="spellEnd"/>
            <w:r w:rsidRPr="00540436">
              <w:rPr>
                <w:lang w:eastAsia="en-ZA"/>
              </w:rPr>
              <w:t xml:space="preserve"> sum</w:t>
            </w:r>
          </w:p>
        </w:tc>
        <w:tc>
          <w:tcPr>
            <w:tcW w:w="1239" w:type="dxa"/>
            <w:shd w:val="clear" w:color="auto" w:fill="auto"/>
          </w:tcPr>
          <w:p w14:paraId="7368C533" w14:textId="77777777" w:rsidR="00540436" w:rsidRPr="00540436" w:rsidRDefault="00540436" w:rsidP="00F41519">
            <w:pPr>
              <w:jc w:val="center"/>
              <w:rPr>
                <w:lang w:eastAsia="en-ZA"/>
              </w:rPr>
            </w:pPr>
          </w:p>
        </w:tc>
        <w:tc>
          <w:tcPr>
            <w:tcW w:w="960" w:type="dxa"/>
            <w:shd w:val="clear" w:color="auto" w:fill="auto"/>
          </w:tcPr>
          <w:p w14:paraId="15622F4A" w14:textId="77777777" w:rsidR="00540436" w:rsidRPr="00540436" w:rsidRDefault="00540436" w:rsidP="00F41519">
            <w:pPr>
              <w:jc w:val="center"/>
              <w:rPr>
                <w:lang w:eastAsia="en-ZA"/>
              </w:rPr>
            </w:pPr>
          </w:p>
        </w:tc>
        <w:tc>
          <w:tcPr>
            <w:tcW w:w="883" w:type="dxa"/>
            <w:shd w:val="clear" w:color="auto" w:fill="auto"/>
          </w:tcPr>
          <w:p w14:paraId="72BCE3CD" w14:textId="77777777" w:rsidR="00540436" w:rsidRPr="00540436" w:rsidRDefault="00540436" w:rsidP="00F41519">
            <w:pPr>
              <w:jc w:val="center"/>
              <w:rPr>
                <w:lang w:eastAsia="en-ZA"/>
              </w:rPr>
            </w:pPr>
          </w:p>
        </w:tc>
      </w:tr>
      <w:tr w:rsidR="00540436" w:rsidRPr="00540436" w14:paraId="071FA5A8" w14:textId="77777777" w:rsidTr="00F41519">
        <w:trPr>
          <w:trHeight w:val="300"/>
          <w:jc w:val="center"/>
        </w:trPr>
        <w:tc>
          <w:tcPr>
            <w:tcW w:w="888" w:type="dxa"/>
            <w:shd w:val="clear" w:color="auto" w:fill="auto"/>
          </w:tcPr>
          <w:p w14:paraId="71D0867A" w14:textId="05F0F47B" w:rsidR="00540436" w:rsidRPr="00540436" w:rsidRDefault="00540436" w:rsidP="00540436">
            <w:pPr>
              <w:rPr>
                <w:lang w:eastAsia="en-ZA"/>
              </w:rPr>
            </w:pPr>
            <w:r w:rsidRPr="00540436">
              <w:rPr>
                <w:lang w:eastAsia="en-ZA"/>
              </w:rPr>
              <w:t>C.20</w:t>
            </w:r>
          </w:p>
        </w:tc>
        <w:tc>
          <w:tcPr>
            <w:tcW w:w="3908" w:type="dxa"/>
            <w:shd w:val="clear" w:color="auto" w:fill="auto"/>
          </w:tcPr>
          <w:p w14:paraId="67C3FAA4" w14:textId="1AEA6B66" w:rsidR="00540436" w:rsidRPr="00540436" w:rsidRDefault="00540436" w:rsidP="00540436">
            <w:pPr>
              <w:rPr>
                <w:lang w:eastAsia="en-ZA"/>
              </w:rPr>
            </w:pPr>
            <w:r w:rsidRPr="00540436">
              <w:rPr>
                <w:lang w:eastAsia="en-ZA"/>
              </w:rPr>
              <w:t>Adequate ventilation and lighting during construction</w:t>
            </w:r>
          </w:p>
        </w:tc>
        <w:tc>
          <w:tcPr>
            <w:tcW w:w="1246" w:type="dxa"/>
            <w:shd w:val="clear" w:color="auto" w:fill="auto"/>
          </w:tcPr>
          <w:p w14:paraId="64735D63" w14:textId="5DEEFC3B" w:rsidR="00540436" w:rsidRPr="00540436" w:rsidRDefault="00540436" w:rsidP="00540436">
            <w:pPr>
              <w:jc w:val="center"/>
              <w:rPr>
                <w:lang w:eastAsia="en-ZA"/>
              </w:rPr>
            </w:pPr>
            <w:r w:rsidRPr="00540436">
              <w:rPr>
                <w:lang w:eastAsia="en-ZA"/>
              </w:rPr>
              <w:t>lump sum</w:t>
            </w:r>
          </w:p>
        </w:tc>
        <w:tc>
          <w:tcPr>
            <w:tcW w:w="1239" w:type="dxa"/>
            <w:shd w:val="clear" w:color="auto" w:fill="auto"/>
          </w:tcPr>
          <w:p w14:paraId="38D289D0" w14:textId="77777777" w:rsidR="00540436" w:rsidRPr="00540436" w:rsidRDefault="00540436" w:rsidP="00540436">
            <w:pPr>
              <w:jc w:val="center"/>
              <w:rPr>
                <w:lang w:eastAsia="en-ZA"/>
              </w:rPr>
            </w:pPr>
          </w:p>
        </w:tc>
        <w:tc>
          <w:tcPr>
            <w:tcW w:w="960" w:type="dxa"/>
            <w:shd w:val="clear" w:color="auto" w:fill="auto"/>
          </w:tcPr>
          <w:p w14:paraId="7FFDCB26" w14:textId="77777777" w:rsidR="00540436" w:rsidRPr="00540436" w:rsidRDefault="00540436" w:rsidP="00540436">
            <w:pPr>
              <w:jc w:val="center"/>
              <w:rPr>
                <w:lang w:eastAsia="en-ZA"/>
              </w:rPr>
            </w:pPr>
          </w:p>
        </w:tc>
        <w:tc>
          <w:tcPr>
            <w:tcW w:w="883" w:type="dxa"/>
            <w:shd w:val="clear" w:color="auto" w:fill="auto"/>
          </w:tcPr>
          <w:p w14:paraId="466761CC" w14:textId="77777777" w:rsidR="00540436" w:rsidRPr="00540436" w:rsidRDefault="00540436" w:rsidP="00540436">
            <w:pPr>
              <w:jc w:val="center"/>
              <w:rPr>
                <w:lang w:eastAsia="en-ZA"/>
              </w:rPr>
            </w:pPr>
          </w:p>
        </w:tc>
      </w:tr>
      <w:tr w:rsidR="00540436" w:rsidRPr="009638E5" w14:paraId="2B5E67F0" w14:textId="77777777" w:rsidTr="00F41519">
        <w:trPr>
          <w:trHeight w:val="300"/>
          <w:jc w:val="center"/>
        </w:trPr>
        <w:tc>
          <w:tcPr>
            <w:tcW w:w="888" w:type="dxa"/>
            <w:shd w:val="clear" w:color="auto" w:fill="auto"/>
            <w:hideMark/>
          </w:tcPr>
          <w:p w14:paraId="5AD6D8B4" w14:textId="3C4860EB" w:rsidR="00540436" w:rsidRPr="00540436" w:rsidRDefault="00540436" w:rsidP="00540436">
            <w:pPr>
              <w:rPr>
                <w:lang w:eastAsia="en-ZA"/>
              </w:rPr>
            </w:pPr>
            <w:r w:rsidRPr="00540436">
              <w:rPr>
                <w:lang w:eastAsia="en-ZA"/>
              </w:rPr>
              <w:t>C.2</w:t>
            </w:r>
            <w:r>
              <w:rPr>
                <w:lang w:eastAsia="en-ZA"/>
              </w:rPr>
              <w:t>1</w:t>
            </w:r>
          </w:p>
        </w:tc>
        <w:tc>
          <w:tcPr>
            <w:tcW w:w="3908" w:type="dxa"/>
            <w:shd w:val="clear" w:color="auto" w:fill="auto"/>
            <w:hideMark/>
          </w:tcPr>
          <w:p w14:paraId="7F445FD5" w14:textId="77777777" w:rsidR="00540436" w:rsidRPr="00540436" w:rsidRDefault="00540436" w:rsidP="00540436">
            <w:pPr>
              <w:rPr>
                <w:lang w:eastAsia="en-ZA"/>
              </w:rPr>
            </w:pPr>
            <w:r w:rsidRPr="00540436">
              <w:rPr>
                <w:lang w:eastAsia="en-ZA"/>
              </w:rPr>
              <w:t>Submission of the Health and Safety File (hard and soft copies- after tender award and project completion))</w:t>
            </w:r>
          </w:p>
        </w:tc>
        <w:tc>
          <w:tcPr>
            <w:tcW w:w="1246" w:type="dxa"/>
            <w:shd w:val="clear" w:color="auto" w:fill="auto"/>
            <w:hideMark/>
          </w:tcPr>
          <w:p w14:paraId="7D1D648A" w14:textId="77777777" w:rsidR="00540436" w:rsidRPr="009638E5" w:rsidRDefault="00540436" w:rsidP="00540436">
            <w:pPr>
              <w:jc w:val="center"/>
              <w:rPr>
                <w:lang w:eastAsia="en-ZA"/>
              </w:rPr>
            </w:pPr>
            <w:r w:rsidRPr="00540436">
              <w:rPr>
                <w:lang w:eastAsia="en-ZA"/>
              </w:rPr>
              <w:t>lump sum</w:t>
            </w:r>
          </w:p>
        </w:tc>
        <w:tc>
          <w:tcPr>
            <w:tcW w:w="1239" w:type="dxa"/>
            <w:shd w:val="clear" w:color="auto" w:fill="auto"/>
            <w:hideMark/>
          </w:tcPr>
          <w:p w14:paraId="6BA6ED34" w14:textId="77777777" w:rsidR="00540436" w:rsidRPr="009638E5" w:rsidRDefault="00540436" w:rsidP="00540436">
            <w:pPr>
              <w:jc w:val="right"/>
              <w:rPr>
                <w:lang w:eastAsia="en-ZA"/>
              </w:rPr>
            </w:pPr>
            <w:r w:rsidRPr="009638E5">
              <w:rPr>
                <w:lang w:eastAsia="en-ZA"/>
              </w:rPr>
              <w:t> </w:t>
            </w:r>
          </w:p>
        </w:tc>
        <w:tc>
          <w:tcPr>
            <w:tcW w:w="960" w:type="dxa"/>
            <w:shd w:val="clear" w:color="auto" w:fill="auto"/>
            <w:noWrap/>
            <w:hideMark/>
          </w:tcPr>
          <w:p w14:paraId="7DE6D375" w14:textId="77777777" w:rsidR="00540436" w:rsidRPr="009638E5" w:rsidRDefault="00540436" w:rsidP="00540436">
            <w:pPr>
              <w:rPr>
                <w:lang w:eastAsia="en-ZA"/>
              </w:rPr>
            </w:pPr>
            <w:r w:rsidRPr="009638E5">
              <w:rPr>
                <w:lang w:eastAsia="en-ZA"/>
              </w:rPr>
              <w:t> </w:t>
            </w:r>
          </w:p>
        </w:tc>
        <w:tc>
          <w:tcPr>
            <w:tcW w:w="883" w:type="dxa"/>
          </w:tcPr>
          <w:p w14:paraId="1B4B1B2E" w14:textId="77777777" w:rsidR="00540436" w:rsidRPr="009638E5" w:rsidRDefault="00540436" w:rsidP="00540436">
            <w:pPr>
              <w:rPr>
                <w:lang w:eastAsia="en-ZA"/>
              </w:rPr>
            </w:pPr>
          </w:p>
        </w:tc>
      </w:tr>
    </w:tbl>
    <w:p w14:paraId="5FCDBF70" w14:textId="748FAB0F" w:rsidR="00540436" w:rsidRDefault="00540436" w:rsidP="00713023">
      <w:pPr>
        <w:rPr>
          <w:b/>
        </w:rPr>
      </w:pPr>
    </w:p>
    <w:p w14:paraId="46A24A1F" w14:textId="5B0261D9" w:rsidR="009F20FF" w:rsidRDefault="009F20FF" w:rsidP="00713023">
      <w:pPr>
        <w:rPr>
          <w:b/>
        </w:rPr>
      </w:pPr>
    </w:p>
    <w:p w14:paraId="0570B2D4" w14:textId="4F891F32" w:rsidR="009F20FF" w:rsidRDefault="009F20FF" w:rsidP="00713023">
      <w:pPr>
        <w:rPr>
          <w:b/>
        </w:rPr>
      </w:pPr>
    </w:p>
    <w:p w14:paraId="5A7E9322" w14:textId="44DF749D" w:rsidR="009F20FF" w:rsidRDefault="009F20FF" w:rsidP="00713023">
      <w:pPr>
        <w:rPr>
          <w:b/>
        </w:rPr>
      </w:pPr>
    </w:p>
    <w:p w14:paraId="4B898F24" w14:textId="77452553" w:rsidR="009F20FF" w:rsidRDefault="009F20FF" w:rsidP="00713023">
      <w:pPr>
        <w:rPr>
          <w:b/>
        </w:rPr>
      </w:pPr>
    </w:p>
    <w:p w14:paraId="32B5EBC5" w14:textId="0822BFE8" w:rsidR="009F20FF" w:rsidRDefault="009F20FF" w:rsidP="00713023">
      <w:pPr>
        <w:rPr>
          <w:b/>
        </w:rPr>
      </w:pPr>
    </w:p>
    <w:p w14:paraId="3828EADE" w14:textId="77777777" w:rsidR="009F20FF" w:rsidRPr="009109A5" w:rsidRDefault="009F20FF" w:rsidP="00713023">
      <w:pPr>
        <w:rPr>
          <w:b/>
        </w:rPr>
      </w:pPr>
    </w:p>
    <w:p w14:paraId="53B315D5" w14:textId="77777777" w:rsidR="00937C70" w:rsidRPr="009638E5" w:rsidRDefault="00937C70" w:rsidP="00CD5601"/>
    <w:p w14:paraId="002757EE" w14:textId="77777777" w:rsidR="008B728A" w:rsidRPr="00496FBB" w:rsidRDefault="008B728A" w:rsidP="001D7515">
      <w:pPr>
        <w:pStyle w:val="Heading1"/>
      </w:pPr>
      <w:bookmarkStart w:id="784" w:name="_Toc118068758"/>
      <w:r w:rsidRPr="00496FBB">
        <w:t>PART B</w:t>
      </w:r>
      <w:r w:rsidR="00B37E41" w:rsidRPr="00496FBB">
        <w:t xml:space="preserve"> – </w:t>
      </w:r>
      <w:r w:rsidR="004E59F1" w:rsidRPr="00496FBB">
        <w:t>GENERAL CLIENT REQUIREMENTS</w:t>
      </w:r>
      <w:bookmarkEnd w:id="784"/>
    </w:p>
    <w:p w14:paraId="0064E323" w14:textId="4CE12685" w:rsidR="0033312F" w:rsidRPr="00884DAE" w:rsidRDefault="00884DAE">
      <w:pPr>
        <w:pStyle w:val="Heading2"/>
        <w:numPr>
          <w:ilvl w:val="0"/>
          <w:numId w:val="99"/>
        </w:numPr>
      </w:pPr>
      <w:bookmarkStart w:id="785" w:name="_Toc118068759"/>
      <w:r w:rsidRPr="00884DAE">
        <w:t xml:space="preserve">PRINCIPAL </w:t>
      </w:r>
      <w:r w:rsidR="009F20FF" w:rsidRPr="00884DAE">
        <w:t>CONTRACTOR’S</w:t>
      </w:r>
      <w:r>
        <w:t xml:space="preserve"> RESPONSIBILITIES</w:t>
      </w:r>
      <w:bookmarkEnd w:id="785"/>
    </w:p>
    <w:p w14:paraId="396A667F" w14:textId="77777777" w:rsidR="006002CF" w:rsidRPr="009638E5" w:rsidRDefault="006002CF" w:rsidP="00CD5601">
      <w:pPr>
        <w:rPr>
          <w:lang w:val="en-ZA"/>
        </w:rPr>
      </w:pPr>
    </w:p>
    <w:tbl>
      <w:tblPr>
        <w:tblStyle w:val="TableGrid"/>
        <w:tblW w:w="0" w:type="auto"/>
        <w:tblLook w:val="04A0" w:firstRow="1" w:lastRow="0" w:firstColumn="1" w:lastColumn="0" w:noHBand="0" w:noVBand="1"/>
      </w:tblPr>
      <w:tblGrid>
        <w:gridCol w:w="2431"/>
        <w:gridCol w:w="8028"/>
      </w:tblGrid>
      <w:tr w:rsidR="006D3B27" w:rsidRPr="009638E5" w14:paraId="5F55F758" w14:textId="77777777" w:rsidTr="00D8775D">
        <w:tc>
          <w:tcPr>
            <w:tcW w:w="2448" w:type="dxa"/>
          </w:tcPr>
          <w:p w14:paraId="41EAE181" w14:textId="77777777" w:rsidR="006D3B27" w:rsidRPr="009638E5" w:rsidRDefault="006D3B27" w:rsidP="00CD5601">
            <w:pPr>
              <w:rPr>
                <w:b/>
                <w:lang w:val="en-ZA"/>
              </w:rPr>
            </w:pPr>
            <w:r w:rsidRPr="009638E5">
              <w:rPr>
                <w:b/>
                <w:lang w:val="en-ZA"/>
              </w:rPr>
              <w:t>Principal Contractor</w:t>
            </w:r>
            <w:r w:rsidR="00A50AB2" w:rsidRPr="009638E5">
              <w:rPr>
                <w:b/>
                <w:lang w:val="en-ZA"/>
              </w:rPr>
              <w:t>:</w:t>
            </w:r>
            <w:r w:rsidR="003F5C97" w:rsidRPr="009638E5">
              <w:rPr>
                <w:b/>
                <w:lang w:val="en-ZA"/>
              </w:rPr>
              <w:t xml:space="preserve"> </w:t>
            </w:r>
            <w:r w:rsidR="00A50AB2" w:rsidRPr="009638E5">
              <w:rPr>
                <w:b/>
                <w:lang w:val="en-ZA"/>
              </w:rPr>
              <w:t xml:space="preserve">Construction Manager </w:t>
            </w:r>
            <w:r w:rsidRPr="009638E5">
              <w:rPr>
                <w:b/>
                <w:lang w:val="en-ZA"/>
              </w:rPr>
              <w:t>Supervisors and</w:t>
            </w:r>
          </w:p>
          <w:p w14:paraId="6AD9DBBE" w14:textId="77777777" w:rsidR="006D3B27" w:rsidRPr="009638E5" w:rsidRDefault="006D3B27" w:rsidP="00CD5601">
            <w:pPr>
              <w:rPr>
                <w:b/>
                <w:i/>
                <w:iCs/>
                <w:lang w:val="en-ZA"/>
              </w:rPr>
            </w:pPr>
            <w:r w:rsidRPr="009638E5">
              <w:rPr>
                <w:b/>
                <w:lang w:val="en-ZA"/>
              </w:rPr>
              <w:t>Sub-Contractor Supervisors</w:t>
            </w:r>
          </w:p>
          <w:p w14:paraId="42CFE59C" w14:textId="77777777" w:rsidR="006D3B27" w:rsidRPr="009638E5" w:rsidRDefault="006D3B27" w:rsidP="00CD5601">
            <w:pPr>
              <w:rPr>
                <w:lang w:val="en-ZA"/>
              </w:rPr>
            </w:pPr>
          </w:p>
        </w:tc>
        <w:tc>
          <w:tcPr>
            <w:tcW w:w="8237" w:type="dxa"/>
          </w:tcPr>
          <w:p w14:paraId="3CA86691" w14:textId="77777777" w:rsidR="006D3B27" w:rsidRPr="009638E5" w:rsidRDefault="006D3B27" w:rsidP="00CD5601">
            <w:bookmarkStart w:id="786" w:name="_Toc250451788"/>
            <w:r w:rsidRPr="009638E5">
              <w:rPr>
                <w:lang w:val="en-ZA"/>
              </w:rPr>
              <w:t>T</w:t>
            </w:r>
            <w:r w:rsidRPr="009638E5">
              <w:t xml:space="preserve">he Principal Contractor shall ensure that the performance of all specified work is </w:t>
            </w:r>
            <w:r w:rsidR="00FA1398" w:rsidRPr="009638E5">
              <w:t>supervised, throughout</w:t>
            </w:r>
            <w:r w:rsidRPr="009638E5">
              <w:t xml:space="preserve"> the contract period, by a sufficient number of competent appointed representatives of the Principal Contractor and/or sub-contractor, who have experience in the type of work specified.</w:t>
            </w:r>
            <w:bookmarkEnd w:id="786"/>
          </w:p>
          <w:p w14:paraId="23739ACD" w14:textId="77777777" w:rsidR="008457AB" w:rsidRPr="009638E5" w:rsidRDefault="008457AB" w:rsidP="00CD5601"/>
          <w:p w14:paraId="250660F3" w14:textId="77777777" w:rsidR="006D3B27" w:rsidRPr="009638E5" w:rsidRDefault="006D3B27" w:rsidP="00CD5601">
            <w:pPr>
              <w:pStyle w:val="Indent2"/>
              <w:ind w:left="0"/>
            </w:pPr>
            <w:r w:rsidRPr="009638E5">
              <w:rPr>
                <w:b/>
                <w:bCs/>
                <w:lang w:val="en-US"/>
              </w:rPr>
              <w:t>No</w:t>
            </w:r>
            <w:proofErr w:type="spellStart"/>
            <w:r w:rsidRPr="009638E5">
              <w:rPr>
                <w:b/>
                <w:bCs/>
              </w:rPr>
              <w:t>te</w:t>
            </w:r>
            <w:proofErr w:type="spellEnd"/>
            <w:r w:rsidRPr="009638E5">
              <w:rPr>
                <w:b/>
                <w:bCs/>
              </w:rPr>
              <w:t>:</w:t>
            </w:r>
            <w:r w:rsidR="00555CBA" w:rsidRPr="009638E5">
              <w:rPr>
                <w:b/>
                <w:bCs/>
              </w:rPr>
              <w:t xml:space="preserve"> </w:t>
            </w:r>
            <w:r w:rsidRPr="009638E5">
              <w:rPr>
                <w:b/>
              </w:rPr>
              <w:t xml:space="preserve">No work may commence and or continue without the presence of appointed </w:t>
            </w:r>
            <w:r w:rsidR="006B38E4" w:rsidRPr="009638E5">
              <w:rPr>
                <w:b/>
              </w:rPr>
              <w:t>Management and Supervision</w:t>
            </w:r>
            <w:r w:rsidRPr="009638E5">
              <w:rPr>
                <w:b/>
              </w:rPr>
              <w:t xml:space="preserve"> appointees during performance of the contracted work. In determining the number of appointed competent </w:t>
            </w:r>
            <w:r w:rsidR="006B38E4" w:rsidRPr="009638E5">
              <w:rPr>
                <w:b/>
              </w:rPr>
              <w:t>Construction Managers and S</w:t>
            </w:r>
            <w:r w:rsidRPr="009638E5">
              <w:rPr>
                <w:b/>
              </w:rPr>
              <w:t>upervisors, the nature and scope of work being performed, shall be taken into consideration</w:t>
            </w:r>
            <w:r w:rsidRPr="009638E5">
              <w:rPr>
                <w:b/>
                <w:i/>
              </w:rPr>
              <w:t>.</w:t>
            </w:r>
          </w:p>
          <w:p w14:paraId="00C1FFC8" w14:textId="77777777" w:rsidR="00501129" w:rsidRPr="009638E5" w:rsidRDefault="00A50AB2" w:rsidP="00CD5601">
            <w:pPr>
              <w:pStyle w:val="ListParagraph"/>
              <w:numPr>
                <w:ilvl w:val="0"/>
                <w:numId w:val="4"/>
              </w:numPr>
              <w:rPr>
                <w:lang w:val="en-ZA"/>
              </w:rPr>
            </w:pPr>
            <w:r w:rsidRPr="009638E5">
              <w:rPr>
                <w:lang w:val="en-ZA"/>
              </w:rPr>
              <w:t xml:space="preserve">The Principal Contractor must appoint in writing 1 full time competent person as a </w:t>
            </w:r>
            <w:r w:rsidRPr="009638E5">
              <w:rPr>
                <w:b/>
                <w:lang w:val="en-ZA"/>
              </w:rPr>
              <w:t xml:space="preserve">Construction </w:t>
            </w:r>
            <w:r w:rsidR="00555CBA" w:rsidRPr="009638E5">
              <w:rPr>
                <w:b/>
                <w:lang w:val="en-ZA"/>
              </w:rPr>
              <w:t>Manager</w:t>
            </w:r>
            <w:r w:rsidR="00555CBA" w:rsidRPr="009638E5">
              <w:rPr>
                <w:lang w:val="en-ZA"/>
              </w:rPr>
              <w:t xml:space="preserve"> (</w:t>
            </w:r>
            <w:r w:rsidR="00501129" w:rsidRPr="009638E5">
              <w:rPr>
                <w:lang w:val="en-ZA"/>
              </w:rPr>
              <w:t>OHS Act CR 8</w:t>
            </w:r>
            <w:r w:rsidR="006D3B27" w:rsidRPr="009638E5">
              <w:rPr>
                <w:lang w:val="en-ZA"/>
              </w:rPr>
              <w:t xml:space="preserve">.1) </w:t>
            </w:r>
            <w:r w:rsidRPr="009638E5">
              <w:rPr>
                <w:lang w:val="en-ZA"/>
              </w:rPr>
              <w:t xml:space="preserve">that will be responsible to manage all construction work on a </w:t>
            </w:r>
            <w:r w:rsidRPr="009638E5">
              <w:rPr>
                <w:b/>
                <w:lang w:val="en-ZA"/>
              </w:rPr>
              <w:t>single site</w:t>
            </w:r>
            <w:r w:rsidRPr="009638E5">
              <w:rPr>
                <w:lang w:val="en-ZA"/>
              </w:rPr>
              <w:t xml:space="preserve"> and ensure health and safety compliance. In the absence of the Construction Manager the Principal Contractor must appoint an </w:t>
            </w:r>
            <w:r w:rsidR="002A6602" w:rsidRPr="009638E5">
              <w:rPr>
                <w:lang w:val="en-ZA"/>
              </w:rPr>
              <w:t>alternate</w:t>
            </w:r>
            <w:r w:rsidRPr="009638E5">
              <w:rPr>
                <w:lang w:val="en-ZA"/>
              </w:rPr>
              <w:t xml:space="preserve"> Construction Manager</w:t>
            </w:r>
            <w:r w:rsidR="00501129" w:rsidRPr="009638E5">
              <w:rPr>
                <w:lang w:val="en-ZA"/>
              </w:rPr>
              <w:t>.</w:t>
            </w:r>
          </w:p>
          <w:p w14:paraId="2D7E434B" w14:textId="03B5D5A1" w:rsidR="00534061" w:rsidRPr="009638E5" w:rsidRDefault="00534061" w:rsidP="00CD5601">
            <w:pPr>
              <w:pStyle w:val="ListParagraph"/>
              <w:numPr>
                <w:ilvl w:val="0"/>
                <w:numId w:val="4"/>
              </w:numPr>
              <w:rPr>
                <w:lang w:val="en-ZA"/>
              </w:rPr>
            </w:pPr>
            <w:r w:rsidRPr="009638E5">
              <w:rPr>
                <w:lang w:val="en-ZA"/>
              </w:rPr>
              <w:t xml:space="preserve">Having </w:t>
            </w:r>
            <w:r w:rsidR="00F26427" w:rsidRPr="009638E5">
              <w:rPr>
                <w:lang w:val="en-ZA"/>
              </w:rPr>
              <w:t>considered</w:t>
            </w:r>
            <w:r w:rsidRPr="009638E5">
              <w:rPr>
                <w:lang w:val="en-ZA"/>
              </w:rPr>
              <w:t xml:space="preserve"> the size of the project a Principal Contractor must appoint in writing one or more </w:t>
            </w:r>
            <w:r w:rsidRPr="009638E5">
              <w:rPr>
                <w:b/>
                <w:lang w:val="en-ZA"/>
              </w:rPr>
              <w:t xml:space="preserve">Assistant Construction </w:t>
            </w:r>
            <w:r w:rsidR="00FA1398" w:rsidRPr="009638E5">
              <w:rPr>
                <w:b/>
                <w:lang w:val="en-ZA"/>
              </w:rPr>
              <w:t>Managers</w:t>
            </w:r>
            <w:r w:rsidR="00FA1398" w:rsidRPr="009638E5">
              <w:rPr>
                <w:lang w:val="en-ZA"/>
              </w:rPr>
              <w:t xml:space="preserve"> (</w:t>
            </w:r>
            <w:r w:rsidR="00A4637A" w:rsidRPr="009638E5">
              <w:rPr>
                <w:lang w:val="en-ZA"/>
              </w:rPr>
              <w:t>OHS Act- CR 8.2)</w:t>
            </w:r>
            <w:r w:rsidR="00680CFA" w:rsidRPr="009638E5">
              <w:rPr>
                <w:lang w:val="en-ZA"/>
              </w:rPr>
              <w:t xml:space="preserve"> for different sections, the Construction Manager is however still the accountable to manage the site.</w:t>
            </w:r>
          </w:p>
          <w:p w14:paraId="5FE87175" w14:textId="77777777" w:rsidR="006D3B27" w:rsidRPr="009638E5" w:rsidRDefault="00501129" w:rsidP="00CD5601">
            <w:pPr>
              <w:pStyle w:val="ListParagraph"/>
              <w:numPr>
                <w:ilvl w:val="0"/>
                <w:numId w:val="4"/>
              </w:numPr>
              <w:rPr>
                <w:lang w:val="en-ZA"/>
              </w:rPr>
            </w:pPr>
            <w:r w:rsidRPr="009638E5">
              <w:rPr>
                <w:lang w:val="en-ZA"/>
              </w:rPr>
              <w:t>It must also be noted that the required appointed Constru</w:t>
            </w:r>
            <w:r w:rsidR="00534061" w:rsidRPr="009638E5">
              <w:rPr>
                <w:lang w:val="en-ZA"/>
              </w:rPr>
              <w:t>ction supervisor (OHS Act CR 8.7</w:t>
            </w:r>
            <w:r w:rsidRPr="009638E5">
              <w:rPr>
                <w:lang w:val="en-ZA"/>
              </w:rPr>
              <w:t>) may not leave the site unless there is a sufficient number of appointed competent sub-ordi</w:t>
            </w:r>
            <w:r w:rsidR="00534061" w:rsidRPr="009638E5">
              <w:rPr>
                <w:lang w:val="en-ZA"/>
              </w:rPr>
              <w:t>nate supervisors (OHS Act – CR 8.8</w:t>
            </w:r>
            <w:r w:rsidRPr="009638E5">
              <w:rPr>
                <w:lang w:val="en-ZA"/>
              </w:rPr>
              <w:t>) on site to assist with supervision.</w:t>
            </w:r>
          </w:p>
          <w:p w14:paraId="73557958" w14:textId="77777777" w:rsidR="00680CFA" w:rsidRPr="009638E5" w:rsidRDefault="00680CFA" w:rsidP="00CD5601">
            <w:pPr>
              <w:pStyle w:val="ListParagraph"/>
              <w:numPr>
                <w:ilvl w:val="0"/>
                <w:numId w:val="4"/>
              </w:numPr>
              <w:rPr>
                <w:lang w:val="en-ZA"/>
              </w:rPr>
            </w:pPr>
            <w:r w:rsidRPr="009638E5">
              <w:rPr>
                <w:lang w:val="en-ZA"/>
              </w:rPr>
              <w:t xml:space="preserve">A contractor must appoint in writing a full time or part time construction health and safety officer (CHSO), (OHS Act- CR. 8.5) and make sure that the CHSO is registered with SACPMP </w:t>
            </w:r>
            <w:r w:rsidR="00AE239E" w:rsidRPr="009638E5">
              <w:rPr>
                <w:lang w:val="en-ZA"/>
              </w:rPr>
              <w:t>(OHS</w:t>
            </w:r>
            <w:r w:rsidR="00F35E11" w:rsidRPr="009638E5">
              <w:rPr>
                <w:lang w:val="en-ZA"/>
              </w:rPr>
              <w:t xml:space="preserve"> Act-CR.8.6) </w:t>
            </w:r>
            <w:r w:rsidRPr="009638E5">
              <w:rPr>
                <w:lang w:val="en-ZA"/>
              </w:rPr>
              <w:t>and has the necessary competencies and resources.</w:t>
            </w:r>
          </w:p>
          <w:p w14:paraId="311D136A" w14:textId="77777777" w:rsidR="006D3B27" w:rsidRPr="009638E5" w:rsidRDefault="002A6602" w:rsidP="00CD5601">
            <w:pPr>
              <w:pStyle w:val="ListParagraph"/>
              <w:numPr>
                <w:ilvl w:val="0"/>
                <w:numId w:val="4"/>
              </w:numPr>
              <w:rPr>
                <w:lang w:val="en-ZA"/>
              </w:rPr>
            </w:pPr>
            <w:r w:rsidRPr="009638E5">
              <w:t xml:space="preserve">The Principal </w:t>
            </w:r>
            <w:r w:rsidR="00FA1398" w:rsidRPr="009638E5">
              <w:t>Contractor’s</w:t>
            </w:r>
            <w:r w:rsidRPr="009638E5">
              <w:t xml:space="preserve"> Construction Manager</w:t>
            </w:r>
            <w:r w:rsidR="006D3B27" w:rsidRPr="009638E5">
              <w:t xml:space="preserve"> shall provide a list of names and contact telephone numbers of all his employees as well as the sub-</w:t>
            </w:r>
            <w:r w:rsidR="00FA1398" w:rsidRPr="009638E5">
              <w:t>contractor’s</w:t>
            </w:r>
            <w:r w:rsidR="006D3B27" w:rsidRPr="009638E5">
              <w:t xml:space="preserve"> employees on site. This list shall be updated as and when new sub-contractors commence on site.</w:t>
            </w:r>
          </w:p>
          <w:p w14:paraId="437E9975" w14:textId="77777777" w:rsidR="00534061" w:rsidRPr="009638E5" w:rsidRDefault="00534061" w:rsidP="00CD5601">
            <w:pPr>
              <w:pStyle w:val="ListParagraph"/>
              <w:numPr>
                <w:ilvl w:val="0"/>
                <w:numId w:val="4"/>
              </w:numPr>
              <w:rPr>
                <w:lang w:val="en-ZA"/>
              </w:rPr>
            </w:pPr>
            <w:r w:rsidRPr="009638E5">
              <w:rPr>
                <w:lang w:val="en-ZA"/>
              </w:rPr>
              <w:t>The Principal Contractor to keep the construction work permit in site file and ensure the site specific number is conspicuously displayed at the main entrance to the site.</w:t>
            </w:r>
          </w:p>
          <w:p w14:paraId="6AD1F013" w14:textId="77777777" w:rsidR="00A50AB2" w:rsidRPr="009638E5" w:rsidRDefault="00A50AB2" w:rsidP="00CD5601">
            <w:pPr>
              <w:pStyle w:val="ListParagraph"/>
              <w:numPr>
                <w:ilvl w:val="0"/>
                <w:numId w:val="4"/>
              </w:numPr>
              <w:rPr>
                <w:lang w:val="en-ZA"/>
              </w:rPr>
            </w:pPr>
            <w:r w:rsidRPr="00B1020A">
              <w:rPr>
                <w:lang w:val="en-ZA"/>
              </w:rPr>
              <w:t xml:space="preserve">Where a construction work permit is </w:t>
            </w:r>
            <w:r w:rsidR="00901C19" w:rsidRPr="00B1020A">
              <w:rPr>
                <w:b/>
                <w:lang w:val="en-ZA"/>
              </w:rPr>
              <w:t>NOT</w:t>
            </w:r>
            <w:r w:rsidRPr="00B1020A">
              <w:rPr>
                <w:lang w:val="en-ZA"/>
              </w:rPr>
              <w:t xml:space="preserve"> required,</w:t>
            </w:r>
            <w:r w:rsidRPr="009638E5">
              <w:rPr>
                <w:lang w:val="en-ZA"/>
              </w:rPr>
              <w:t xml:space="preserve"> the Principal Contractor must notify DOL at least 7 days before work starts, on (CR. Annexure 2) if work includes: Excavation work, working at heights where there is a risk of falling, demolition of structure or the use of explosives.</w:t>
            </w:r>
          </w:p>
          <w:p w14:paraId="12F3E930" w14:textId="77777777" w:rsidR="006D3B27" w:rsidRPr="009638E5" w:rsidRDefault="006D3B27" w:rsidP="00CD5601">
            <w:pPr>
              <w:pStyle w:val="ListParagraph"/>
              <w:numPr>
                <w:ilvl w:val="0"/>
                <w:numId w:val="4"/>
              </w:numPr>
              <w:rPr>
                <w:lang w:val="en-ZA"/>
              </w:rPr>
            </w:pPr>
            <w:r w:rsidRPr="009638E5">
              <w:t xml:space="preserve">The Principal Contractor’s </w:t>
            </w:r>
            <w:r w:rsidR="00C72DA0" w:rsidRPr="009638E5">
              <w:t>Construction Manager</w:t>
            </w:r>
            <w:r w:rsidRPr="009638E5">
              <w:t xml:space="preserve"> shall keep a record of all employees including the sub-</w:t>
            </w:r>
            <w:r w:rsidR="00FA1398" w:rsidRPr="009638E5">
              <w:t>contractors’</w:t>
            </w:r>
            <w:r w:rsidRPr="009638E5">
              <w:t xml:space="preserve"> employees, including date of induction, </w:t>
            </w:r>
            <w:r w:rsidR="00BB5B03" w:rsidRPr="009638E5">
              <w:t xml:space="preserve">valid </w:t>
            </w:r>
            <w:r w:rsidR="00DE5973" w:rsidRPr="009638E5">
              <w:t>certified identity documents/</w:t>
            </w:r>
            <w:r w:rsidR="008457AB" w:rsidRPr="009638E5">
              <w:t>passports;</w:t>
            </w:r>
            <w:r w:rsidR="00DE5973" w:rsidRPr="009638E5">
              <w:t xml:space="preserve"> work permits, </w:t>
            </w:r>
            <w:r w:rsidRPr="009638E5">
              <w:t>relevant skills and licenses, and be able to produce this list at the request of the Rand Water Project Manager</w:t>
            </w:r>
            <w:r w:rsidR="00C72DA0" w:rsidRPr="009638E5">
              <w:t>/Agent</w:t>
            </w:r>
            <w:r w:rsidRPr="009638E5">
              <w:t xml:space="preserve">. These records shall be filed in the </w:t>
            </w:r>
            <w:r w:rsidR="005500DB">
              <w:t>H&amp;S</w:t>
            </w:r>
            <w:r w:rsidRPr="009638E5">
              <w:t xml:space="preserve"> File.</w:t>
            </w:r>
          </w:p>
          <w:p w14:paraId="324599A6" w14:textId="77777777" w:rsidR="006D3B27" w:rsidRPr="009638E5" w:rsidRDefault="006D3B27" w:rsidP="00CD5601">
            <w:pPr>
              <w:pStyle w:val="ListParagraph"/>
              <w:numPr>
                <w:ilvl w:val="0"/>
                <w:numId w:val="4"/>
              </w:numPr>
              <w:rPr>
                <w:lang w:val="en-ZA"/>
              </w:rPr>
            </w:pPr>
            <w:r w:rsidRPr="009638E5">
              <w:rPr>
                <w:lang w:val="en-ZA"/>
              </w:rPr>
              <w:t>The Principal Contractor shall ensure that his managers and supervisors give clear and unambiguous instructions for the work in hand to the personnel for whom they are responsible for.  The instructions shall include, but not necessarily be limited to:</w:t>
            </w:r>
          </w:p>
          <w:p w14:paraId="33244C86" w14:textId="77777777" w:rsidR="006D3B27" w:rsidRPr="009638E5" w:rsidRDefault="006D3B27" w:rsidP="00CD5601">
            <w:pPr>
              <w:pStyle w:val="ListParagraph"/>
              <w:numPr>
                <w:ilvl w:val="0"/>
                <w:numId w:val="3"/>
              </w:numPr>
              <w:rPr>
                <w:lang w:val="en-ZA"/>
              </w:rPr>
            </w:pPr>
            <w:r w:rsidRPr="009638E5">
              <w:rPr>
                <w:lang w:val="en-ZA"/>
              </w:rPr>
              <w:t>description of the objective/scope of work</w:t>
            </w:r>
          </w:p>
          <w:p w14:paraId="129874A5" w14:textId="77777777" w:rsidR="006D3B27" w:rsidRPr="009638E5" w:rsidRDefault="006D3B27" w:rsidP="00CD5601">
            <w:pPr>
              <w:pStyle w:val="ListParagraph"/>
              <w:numPr>
                <w:ilvl w:val="0"/>
                <w:numId w:val="3"/>
              </w:numPr>
              <w:rPr>
                <w:lang w:val="en-ZA"/>
              </w:rPr>
            </w:pPr>
            <w:r w:rsidRPr="009638E5">
              <w:rPr>
                <w:lang w:val="en-ZA"/>
              </w:rPr>
              <w:t>sequence of work/method statements</w:t>
            </w:r>
          </w:p>
          <w:p w14:paraId="7DBF87BF" w14:textId="77777777" w:rsidR="006D3B27" w:rsidRPr="009638E5" w:rsidRDefault="006D3B27" w:rsidP="00CD5601">
            <w:pPr>
              <w:pStyle w:val="ListParagraph"/>
              <w:numPr>
                <w:ilvl w:val="0"/>
                <w:numId w:val="3"/>
              </w:numPr>
              <w:rPr>
                <w:lang w:val="en-ZA"/>
              </w:rPr>
            </w:pPr>
            <w:r w:rsidRPr="009638E5">
              <w:rPr>
                <w:lang w:val="en-ZA"/>
              </w:rPr>
              <w:t>hazard identification and risk assessment (prior to commencement of work)</w:t>
            </w:r>
          </w:p>
          <w:p w14:paraId="37C7B83A" w14:textId="77777777" w:rsidR="006D3B27" w:rsidRPr="009638E5" w:rsidRDefault="006D3B27" w:rsidP="00CD5601">
            <w:pPr>
              <w:pStyle w:val="ListParagraph"/>
              <w:numPr>
                <w:ilvl w:val="0"/>
                <w:numId w:val="3"/>
              </w:numPr>
              <w:rPr>
                <w:lang w:val="en-ZA"/>
              </w:rPr>
            </w:pPr>
            <w:r w:rsidRPr="009638E5">
              <w:rPr>
                <w:lang w:val="en-ZA"/>
              </w:rPr>
              <w:t>Precautionary/preventative measures that are to be taken.</w:t>
            </w:r>
          </w:p>
          <w:p w14:paraId="03F35D12" w14:textId="77777777" w:rsidR="006D3B27" w:rsidRPr="009638E5" w:rsidRDefault="006D3B27" w:rsidP="00CD5601">
            <w:pPr>
              <w:pStyle w:val="ListParagraph"/>
              <w:numPr>
                <w:ilvl w:val="0"/>
                <w:numId w:val="3"/>
              </w:numPr>
              <w:rPr>
                <w:lang w:val="en-ZA"/>
              </w:rPr>
            </w:pPr>
            <w:r w:rsidRPr="009638E5">
              <w:rPr>
                <w:lang w:val="en-ZA"/>
              </w:rPr>
              <w:t>Identification of sensitive features that may be impacted upon by the project.</w:t>
            </w:r>
          </w:p>
          <w:p w14:paraId="2A462068" w14:textId="77777777" w:rsidR="006D3B27" w:rsidRPr="009638E5" w:rsidRDefault="006D3B27" w:rsidP="00CD5601">
            <w:pPr>
              <w:rPr>
                <w:lang w:val="en-ZA"/>
              </w:rPr>
            </w:pPr>
          </w:p>
        </w:tc>
      </w:tr>
      <w:tr w:rsidR="008E7A9C" w:rsidRPr="009638E5" w14:paraId="4DD36C21" w14:textId="77777777" w:rsidTr="005B2CBB">
        <w:trPr>
          <w:trHeight w:val="530"/>
        </w:trPr>
        <w:tc>
          <w:tcPr>
            <w:tcW w:w="2448" w:type="dxa"/>
          </w:tcPr>
          <w:p w14:paraId="7FFEC255" w14:textId="77777777" w:rsidR="00BD6E61" w:rsidRPr="009638E5" w:rsidRDefault="00513BBC" w:rsidP="00CD5601">
            <w:pPr>
              <w:rPr>
                <w:b/>
              </w:rPr>
            </w:pPr>
            <w:bookmarkStart w:id="787" w:name="_Toc250451868"/>
            <w:r w:rsidRPr="009638E5">
              <w:rPr>
                <w:b/>
              </w:rPr>
              <w:t xml:space="preserve">Principal Contractor’s </w:t>
            </w:r>
            <w:r w:rsidR="00BD6E61" w:rsidRPr="009638E5">
              <w:rPr>
                <w:b/>
              </w:rPr>
              <w:t>Accountabilities for their Sub-Contractors</w:t>
            </w:r>
            <w:bookmarkEnd w:id="787"/>
          </w:p>
          <w:p w14:paraId="6B722F23" w14:textId="77777777" w:rsidR="008E7A9C" w:rsidRPr="009638E5" w:rsidRDefault="008E7A9C" w:rsidP="00CD5601">
            <w:pPr>
              <w:rPr>
                <w:b/>
                <w:lang w:val="en-ZA"/>
              </w:rPr>
            </w:pPr>
          </w:p>
        </w:tc>
        <w:tc>
          <w:tcPr>
            <w:tcW w:w="8237" w:type="dxa"/>
          </w:tcPr>
          <w:p w14:paraId="16874016" w14:textId="77777777" w:rsidR="00BD6E61" w:rsidRPr="009638E5" w:rsidRDefault="008E7A9C">
            <w:pPr>
              <w:pStyle w:val="ListParagraph"/>
              <w:numPr>
                <w:ilvl w:val="0"/>
                <w:numId w:val="60"/>
              </w:numPr>
            </w:pPr>
            <w:bookmarkStart w:id="788" w:name="_Toc250451869"/>
            <w:r w:rsidRPr="009638E5">
              <w:t xml:space="preserve">In the event that the Principal Contractor needs to introduce a new sub-contractor, the Principal Contractor must first inform the Client/Agent’s and obtain his approval.  Such sub-contractors must, in every respect, meet the Client’s/Agent’s </w:t>
            </w:r>
            <w:r w:rsidR="005500DB">
              <w:t>H&amp;S</w:t>
            </w:r>
            <w:r w:rsidRPr="009638E5">
              <w:t xml:space="preserve"> requirements.</w:t>
            </w:r>
            <w:bookmarkStart w:id="789" w:name="_Toc250451870"/>
            <w:bookmarkEnd w:id="788"/>
            <w:r w:rsidR="00D6089A">
              <w:t xml:space="preserve">  </w:t>
            </w:r>
          </w:p>
          <w:p w14:paraId="5DB254E5" w14:textId="77777777" w:rsidR="0029776D" w:rsidRPr="009638E5" w:rsidRDefault="0029776D">
            <w:pPr>
              <w:pStyle w:val="ListParagraph"/>
              <w:numPr>
                <w:ilvl w:val="0"/>
                <w:numId w:val="60"/>
              </w:numPr>
            </w:pPr>
            <w:r w:rsidRPr="009638E5">
              <w:t xml:space="preserve">After approval from Client/Agent, to appoint each sub-contractor as per </w:t>
            </w:r>
            <w:r w:rsidR="00FA1398" w:rsidRPr="009638E5">
              <w:t>(OSH</w:t>
            </w:r>
            <w:r w:rsidRPr="009638E5">
              <w:t xml:space="preserve"> Act- CR </w:t>
            </w:r>
            <w:r w:rsidR="00945BEE" w:rsidRPr="009638E5">
              <w:t>7.1 (c)</w:t>
            </w:r>
            <w:r w:rsidRPr="009638E5">
              <w:t>(v))</w:t>
            </w:r>
          </w:p>
          <w:p w14:paraId="1D6FCB48" w14:textId="77777777" w:rsidR="00BD6E61" w:rsidRPr="009638E5" w:rsidRDefault="008E7A9C">
            <w:pPr>
              <w:pStyle w:val="ListParagraph"/>
              <w:numPr>
                <w:ilvl w:val="0"/>
                <w:numId w:val="60"/>
              </w:numPr>
            </w:pPr>
            <w:r w:rsidRPr="009638E5">
              <w:t>Should the principal contractor appoint a subcontractor, the principal contractor would then have the same role and responsibility in relation to the subcontractors, in a similar way as the Client/Agent has in relation to the principal contractor.</w:t>
            </w:r>
            <w:bookmarkStart w:id="790" w:name="_Toc250451871"/>
            <w:bookmarkEnd w:id="789"/>
          </w:p>
          <w:p w14:paraId="64D646D2" w14:textId="77777777" w:rsidR="00BD6E61" w:rsidRPr="009638E5" w:rsidRDefault="008E7A9C">
            <w:pPr>
              <w:pStyle w:val="ListParagraph"/>
              <w:numPr>
                <w:ilvl w:val="0"/>
                <w:numId w:val="60"/>
              </w:numPr>
            </w:pPr>
            <w:r w:rsidRPr="009638E5">
              <w:t>The Principal Contractor is directly accountable for the actions of his sub-contractors. The Principal Contractor will also be responsible for initiating any remedial action (recovery plan) that may be necessary to ensure that the contractor complies with all requirements.</w:t>
            </w:r>
            <w:bookmarkStart w:id="791" w:name="_Toc250451872"/>
            <w:bookmarkEnd w:id="790"/>
          </w:p>
          <w:p w14:paraId="0B67D2F0" w14:textId="77777777" w:rsidR="00BD6E61" w:rsidRPr="009638E5" w:rsidRDefault="008E7A9C">
            <w:pPr>
              <w:pStyle w:val="ListParagraph"/>
              <w:numPr>
                <w:ilvl w:val="0"/>
                <w:numId w:val="60"/>
              </w:numPr>
            </w:pPr>
            <w:r w:rsidRPr="009638E5">
              <w:t>The Principal Contractor shall ensure that the sub-contractors appointed have the necessary competencies and resources to perform the work safely.</w:t>
            </w:r>
            <w:bookmarkStart w:id="792" w:name="_Toc250451873"/>
            <w:bookmarkEnd w:id="791"/>
          </w:p>
          <w:p w14:paraId="29140333" w14:textId="77777777" w:rsidR="00BD6E61" w:rsidRPr="009638E5" w:rsidRDefault="008E7A9C">
            <w:pPr>
              <w:pStyle w:val="ListParagraph"/>
              <w:numPr>
                <w:ilvl w:val="0"/>
                <w:numId w:val="60"/>
              </w:numPr>
            </w:pPr>
            <w:r w:rsidRPr="009638E5">
              <w:t xml:space="preserve">The Principal Contractor shall provide any sub-contractor who is making a bid or appointed to perform construction work, with the relevant sections of the documented </w:t>
            </w:r>
            <w:r w:rsidR="005500DB">
              <w:t>H&amp;S</w:t>
            </w:r>
            <w:r w:rsidRPr="009638E5">
              <w:t xml:space="preserve"> specification, who would in turn provide the client/agent with a </w:t>
            </w:r>
            <w:r w:rsidR="005500DB">
              <w:t>H&amp;S</w:t>
            </w:r>
            <w:r w:rsidRPr="009638E5">
              <w:t xml:space="preserve"> plan for approval.</w:t>
            </w:r>
            <w:bookmarkStart w:id="793" w:name="_Toc250451874"/>
            <w:bookmarkEnd w:id="792"/>
          </w:p>
          <w:p w14:paraId="7FCB9656" w14:textId="77777777" w:rsidR="00BD6E61" w:rsidRPr="009638E5" w:rsidRDefault="008E7A9C">
            <w:pPr>
              <w:pStyle w:val="ListParagraph"/>
              <w:numPr>
                <w:ilvl w:val="0"/>
                <w:numId w:val="60"/>
              </w:numPr>
            </w:pPr>
            <w:r w:rsidRPr="009638E5">
              <w:t xml:space="preserve">The Principal Contractor shall carry out audits on the sub-contractor at least monthly to ensure that their </w:t>
            </w:r>
            <w:r w:rsidR="005500DB">
              <w:t>H&amp;S</w:t>
            </w:r>
            <w:r w:rsidRPr="009638E5">
              <w:t xml:space="preserve"> plan is being implemented and maintained.</w:t>
            </w:r>
            <w:bookmarkStart w:id="794" w:name="_Toc250451875"/>
            <w:bookmarkEnd w:id="793"/>
          </w:p>
          <w:p w14:paraId="40536724" w14:textId="77777777" w:rsidR="00BD6E61" w:rsidRPr="009638E5" w:rsidRDefault="008E7A9C">
            <w:pPr>
              <w:pStyle w:val="ListParagraph"/>
              <w:numPr>
                <w:ilvl w:val="0"/>
                <w:numId w:val="60"/>
              </w:numPr>
            </w:pPr>
            <w:r w:rsidRPr="009638E5">
              <w:t>Rand Water may conduct audits on the Principal Contractor’s sub-contractor/s.  Any non-conformances/findings/observations found in these audits shall be raised and discussed with the relevant Principal Contractor (with whom the sub-contractor is contracted with).</w:t>
            </w:r>
            <w:bookmarkStart w:id="795" w:name="_Toc250451876"/>
            <w:bookmarkEnd w:id="794"/>
          </w:p>
          <w:p w14:paraId="5AA89A55" w14:textId="77777777" w:rsidR="008E7A9C" w:rsidRPr="009638E5" w:rsidRDefault="008E7A9C">
            <w:pPr>
              <w:pStyle w:val="ListParagraph"/>
              <w:numPr>
                <w:ilvl w:val="0"/>
                <w:numId w:val="60"/>
              </w:numPr>
            </w:pPr>
            <w:r w:rsidRPr="009638E5">
              <w:t xml:space="preserve">The Client/Agent and/or the Principal Contractor shall stop any sub-contractor from executing construction work which poses a threat to the safety and health of persons or the environment or non-compliance to the approved </w:t>
            </w:r>
            <w:r w:rsidR="005500DB">
              <w:t>H&amp;S</w:t>
            </w:r>
            <w:r w:rsidRPr="009638E5">
              <w:t xml:space="preserve"> plan</w:t>
            </w:r>
            <w:bookmarkEnd w:id="795"/>
            <w:r w:rsidR="00BD6E61" w:rsidRPr="009638E5">
              <w:t>.</w:t>
            </w:r>
          </w:p>
          <w:p w14:paraId="113588F2" w14:textId="77777777" w:rsidR="00945BEE" w:rsidRPr="009638E5" w:rsidRDefault="00945BEE">
            <w:pPr>
              <w:pStyle w:val="ListParagraph"/>
              <w:numPr>
                <w:ilvl w:val="0"/>
                <w:numId w:val="60"/>
              </w:numPr>
            </w:pPr>
            <w:r w:rsidRPr="009638E5">
              <w:t>Where Sub-contractors appoint another contractor to perform construction work, the duties determined in sub regulation (1) (b)-(g) that apply to Principal Contractor apply to the Sub-contractor as if he or she were the principal contractor.</w:t>
            </w:r>
          </w:p>
        </w:tc>
      </w:tr>
      <w:tr w:rsidR="006D3B27" w:rsidRPr="009638E5" w14:paraId="1A957012" w14:textId="77777777" w:rsidTr="00D8775D">
        <w:tc>
          <w:tcPr>
            <w:tcW w:w="2448" w:type="dxa"/>
          </w:tcPr>
          <w:p w14:paraId="42E7FB04" w14:textId="77777777" w:rsidR="006D3B27" w:rsidRPr="009638E5" w:rsidRDefault="006D3B27" w:rsidP="00CD5601">
            <w:pPr>
              <w:rPr>
                <w:b/>
                <w:bCs/>
                <w:lang w:val="en-ZA"/>
              </w:rPr>
            </w:pPr>
            <w:r w:rsidRPr="009638E5">
              <w:rPr>
                <w:b/>
                <w:lang w:val="en-ZA"/>
              </w:rPr>
              <w:t xml:space="preserve">Project </w:t>
            </w:r>
            <w:r w:rsidR="005500DB">
              <w:rPr>
                <w:b/>
                <w:lang w:val="en-ZA"/>
              </w:rPr>
              <w:t>H&amp;S</w:t>
            </w:r>
            <w:r w:rsidRPr="009638E5">
              <w:rPr>
                <w:b/>
                <w:lang w:val="en-ZA"/>
              </w:rPr>
              <w:t>/Environmental Control/Liaison Officer</w:t>
            </w:r>
          </w:p>
          <w:p w14:paraId="589597CD" w14:textId="77777777" w:rsidR="006D3B27" w:rsidRPr="009638E5" w:rsidRDefault="006D3B27" w:rsidP="00CD5601">
            <w:pPr>
              <w:rPr>
                <w:b/>
                <w:lang w:val="en-ZA"/>
              </w:rPr>
            </w:pPr>
          </w:p>
        </w:tc>
        <w:tc>
          <w:tcPr>
            <w:tcW w:w="8237" w:type="dxa"/>
          </w:tcPr>
          <w:p w14:paraId="7DED7B05" w14:textId="77777777" w:rsidR="006D3B27" w:rsidRPr="009638E5" w:rsidRDefault="006D3B27" w:rsidP="00CD5601">
            <w:pPr>
              <w:rPr>
                <w:lang w:val="en-ZA"/>
              </w:rPr>
            </w:pPr>
            <w:r w:rsidRPr="009638E5">
              <w:rPr>
                <w:lang w:val="en-ZA"/>
              </w:rPr>
              <w:t xml:space="preserve">Depending the size and complexity, and sensitivity of the project, the appointment of a full time </w:t>
            </w:r>
            <w:r w:rsidR="005500DB">
              <w:rPr>
                <w:lang w:val="en-ZA"/>
              </w:rPr>
              <w:t>H&amp;S</w:t>
            </w:r>
            <w:r w:rsidRPr="009638E5">
              <w:rPr>
                <w:lang w:val="en-ZA"/>
              </w:rPr>
              <w:t xml:space="preserve">/EC Officer is required for the duration of the contracted work and part time appointments will not be allowed.  The Contractor </w:t>
            </w:r>
            <w:r w:rsidR="005500DB">
              <w:rPr>
                <w:lang w:val="en-ZA"/>
              </w:rPr>
              <w:t>H&amp;S</w:t>
            </w:r>
            <w:r w:rsidRPr="009638E5">
              <w:rPr>
                <w:lang w:val="en-ZA"/>
              </w:rPr>
              <w:t xml:space="preserve">/EC Officer(s) shall assist and support the Contractors Construction Manager to ensure that the contractors </w:t>
            </w:r>
            <w:r w:rsidR="005500DB">
              <w:rPr>
                <w:lang w:val="en-ZA"/>
              </w:rPr>
              <w:t>H&amp;S</w:t>
            </w:r>
            <w:r w:rsidRPr="009638E5">
              <w:rPr>
                <w:lang w:val="en-ZA"/>
              </w:rPr>
              <w:t xml:space="preserve"> responsibilities are fulfilled and compliance to the </w:t>
            </w:r>
            <w:r w:rsidR="005500DB">
              <w:rPr>
                <w:lang w:val="en-ZA"/>
              </w:rPr>
              <w:t>H&amp;S</w:t>
            </w:r>
            <w:r w:rsidRPr="009638E5">
              <w:rPr>
                <w:lang w:val="en-ZA"/>
              </w:rPr>
              <w:t xml:space="preserve"> specifications and </w:t>
            </w:r>
            <w:r w:rsidR="005500DB">
              <w:rPr>
                <w:lang w:val="en-ZA"/>
              </w:rPr>
              <w:t>H&amp;S</w:t>
            </w:r>
            <w:r w:rsidRPr="009638E5">
              <w:rPr>
                <w:lang w:val="en-ZA"/>
              </w:rPr>
              <w:t xml:space="preserve"> plan are met.</w:t>
            </w:r>
            <w:r w:rsidRPr="009638E5">
              <w:t>In determining the number of appointed competent</w:t>
            </w:r>
            <w:r w:rsidRPr="009638E5">
              <w:rPr>
                <w:lang w:val="en-ZA"/>
              </w:rPr>
              <w:t xml:space="preserve"> SHE</w:t>
            </w:r>
            <w:r w:rsidR="002E3C10" w:rsidRPr="009638E5">
              <w:rPr>
                <w:lang w:val="en-ZA"/>
              </w:rPr>
              <w:t>Q</w:t>
            </w:r>
            <w:r w:rsidRPr="009638E5">
              <w:rPr>
                <w:lang w:val="en-ZA"/>
              </w:rPr>
              <w:t xml:space="preserve"> Officer</w:t>
            </w:r>
            <w:r w:rsidRPr="009638E5">
              <w:t xml:space="preserve"> /s, the nature and scope of work being performed shall be taken into consideration.</w:t>
            </w:r>
          </w:p>
        </w:tc>
      </w:tr>
      <w:tr w:rsidR="006D3B27" w:rsidRPr="009638E5" w14:paraId="58E0C4B6" w14:textId="77777777" w:rsidTr="00D8775D">
        <w:tc>
          <w:tcPr>
            <w:tcW w:w="2448" w:type="dxa"/>
          </w:tcPr>
          <w:p w14:paraId="71F922C0" w14:textId="77777777" w:rsidR="006D3B27" w:rsidRPr="009638E5" w:rsidRDefault="006D3B27" w:rsidP="00CD5601">
            <w:pPr>
              <w:rPr>
                <w:b/>
                <w:lang w:val="en-ZA"/>
              </w:rPr>
            </w:pPr>
            <w:r w:rsidRPr="009638E5">
              <w:rPr>
                <w:b/>
                <w:lang w:val="en-ZA"/>
              </w:rPr>
              <w:t xml:space="preserve">Employees </w:t>
            </w:r>
            <w:r w:rsidR="00FC4FB8" w:rsidRPr="009638E5">
              <w:rPr>
                <w:b/>
                <w:lang w:val="en-ZA"/>
              </w:rPr>
              <w:t xml:space="preserve">On The </w:t>
            </w:r>
            <w:r w:rsidRPr="009638E5">
              <w:rPr>
                <w:b/>
                <w:lang w:val="en-ZA"/>
              </w:rPr>
              <w:t xml:space="preserve">Project </w:t>
            </w:r>
          </w:p>
        </w:tc>
        <w:tc>
          <w:tcPr>
            <w:tcW w:w="8237" w:type="dxa"/>
          </w:tcPr>
          <w:p w14:paraId="7DB71323" w14:textId="77777777" w:rsidR="006D3B27" w:rsidRPr="009638E5" w:rsidRDefault="006D3B27">
            <w:pPr>
              <w:pStyle w:val="ListParagraph"/>
              <w:numPr>
                <w:ilvl w:val="0"/>
                <w:numId w:val="45"/>
              </w:numPr>
              <w:rPr>
                <w:lang w:val="en-ZA"/>
              </w:rPr>
            </w:pPr>
            <w:r w:rsidRPr="009638E5">
              <w:t xml:space="preserve">The Principal Contractor is responsible for adequately informing his employees and sub-contractors of all relevant information of the Rand Water issued </w:t>
            </w:r>
            <w:r w:rsidR="005500DB">
              <w:t>H&amp;S</w:t>
            </w:r>
            <w:r w:rsidRPr="009638E5">
              <w:t xml:space="preserve"> specifications and the Principal Contractors </w:t>
            </w:r>
            <w:r w:rsidR="005500DB">
              <w:t>H&amp;S</w:t>
            </w:r>
            <w:r w:rsidRPr="009638E5">
              <w:t xml:space="preserve"> plan.</w:t>
            </w:r>
          </w:p>
          <w:p w14:paraId="73661B6D" w14:textId="77777777" w:rsidR="006D3B27" w:rsidRPr="009638E5" w:rsidRDefault="006D3B27">
            <w:pPr>
              <w:pStyle w:val="ListParagraph"/>
              <w:numPr>
                <w:ilvl w:val="0"/>
                <w:numId w:val="45"/>
              </w:numPr>
              <w:rPr>
                <w:lang w:val="en-ZA"/>
              </w:rPr>
            </w:pPr>
            <w:r w:rsidRPr="009638E5">
              <w:rPr>
                <w:lang w:val="en-ZA"/>
              </w:rPr>
              <w:t>Employees are responsible for their own health and safety and that of their co-workers in their area. They must be made aware of their responsibilities during induction and awareness sessions some of which are:</w:t>
            </w:r>
          </w:p>
          <w:p w14:paraId="2F370C3A" w14:textId="77777777" w:rsidR="006D3B27" w:rsidRPr="009638E5" w:rsidRDefault="006D3B27">
            <w:pPr>
              <w:pStyle w:val="ListParagraph"/>
              <w:numPr>
                <w:ilvl w:val="0"/>
                <w:numId w:val="32"/>
              </w:numPr>
              <w:rPr>
                <w:lang w:val="en-ZA"/>
              </w:rPr>
            </w:pPr>
            <w:r w:rsidRPr="009638E5">
              <w:rPr>
                <w:lang w:val="en-ZA"/>
              </w:rPr>
              <w:t xml:space="preserve">Familiarising themselves with their workplaces and </w:t>
            </w:r>
            <w:r w:rsidR="002E3C10" w:rsidRPr="009638E5">
              <w:rPr>
                <w:lang w:val="en-ZA"/>
              </w:rPr>
              <w:t>SHEQ</w:t>
            </w:r>
            <w:r w:rsidRPr="009638E5">
              <w:rPr>
                <w:lang w:val="en-ZA"/>
              </w:rPr>
              <w:t xml:space="preserve"> procedures.</w:t>
            </w:r>
          </w:p>
          <w:p w14:paraId="6DDCC8A3" w14:textId="77777777" w:rsidR="006D3B27" w:rsidRPr="009638E5" w:rsidRDefault="006D3B27">
            <w:pPr>
              <w:pStyle w:val="ListParagraph"/>
              <w:numPr>
                <w:ilvl w:val="0"/>
                <w:numId w:val="31"/>
              </w:numPr>
              <w:rPr>
                <w:lang w:val="en-ZA"/>
              </w:rPr>
            </w:pPr>
            <w:r w:rsidRPr="009638E5">
              <w:rPr>
                <w:lang w:val="en-ZA"/>
              </w:rPr>
              <w:t>Working in a manner that does not endanger them or cause harm to others.</w:t>
            </w:r>
          </w:p>
          <w:p w14:paraId="4A09FE90" w14:textId="77777777" w:rsidR="006D3B27" w:rsidRPr="009638E5" w:rsidRDefault="006D3B27">
            <w:pPr>
              <w:pStyle w:val="ListParagraph"/>
              <w:numPr>
                <w:ilvl w:val="0"/>
                <w:numId w:val="31"/>
              </w:numPr>
              <w:rPr>
                <w:lang w:val="en-ZA"/>
              </w:rPr>
            </w:pPr>
            <w:r w:rsidRPr="009638E5">
              <w:rPr>
                <w:lang w:val="en-ZA"/>
              </w:rPr>
              <w:t>Keeping their work area tidy.</w:t>
            </w:r>
          </w:p>
          <w:p w14:paraId="7C77C322" w14:textId="77777777" w:rsidR="006D3B27" w:rsidRPr="009638E5" w:rsidRDefault="006D3B27">
            <w:pPr>
              <w:pStyle w:val="ListParagraph"/>
              <w:numPr>
                <w:ilvl w:val="0"/>
                <w:numId w:val="31"/>
              </w:numPr>
              <w:rPr>
                <w:lang w:val="en-ZA"/>
              </w:rPr>
            </w:pPr>
            <w:r w:rsidRPr="009638E5">
              <w:rPr>
                <w:lang w:val="en-ZA"/>
              </w:rPr>
              <w:t>Reporting all incidents/accidents and near misses.</w:t>
            </w:r>
          </w:p>
          <w:p w14:paraId="1985F3FA" w14:textId="77777777" w:rsidR="006D3B27" w:rsidRPr="009638E5" w:rsidRDefault="006D3B27">
            <w:pPr>
              <w:pStyle w:val="ListParagraph"/>
              <w:numPr>
                <w:ilvl w:val="0"/>
                <w:numId w:val="31"/>
              </w:numPr>
              <w:rPr>
                <w:lang w:val="en-ZA"/>
              </w:rPr>
            </w:pPr>
            <w:r w:rsidRPr="009638E5">
              <w:rPr>
                <w:lang w:val="en-ZA"/>
              </w:rPr>
              <w:t>Protecting fellow workers from injury.</w:t>
            </w:r>
          </w:p>
          <w:p w14:paraId="42ED84C7" w14:textId="77777777" w:rsidR="006D3B27" w:rsidRPr="009638E5" w:rsidRDefault="006D3B27">
            <w:pPr>
              <w:pStyle w:val="ListParagraph"/>
              <w:numPr>
                <w:ilvl w:val="0"/>
                <w:numId w:val="31"/>
              </w:numPr>
              <w:rPr>
                <w:lang w:val="en-ZA"/>
              </w:rPr>
            </w:pPr>
            <w:r w:rsidRPr="009638E5">
              <w:rPr>
                <w:lang w:val="en-ZA"/>
              </w:rPr>
              <w:t>Reporting unsafe acts and unsafe conditions.</w:t>
            </w:r>
          </w:p>
          <w:p w14:paraId="2D0BA0A8" w14:textId="77777777" w:rsidR="006D3B27" w:rsidRPr="009638E5" w:rsidRDefault="006D3B27">
            <w:pPr>
              <w:pStyle w:val="ListParagraph"/>
              <w:numPr>
                <w:ilvl w:val="0"/>
                <w:numId w:val="31"/>
              </w:numPr>
              <w:rPr>
                <w:lang w:val="en-ZA"/>
              </w:rPr>
            </w:pPr>
            <w:r w:rsidRPr="009638E5">
              <w:rPr>
                <w:lang w:val="en-ZA"/>
              </w:rPr>
              <w:t>Reporting any situation that may become dangerous.</w:t>
            </w:r>
          </w:p>
          <w:p w14:paraId="321F291F" w14:textId="77777777" w:rsidR="006D3B27" w:rsidRPr="009638E5" w:rsidRDefault="006D3B27">
            <w:pPr>
              <w:pStyle w:val="ListParagraph"/>
              <w:numPr>
                <w:ilvl w:val="0"/>
                <w:numId w:val="31"/>
              </w:numPr>
              <w:rPr>
                <w:lang w:val="en-ZA"/>
              </w:rPr>
            </w:pPr>
            <w:r w:rsidRPr="009638E5">
              <w:rPr>
                <w:lang w:val="en-ZA"/>
              </w:rPr>
              <w:t xml:space="preserve">Carrying out lawful orders and obeying </w:t>
            </w:r>
            <w:r w:rsidR="005500DB">
              <w:rPr>
                <w:lang w:val="en-ZA"/>
              </w:rPr>
              <w:t>H&amp;S</w:t>
            </w:r>
            <w:r w:rsidRPr="009638E5">
              <w:rPr>
                <w:lang w:val="en-ZA"/>
              </w:rPr>
              <w:t xml:space="preserve"> rules.</w:t>
            </w:r>
          </w:p>
          <w:p w14:paraId="707946CD" w14:textId="77777777" w:rsidR="006D3B27" w:rsidRPr="009638E5" w:rsidRDefault="006D3B27">
            <w:pPr>
              <w:pStyle w:val="ListParagraph"/>
              <w:numPr>
                <w:ilvl w:val="0"/>
                <w:numId w:val="45"/>
              </w:numPr>
              <w:rPr>
                <w:lang w:val="en-ZA"/>
              </w:rPr>
            </w:pPr>
            <w:r w:rsidRPr="009638E5">
              <w:rPr>
                <w:lang w:val="en-ZA"/>
              </w:rPr>
              <w:t xml:space="preserve">Every employee </w:t>
            </w:r>
            <w:r w:rsidRPr="009638E5">
              <w:rPr>
                <w:b/>
                <w:i/>
                <w:lang w:val="en-ZA"/>
              </w:rPr>
              <w:t>must</w:t>
            </w:r>
            <w:r w:rsidRPr="009638E5">
              <w:rPr>
                <w:lang w:val="en-ZA"/>
              </w:rPr>
              <w:t xml:space="preserve"> undergo site </w:t>
            </w:r>
            <w:r w:rsidR="00EF718F" w:rsidRPr="009638E5">
              <w:rPr>
                <w:lang w:val="en-ZA"/>
              </w:rPr>
              <w:t xml:space="preserve">generic </w:t>
            </w:r>
            <w:r w:rsidRPr="009638E5">
              <w:rPr>
                <w:lang w:val="en-ZA"/>
              </w:rPr>
              <w:t>induction provided by the Client/Agent before commencement of the contracted work. Only once this induction has been received, will each employee receive a</w:t>
            </w:r>
            <w:r w:rsidR="00EF718F" w:rsidRPr="009638E5">
              <w:rPr>
                <w:lang w:val="en-ZA"/>
              </w:rPr>
              <w:t>n</w:t>
            </w:r>
            <w:r w:rsidR="001815E9" w:rsidRPr="009638E5">
              <w:rPr>
                <w:lang w:val="en-ZA"/>
              </w:rPr>
              <w:t xml:space="preserve"> </w:t>
            </w:r>
            <w:r w:rsidR="00EF718F" w:rsidRPr="009638E5">
              <w:rPr>
                <w:lang w:val="en-ZA"/>
              </w:rPr>
              <w:t xml:space="preserve">induction card from Relevant Site Risk Control/ </w:t>
            </w:r>
            <w:r w:rsidR="002C5289" w:rsidRPr="009638E5">
              <w:rPr>
                <w:lang w:val="en-ZA"/>
              </w:rPr>
              <w:t>SHE</w:t>
            </w:r>
            <w:r w:rsidR="00EF718F" w:rsidRPr="009638E5">
              <w:rPr>
                <w:lang w:val="en-ZA"/>
              </w:rPr>
              <w:t xml:space="preserve">Q </w:t>
            </w:r>
            <w:r w:rsidR="00FC0832">
              <w:rPr>
                <w:lang w:val="en-ZA"/>
              </w:rPr>
              <w:t>Officer</w:t>
            </w:r>
            <w:r w:rsidR="00DE5973" w:rsidRPr="009638E5">
              <w:rPr>
                <w:lang w:val="en-ZA"/>
              </w:rPr>
              <w:t xml:space="preserve"> </w:t>
            </w:r>
            <w:r w:rsidR="00EF718F" w:rsidRPr="009638E5">
              <w:rPr>
                <w:lang w:val="en-ZA"/>
              </w:rPr>
              <w:t>giving them site access</w:t>
            </w:r>
            <w:r w:rsidRPr="009638E5">
              <w:rPr>
                <w:lang w:val="en-ZA"/>
              </w:rPr>
              <w:t xml:space="preserve">. </w:t>
            </w:r>
            <w:r w:rsidR="00EF718F" w:rsidRPr="009638E5">
              <w:rPr>
                <w:lang w:val="en-ZA"/>
              </w:rPr>
              <w:t xml:space="preserve">Thereafter, principal contractor to conduct site specific </w:t>
            </w:r>
            <w:r w:rsidR="005500DB">
              <w:rPr>
                <w:lang w:val="en-ZA"/>
              </w:rPr>
              <w:t>H&amp;S</w:t>
            </w:r>
            <w:r w:rsidR="00EF718F" w:rsidRPr="009638E5">
              <w:rPr>
                <w:lang w:val="en-ZA"/>
              </w:rPr>
              <w:t xml:space="preserve"> induction to all employees.</w:t>
            </w:r>
          </w:p>
          <w:p w14:paraId="779E1DAE" w14:textId="77777777" w:rsidR="006D3B27" w:rsidRPr="009638E5" w:rsidRDefault="006D3B27">
            <w:pPr>
              <w:pStyle w:val="ListParagraph"/>
              <w:numPr>
                <w:ilvl w:val="0"/>
                <w:numId w:val="45"/>
              </w:numPr>
              <w:rPr>
                <w:lang w:val="en-ZA"/>
              </w:rPr>
            </w:pPr>
            <w:r w:rsidRPr="009638E5">
              <w:rPr>
                <w:lang w:val="en-ZA"/>
              </w:rPr>
              <w:t>It must be highlighted to all employees, that anyone who becomes aware of any person disregarding a safety notice, instruction or regulation shall immediately report this to the person concerned.  If the person persists, stop the person from working and report the matter to the Rand Water Project Manager</w:t>
            </w:r>
            <w:r w:rsidR="00EF718F" w:rsidRPr="009638E5">
              <w:rPr>
                <w:lang w:val="en-ZA"/>
              </w:rPr>
              <w:t>/Agent</w:t>
            </w:r>
            <w:r w:rsidRPr="009638E5">
              <w:rPr>
                <w:lang w:val="en-ZA"/>
              </w:rPr>
              <w:t xml:space="preserve"> and the Principal </w:t>
            </w:r>
            <w:r w:rsidR="00FA1398" w:rsidRPr="009638E5">
              <w:rPr>
                <w:lang w:val="en-ZA"/>
              </w:rPr>
              <w:t>Contractor “</w:t>
            </w:r>
            <w:r w:rsidR="00EF718F" w:rsidRPr="009638E5">
              <w:rPr>
                <w:lang w:val="en-ZA"/>
              </w:rPr>
              <w:t xml:space="preserve">Construction Manager” </w:t>
            </w:r>
            <w:r w:rsidRPr="009638E5">
              <w:rPr>
                <w:lang w:val="en-ZA"/>
              </w:rPr>
              <w:t>immediately.</w:t>
            </w:r>
          </w:p>
          <w:p w14:paraId="07E59C1E" w14:textId="77777777" w:rsidR="006D3B27" w:rsidRPr="009638E5" w:rsidRDefault="006D3B27">
            <w:pPr>
              <w:pStyle w:val="ListParagraph"/>
              <w:numPr>
                <w:ilvl w:val="0"/>
                <w:numId w:val="45"/>
              </w:numPr>
              <w:rPr>
                <w:lang w:val="en-ZA"/>
              </w:rPr>
            </w:pPr>
            <w:r w:rsidRPr="009638E5">
              <w:t>No person shall damage, alter, remove, render ineffective, or interfere with anything that has been provided for the protection of the site, or for the health and safety of persons.</w:t>
            </w:r>
          </w:p>
          <w:p w14:paraId="0EA2E0C6" w14:textId="77777777" w:rsidR="00702CED" w:rsidRPr="009638E5" w:rsidRDefault="006D3B27">
            <w:pPr>
              <w:pStyle w:val="ListParagraph"/>
              <w:numPr>
                <w:ilvl w:val="0"/>
                <w:numId w:val="45"/>
              </w:numPr>
              <w:rPr>
                <w:lang w:val="en-ZA"/>
              </w:rPr>
            </w:pPr>
            <w:r w:rsidRPr="009638E5">
              <w:t>No person under the influence of alcohol, drugs or medication (in a state of intoxication) or any other condition that may render him incapable of controlling himself or of other persons under his charge shall be allowed to enter the site.</w:t>
            </w:r>
            <w:r w:rsidR="006F0114">
              <w:t xml:space="preserve"> </w:t>
            </w:r>
            <w:r w:rsidR="00702CED" w:rsidRPr="009638E5">
              <w:rPr>
                <w:lang w:val="en-ZA"/>
              </w:rPr>
              <w:t>Any person required to take medication shall notify the relevant responsible person as well as the potential side effects of the medication.</w:t>
            </w:r>
          </w:p>
          <w:p w14:paraId="1995D669" w14:textId="77777777" w:rsidR="00702CED" w:rsidRPr="009638E5" w:rsidRDefault="00702CED">
            <w:pPr>
              <w:pStyle w:val="ListParagraph"/>
              <w:numPr>
                <w:ilvl w:val="0"/>
                <w:numId w:val="45"/>
              </w:numPr>
              <w:rPr>
                <w:lang w:val="en-ZA"/>
              </w:rPr>
            </w:pPr>
            <w:r w:rsidRPr="009638E5">
              <w:t>Employees shall not wear an ear plug intended for music or use a cell phone whist performing work activities.</w:t>
            </w:r>
          </w:p>
          <w:p w14:paraId="244F42C1" w14:textId="77777777" w:rsidR="006D3B27" w:rsidRPr="009638E5" w:rsidRDefault="006D3B27">
            <w:pPr>
              <w:pStyle w:val="ListParagraph"/>
              <w:numPr>
                <w:ilvl w:val="0"/>
                <w:numId w:val="45"/>
              </w:numPr>
              <w:rPr>
                <w:lang w:val="en-ZA"/>
              </w:rPr>
            </w:pPr>
            <w:r w:rsidRPr="009638E5">
              <w:t>All safety and warning signs must be obeyed at all times.</w:t>
            </w:r>
          </w:p>
          <w:p w14:paraId="0FC099F8" w14:textId="77777777" w:rsidR="006D3B27" w:rsidRPr="009638E5" w:rsidRDefault="006D3B27">
            <w:pPr>
              <w:pStyle w:val="ListParagraph"/>
              <w:numPr>
                <w:ilvl w:val="0"/>
                <w:numId w:val="45"/>
              </w:numPr>
              <w:rPr>
                <w:lang w:val="en-ZA"/>
              </w:rPr>
            </w:pPr>
            <w:r w:rsidRPr="009638E5">
              <w:t>Entering or leaving the Site may only be done via the official designated walkways, do not take short cuts. Follow designated walkways to and from your work place. Walk, do not run, and be alert for motor vehicle traffic and mobile equipment.</w:t>
            </w:r>
          </w:p>
          <w:p w14:paraId="6ADF66E1" w14:textId="77777777" w:rsidR="006D3B27" w:rsidRPr="009638E5" w:rsidRDefault="006D3B27">
            <w:pPr>
              <w:pStyle w:val="ListParagraph"/>
              <w:numPr>
                <w:ilvl w:val="0"/>
                <w:numId w:val="45"/>
              </w:numPr>
              <w:rPr>
                <w:lang w:val="en-ZA"/>
              </w:rPr>
            </w:pPr>
            <w:r w:rsidRPr="009638E5">
              <w:t xml:space="preserve">All employees must adhere to the </w:t>
            </w:r>
            <w:r w:rsidR="005500DB">
              <w:t>H&amp;S</w:t>
            </w:r>
            <w:r w:rsidRPr="009638E5">
              <w:t xml:space="preserve"> and other site specific rules.</w:t>
            </w:r>
          </w:p>
          <w:p w14:paraId="177AB0E3" w14:textId="77777777" w:rsidR="006D3B27" w:rsidRPr="009638E5" w:rsidRDefault="006D3B27">
            <w:pPr>
              <w:pStyle w:val="ListParagraph"/>
              <w:numPr>
                <w:ilvl w:val="0"/>
                <w:numId w:val="45"/>
              </w:numPr>
              <w:rPr>
                <w:lang w:val="en-ZA"/>
              </w:rPr>
            </w:pPr>
            <w:r w:rsidRPr="009638E5">
              <w:t xml:space="preserve">If any of the </w:t>
            </w:r>
            <w:r w:rsidRPr="009638E5">
              <w:rPr>
                <w:b/>
              </w:rPr>
              <w:t xml:space="preserve">Principal Contractor’s employees or his sub-contractor employees has transgressed any of the requirements of the </w:t>
            </w:r>
            <w:r w:rsidR="005500DB">
              <w:rPr>
                <w:b/>
              </w:rPr>
              <w:t>H&amp;S</w:t>
            </w:r>
            <w:r w:rsidRPr="009638E5">
              <w:rPr>
                <w:b/>
              </w:rPr>
              <w:t xml:space="preserve"> Specification, </w:t>
            </w:r>
            <w:r w:rsidR="005500DB">
              <w:rPr>
                <w:b/>
              </w:rPr>
              <w:t>H&amp;S</w:t>
            </w:r>
            <w:r w:rsidRPr="009638E5">
              <w:rPr>
                <w:b/>
              </w:rPr>
              <w:t xml:space="preserve"> plan or site rules</w:t>
            </w:r>
            <w:r w:rsidRPr="009638E5">
              <w:t xml:space="preserve">, then the </w:t>
            </w:r>
            <w:r w:rsidRPr="009638E5">
              <w:rPr>
                <w:b/>
              </w:rPr>
              <w:t>employee will be removed from site and his/her site access revoked</w:t>
            </w:r>
            <w:r w:rsidRPr="009638E5">
              <w:t>. The Principal Contractor must follow a process of disciplinary action which shall include re-training/inducting the employee (at the cost of the Principal Contractor) and provide proof thereof to the</w:t>
            </w:r>
            <w:bookmarkStart w:id="796" w:name="OLE_LINK2"/>
            <w:r w:rsidRPr="009638E5">
              <w:t xml:space="preserve"> Rand Water site/Project Manager</w:t>
            </w:r>
            <w:bookmarkEnd w:id="796"/>
            <w:r w:rsidRPr="009638E5">
              <w:t xml:space="preserve"> and upon the satisfaction of the Rand Water Site/Project Manager will the employee be allowed back on site.</w:t>
            </w:r>
          </w:p>
        </w:tc>
      </w:tr>
      <w:tr w:rsidR="000B77B2" w:rsidRPr="009638E5" w14:paraId="3FE0192B" w14:textId="77777777" w:rsidTr="00574B27">
        <w:trPr>
          <w:trHeight w:val="530"/>
        </w:trPr>
        <w:tc>
          <w:tcPr>
            <w:tcW w:w="2448" w:type="dxa"/>
          </w:tcPr>
          <w:p w14:paraId="41E76890" w14:textId="77777777" w:rsidR="000B77B2" w:rsidRPr="009638E5" w:rsidRDefault="000B77B2" w:rsidP="00CD5601">
            <w:pPr>
              <w:rPr>
                <w:b/>
                <w:highlight w:val="red"/>
                <w:lang w:val="en-ZA"/>
              </w:rPr>
            </w:pPr>
          </w:p>
        </w:tc>
        <w:tc>
          <w:tcPr>
            <w:tcW w:w="8237" w:type="dxa"/>
            <w:shd w:val="clear" w:color="auto" w:fill="FFFFFF" w:themeFill="background1"/>
          </w:tcPr>
          <w:p w14:paraId="65A32C1C" w14:textId="77777777" w:rsidR="000B77B2" w:rsidRPr="009638E5" w:rsidRDefault="000B77B2" w:rsidP="00CD5601">
            <w:pPr>
              <w:rPr>
                <w:lang w:val="en-ZA"/>
              </w:rPr>
            </w:pPr>
          </w:p>
        </w:tc>
      </w:tr>
    </w:tbl>
    <w:p w14:paraId="13326F26" w14:textId="77777777" w:rsidR="005B2CBB" w:rsidRPr="009638E5" w:rsidRDefault="005B2CBB" w:rsidP="00CD5601">
      <w:pPr>
        <w:tabs>
          <w:tab w:val="clear" w:pos="792"/>
        </w:tabs>
        <w:spacing w:before="240"/>
        <w:rPr>
          <w:lang w:val="en-ZA"/>
        </w:rPr>
      </w:pPr>
    </w:p>
    <w:p w14:paraId="10DEC732" w14:textId="77777777" w:rsidR="000C6152" w:rsidRPr="009638E5" w:rsidRDefault="000C6152">
      <w:pPr>
        <w:pStyle w:val="Heading2"/>
      </w:pPr>
      <w:bookmarkStart w:id="797" w:name="_Toc250451793"/>
      <w:bookmarkStart w:id="798" w:name="_Toc118068760"/>
      <w:r w:rsidRPr="009638E5">
        <w:t xml:space="preserve">APPOINTMENTS </w:t>
      </w:r>
      <w:r w:rsidR="00A20C2C" w:rsidRPr="009638E5">
        <w:t>AND</w:t>
      </w:r>
      <w:r w:rsidRPr="009638E5">
        <w:t xml:space="preserve"> COMPETENCIES</w:t>
      </w:r>
      <w:bookmarkEnd w:id="797"/>
      <w:bookmarkEnd w:id="798"/>
    </w:p>
    <w:p w14:paraId="4D8C7A17" w14:textId="77777777" w:rsidR="00A70EB5" w:rsidRPr="009638E5" w:rsidRDefault="00A70EB5" w:rsidP="00CD5601">
      <w:pPr>
        <w:pStyle w:val="ListParagraph"/>
        <w:ind w:left="0"/>
        <w:rPr>
          <w:lang w:val="en-US"/>
        </w:rPr>
      </w:pPr>
    </w:p>
    <w:p w14:paraId="2134B5A6" w14:textId="77777777" w:rsidR="004D5BB2" w:rsidRPr="009638E5" w:rsidRDefault="00D92A3D" w:rsidP="00CD5601">
      <w:pPr>
        <w:rPr>
          <w:b/>
          <w:lang w:val="en-ZA"/>
        </w:rPr>
      </w:pPr>
      <w:r w:rsidRPr="009638E5">
        <w:rPr>
          <w:b/>
          <w:lang w:val="en-ZA"/>
        </w:rPr>
        <w:t xml:space="preserve">OHS ACT </w:t>
      </w:r>
      <w:r w:rsidR="009A3C8F" w:rsidRPr="009638E5">
        <w:rPr>
          <w:b/>
          <w:lang w:val="en-ZA"/>
        </w:rPr>
        <w:t xml:space="preserve">AND ASSOCIATED REGULATION </w:t>
      </w:r>
      <w:r w:rsidRPr="009638E5">
        <w:rPr>
          <w:b/>
          <w:lang w:val="en-ZA"/>
        </w:rPr>
        <w:t>APPOINTMENTS</w:t>
      </w:r>
      <w:r w:rsidR="005568FD" w:rsidRPr="009638E5">
        <w:rPr>
          <w:b/>
          <w:lang w:val="en-ZA"/>
        </w:rPr>
        <w:t>:</w:t>
      </w:r>
    </w:p>
    <w:p w14:paraId="7E296D5A" w14:textId="77777777" w:rsidR="004D5BB2" w:rsidRPr="009638E5" w:rsidRDefault="004D5BB2" w:rsidP="00CD5601">
      <w:pPr>
        <w:rPr>
          <w:lang w:val="en-ZA"/>
        </w:rPr>
      </w:pPr>
    </w:p>
    <w:tbl>
      <w:tblPr>
        <w:tblStyle w:val="LightList1"/>
        <w:tblW w:w="10520" w:type="dxa"/>
        <w:tblLayout w:type="fixed"/>
        <w:tblLook w:val="0000" w:firstRow="0" w:lastRow="0" w:firstColumn="0" w:lastColumn="0" w:noHBand="0" w:noVBand="0"/>
      </w:tblPr>
      <w:tblGrid>
        <w:gridCol w:w="558"/>
        <w:gridCol w:w="1710"/>
        <w:gridCol w:w="8252"/>
      </w:tblGrid>
      <w:tr w:rsidR="00C4689D" w:rsidRPr="009638E5" w14:paraId="58CFC2CA" w14:textId="77777777" w:rsidTr="00CA6DA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58" w:type="dxa"/>
            <w:shd w:val="clear" w:color="auto" w:fill="F2F2F2" w:themeFill="background1" w:themeFillShade="F2"/>
          </w:tcPr>
          <w:p w14:paraId="165523E9" w14:textId="77777777" w:rsidR="00C4689D" w:rsidRPr="009638E5" w:rsidRDefault="00C4689D" w:rsidP="00CD5601">
            <w:pPr>
              <w:pStyle w:val="BodyText"/>
              <w:spacing w:line="240" w:lineRule="auto"/>
              <w:rPr>
                <w:b/>
                <w:sz w:val="20"/>
              </w:rPr>
            </w:pPr>
            <w:r w:rsidRPr="009638E5">
              <w:rPr>
                <w:b/>
                <w:sz w:val="20"/>
              </w:rPr>
              <w:t>NO</w:t>
            </w:r>
          </w:p>
        </w:tc>
        <w:tc>
          <w:tcPr>
            <w:tcW w:w="1710" w:type="dxa"/>
            <w:shd w:val="clear" w:color="auto" w:fill="F2F2F2" w:themeFill="background1" w:themeFillShade="F2"/>
          </w:tcPr>
          <w:p w14:paraId="5B4F7231" w14:textId="77777777" w:rsidR="00C4689D" w:rsidRPr="009638E5" w:rsidRDefault="00C4689D" w:rsidP="00CD5601">
            <w:pPr>
              <w:pStyle w:val="BodyText"/>
              <w:spacing w:line="240" w:lineRule="auto"/>
              <w:cnfStyle w:val="000000100000" w:firstRow="0" w:lastRow="0" w:firstColumn="0" w:lastColumn="0" w:oddVBand="0" w:evenVBand="0" w:oddHBand="1" w:evenHBand="0" w:firstRowFirstColumn="0" w:firstRowLastColumn="0" w:lastRowFirstColumn="0" w:lastRowLastColumn="0"/>
              <w:rPr>
                <w:b/>
                <w:sz w:val="20"/>
              </w:rPr>
            </w:pPr>
            <w:r w:rsidRPr="009638E5">
              <w:rPr>
                <w:b/>
                <w:sz w:val="20"/>
              </w:rPr>
              <w:t>REGULATION</w:t>
            </w:r>
          </w:p>
        </w:tc>
        <w:tc>
          <w:tcPr>
            <w:cnfStyle w:val="000010000000" w:firstRow="0" w:lastRow="0" w:firstColumn="0" w:lastColumn="0" w:oddVBand="1" w:evenVBand="0" w:oddHBand="0" w:evenHBand="0" w:firstRowFirstColumn="0" w:firstRowLastColumn="0" w:lastRowFirstColumn="0" w:lastRowLastColumn="0"/>
            <w:tcW w:w="8252" w:type="dxa"/>
            <w:shd w:val="clear" w:color="auto" w:fill="F2F2F2" w:themeFill="background1" w:themeFillShade="F2"/>
          </w:tcPr>
          <w:p w14:paraId="11DCA5C2" w14:textId="77777777" w:rsidR="00C4689D" w:rsidRPr="009638E5" w:rsidRDefault="00C4689D" w:rsidP="00CD5601">
            <w:pPr>
              <w:pStyle w:val="BodyText"/>
              <w:spacing w:line="240" w:lineRule="auto"/>
              <w:rPr>
                <w:b/>
                <w:sz w:val="20"/>
              </w:rPr>
            </w:pPr>
            <w:r w:rsidRPr="009638E5">
              <w:rPr>
                <w:b/>
                <w:sz w:val="20"/>
              </w:rPr>
              <w:t>APPOINTMENT/COMPETENCIES</w:t>
            </w:r>
          </w:p>
        </w:tc>
      </w:tr>
      <w:tr w:rsidR="00C4689D" w:rsidRPr="009638E5" w14:paraId="0449C435" w14:textId="77777777" w:rsidTr="00CA6DA5">
        <w:tc>
          <w:tcPr>
            <w:cnfStyle w:val="000010000000" w:firstRow="0" w:lastRow="0" w:firstColumn="0" w:lastColumn="0" w:oddVBand="1" w:evenVBand="0" w:oddHBand="0" w:evenHBand="0" w:firstRowFirstColumn="0" w:firstRowLastColumn="0" w:lastRowFirstColumn="0" w:lastRowLastColumn="0"/>
            <w:tcW w:w="558" w:type="dxa"/>
          </w:tcPr>
          <w:p w14:paraId="3570ABE1" w14:textId="77777777" w:rsidR="00C4689D" w:rsidRPr="009638E5" w:rsidRDefault="00C4689D">
            <w:pPr>
              <w:pStyle w:val="BodyText"/>
              <w:numPr>
                <w:ilvl w:val="0"/>
                <w:numId w:val="37"/>
              </w:numPr>
              <w:spacing w:line="240" w:lineRule="auto"/>
              <w:rPr>
                <w:sz w:val="20"/>
              </w:rPr>
            </w:pPr>
          </w:p>
        </w:tc>
        <w:tc>
          <w:tcPr>
            <w:tcW w:w="1710" w:type="dxa"/>
          </w:tcPr>
          <w:p w14:paraId="3E7EB12D" w14:textId="77777777" w:rsidR="00C4689D" w:rsidRPr="009638E5" w:rsidRDefault="00C4689D" w:rsidP="00CD5601">
            <w:pPr>
              <w:pStyle w:val="BodyText"/>
              <w:spacing w:line="240" w:lineRule="auto"/>
              <w:cnfStyle w:val="000000000000" w:firstRow="0" w:lastRow="0" w:firstColumn="0" w:lastColumn="0" w:oddVBand="0" w:evenVBand="0" w:oddHBand="0" w:evenHBand="0" w:firstRowFirstColumn="0" w:firstRowLastColumn="0" w:lastRowFirstColumn="0" w:lastRowLastColumn="0"/>
              <w:rPr>
                <w:b/>
                <w:sz w:val="20"/>
              </w:rPr>
            </w:pPr>
            <w:r w:rsidRPr="009638E5">
              <w:rPr>
                <w:b/>
                <w:sz w:val="20"/>
              </w:rPr>
              <w:t>Section 16(1)</w:t>
            </w:r>
          </w:p>
        </w:tc>
        <w:tc>
          <w:tcPr>
            <w:cnfStyle w:val="000010000000" w:firstRow="0" w:lastRow="0" w:firstColumn="0" w:lastColumn="0" w:oddVBand="1" w:evenVBand="0" w:oddHBand="0" w:evenHBand="0" w:firstRowFirstColumn="0" w:firstRowLastColumn="0" w:lastRowFirstColumn="0" w:lastRowLastColumn="0"/>
            <w:tcW w:w="8252" w:type="dxa"/>
          </w:tcPr>
          <w:p w14:paraId="1D5FEE68" w14:textId="77777777" w:rsidR="00C4689D" w:rsidRPr="009638E5" w:rsidRDefault="00C4689D" w:rsidP="00CD5601">
            <w:pPr>
              <w:pStyle w:val="BodyText"/>
              <w:spacing w:line="240" w:lineRule="auto"/>
              <w:rPr>
                <w:sz w:val="20"/>
              </w:rPr>
            </w:pPr>
            <w:r w:rsidRPr="009638E5">
              <w:rPr>
                <w:sz w:val="20"/>
              </w:rPr>
              <w:t>Chief Executive Officer (only the details of Chief Executive required)</w:t>
            </w:r>
          </w:p>
        </w:tc>
      </w:tr>
      <w:tr w:rsidR="00C4689D" w:rsidRPr="009638E5" w14:paraId="3B3487EF" w14:textId="77777777" w:rsidTr="00CA6DA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58" w:type="dxa"/>
          </w:tcPr>
          <w:p w14:paraId="1CF8D01E" w14:textId="77777777" w:rsidR="00C4689D" w:rsidRPr="009638E5" w:rsidRDefault="00C4689D">
            <w:pPr>
              <w:pStyle w:val="BodyText"/>
              <w:numPr>
                <w:ilvl w:val="0"/>
                <w:numId w:val="37"/>
              </w:numPr>
              <w:spacing w:line="240" w:lineRule="auto"/>
              <w:rPr>
                <w:sz w:val="20"/>
              </w:rPr>
            </w:pPr>
          </w:p>
        </w:tc>
        <w:tc>
          <w:tcPr>
            <w:tcW w:w="1710" w:type="dxa"/>
          </w:tcPr>
          <w:p w14:paraId="1054BE7B" w14:textId="77777777" w:rsidR="00C4689D" w:rsidRPr="009638E5" w:rsidRDefault="00C4689D" w:rsidP="00CD5601">
            <w:pPr>
              <w:pStyle w:val="BodyText"/>
              <w:spacing w:line="240" w:lineRule="auto"/>
              <w:cnfStyle w:val="000000100000" w:firstRow="0" w:lastRow="0" w:firstColumn="0" w:lastColumn="0" w:oddVBand="0" w:evenVBand="0" w:oddHBand="1" w:evenHBand="0" w:firstRowFirstColumn="0" w:firstRowLastColumn="0" w:lastRowFirstColumn="0" w:lastRowLastColumn="0"/>
              <w:rPr>
                <w:b/>
                <w:sz w:val="20"/>
              </w:rPr>
            </w:pPr>
            <w:r w:rsidRPr="009638E5">
              <w:rPr>
                <w:b/>
                <w:sz w:val="20"/>
              </w:rPr>
              <w:t>Section 16(2)</w:t>
            </w:r>
          </w:p>
        </w:tc>
        <w:tc>
          <w:tcPr>
            <w:cnfStyle w:val="000010000000" w:firstRow="0" w:lastRow="0" w:firstColumn="0" w:lastColumn="0" w:oddVBand="1" w:evenVBand="0" w:oddHBand="0" w:evenHBand="0" w:firstRowFirstColumn="0" w:firstRowLastColumn="0" w:lastRowFirstColumn="0" w:lastRowLastColumn="0"/>
            <w:tcW w:w="8252" w:type="dxa"/>
          </w:tcPr>
          <w:p w14:paraId="1E1C3546" w14:textId="77777777" w:rsidR="00C4689D" w:rsidRPr="009638E5" w:rsidRDefault="00C4689D" w:rsidP="00CD5601">
            <w:pPr>
              <w:pStyle w:val="BodyText"/>
              <w:spacing w:line="240" w:lineRule="auto"/>
              <w:rPr>
                <w:sz w:val="20"/>
              </w:rPr>
            </w:pPr>
            <w:r w:rsidRPr="009638E5">
              <w:rPr>
                <w:sz w:val="20"/>
              </w:rPr>
              <w:t>Assistant to Chief Executive Officer.</w:t>
            </w:r>
          </w:p>
        </w:tc>
      </w:tr>
      <w:tr w:rsidR="00C4689D" w:rsidRPr="009638E5" w14:paraId="77DB6C50" w14:textId="77777777" w:rsidTr="00CA6DA5">
        <w:trPr>
          <w:trHeight w:val="160"/>
        </w:trPr>
        <w:tc>
          <w:tcPr>
            <w:cnfStyle w:val="000010000000" w:firstRow="0" w:lastRow="0" w:firstColumn="0" w:lastColumn="0" w:oddVBand="1" w:evenVBand="0" w:oddHBand="0" w:evenHBand="0" w:firstRowFirstColumn="0" w:firstRowLastColumn="0" w:lastRowFirstColumn="0" w:lastRowLastColumn="0"/>
            <w:tcW w:w="558" w:type="dxa"/>
          </w:tcPr>
          <w:p w14:paraId="694FBCEE" w14:textId="77777777" w:rsidR="00C4689D" w:rsidRPr="009638E5" w:rsidRDefault="00C4689D">
            <w:pPr>
              <w:pStyle w:val="BodyText"/>
              <w:numPr>
                <w:ilvl w:val="0"/>
                <w:numId w:val="37"/>
              </w:numPr>
              <w:spacing w:line="240" w:lineRule="auto"/>
              <w:rPr>
                <w:sz w:val="20"/>
              </w:rPr>
            </w:pPr>
          </w:p>
        </w:tc>
        <w:tc>
          <w:tcPr>
            <w:tcW w:w="1710" w:type="dxa"/>
          </w:tcPr>
          <w:p w14:paraId="330FDFE3" w14:textId="77777777" w:rsidR="00C4689D" w:rsidRPr="009638E5" w:rsidRDefault="00C4689D" w:rsidP="00CD5601">
            <w:pPr>
              <w:pStyle w:val="BodyText"/>
              <w:spacing w:line="240" w:lineRule="auto"/>
              <w:cnfStyle w:val="000000000000" w:firstRow="0" w:lastRow="0" w:firstColumn="0" w:lastColumn="0" w:oddVBand="0" w:evenVBand="0" w:oddHBand="0" w:evenHBand="0" w:firstRowFirstColumn="0" w:firstRowLastColumn="0" w:lastRowFirstColumn="0" w:lastRowLastColumn="0"/>
              <w:rPr>
                <w:b/>
                <w:sz w:val="20"/>
              </w:rPr>
            </w:pPr>
            <w:r w:rsidRPr="009638E5">
              <w:rPr>
                <w:b/>
                <w:sz w:val="20"/>
              </w:rPr>
              <w:t>Section 17</w:t>
            </w:r>
          </w:p>
        </w:tc>
        <w:tc>
          <w:tcPr>
            <w:cnfStyle w:val="000010000000" w:firstRow="0" w:lastRow="0" w:firstColumn="0" w:lastColumn="0" w:oddVBand="1" w:evenVBand="0" w:oddHBand="0" w:evenHBand="0" w:firstRowFirstColumn="0" w:firstRowLastColumn="0" w:lastRowFirstColumn="0" w:lastRowLastColumn="0"/>
            <w:tcW w:w="8252" w:type="dxa"/>
          </w:tcPr>
          <w:p w14:paraId="030CD0C0" w14:textId="77777777" w:rsidR="00C4689D" w:rsidRPr="009638E5" w:rsidRDefault="00C4689D" w:rsidP="00CD5601">
            <w:pPr>
              <w:pStyle w:val="BodyText"/>
              <w:spacing w:line="240" w:lineRule="auto"/>
              <w:rPr>
                <w:sz w:val="20"/>
              </w:rPr>
            </w:pPr>
            <w:r w:rsidRPr="009638E5">
              <w:rPr>
                <w:sz w:val="20"/>
              </w:rPr>
              <w:t>Health and Safety Representative</w:t>
            </w:r>
          </w:p>
          <w:p w14:paraId="1DB0FB97" w14:textId="77777777" w:rsidR="00C4689D" w:rsidRPr="009638E5" w:rsidRDefault="00C4689D" w:rsidP="00CD5601">
            <w:pPr>
              <w:pStyle w:val="BodyText"/>
              <w:spacing w:line="240" w:lineRule="auto"/>
              <w:rPr>
                <w:sz w:val="20"/>
              </w:rPr>
            </w:pPr>
            <w:r w:rsidRPr="009638E5">
              <w:rPr>
                <w:sz w:val="20"/>
                <w:u w:val="single"/>
              </w:rPr>
              <w:t>Requirement</w:t>
            </w:r>
            <w:r w:rsidRPr="009638E5">
              <w:rPr>
                <w:sz w:val="20"/>
              </w:rPr>
              <w:t>: One trained Health and Safety Representative for every 20 employees, site location or part thereof. To be elected and appointed per work area and discipline and comply with OHS Act Section 17 and 18 and GAR Section 6.</w:t>
            </w:r>
          </w:p>
          <w:p w14:paraId="29B09F49" w14:textId="77777777" w:rsidR="00C4689D" w:rsidRPr="009638E5" w:rsidRDefault="00C4689D" w:rsidP="00CD5601">
            <w:pPr>
              <w:pStyle w:val="BodyText"/>
              <w:spacing w:line="240" w:lineRule="auto"/>
              <w:rPr>
                <w:sz w:val="20"/>
              </w:rPr>
            </w:pPr>
            <w:r w:rsidRPr="009638E5">
              <w:rPr>
                <w:sz w:val="20"/>
                <w:u w:val="single"/>
              </w:rPr>
              <w:t xml:space="preserve">Competencies: </w:t>
            </w:r>
            <w:r w:rsidRPr="009638E5">
              <w:rPr>
                <w:sz w:val="20"/>
              </w:rPr>
              <w:t xml:space="preserve">General Health and Safety Training Health and Safety Representative Training Hazard Identification, Risk Assessment Training </w:t>
            </w:r>
            <w:r w:rsidRPr="009638E5">
              <w:rPr>
                <w:sz w:val="20"/>
                <w:lang w:val="en-ZA" w:eastAsia="en-ZA"/>
              </w:rPr>
              <w:t>and Incident Investigation Training</w:t>
            </w:r>
          </w:p>
        </w:tc>
      </w:tr>
      <w:tr w:rsidR="00C4689D" w:rsidRPr="009638E5" w14:paraId="4B1871A3" w14:textId="77777777" w:rsidTr="00CA6DA5">
        <w:trPr>
          <w:cnfStyle w:val="000000100000" w:firstRow="0" w:lastRow="0" w:firstColumn="0" w:lastColumn="0" w:oddVBand="0" w:evenVBand="0" w:oddHBand="1" w:evenHBand="0" w:firstRowFirstColumn="0" w:firstRowLastColumn="0" w:lastRowFirstColumn="0" w:lastRowLastColumn="0"/>
          <w:trHeight w:val="413"/>
        </w:trPr>
        <w:tc>
          <w:tcPr>
            <w:cnfStyle w:val="000010000000" w:firstRow="0" w:lastRow="0" w:firstColumn="0" w:lastColumn="0" w:oddVBand="1" w:evenVBand="0" w:oddHBand="0" w:evenHBand="0" w:firstRowFirstColumn="0" w:firstRowLastColumn="0" w:lastRowFirstColumn="0" w:lastRowLastColumn="0"/>
            <w:tcW w:w="558" w:type="dxa"/>
          </w:tcPr>
          <w:p w14:paraId="37D72D21" w14:textId="77777777" w:rsidR="00C4689D" w:rsidRPr="009638E5" w:rsidRDefault="00C4689D">
            <w:pPr>
              <w:pStyle w:val="BodyText"/>
              <w:numPr>
                <w:ilvl w:val="0"/>
                <w:numId w:val="37"/>
              </w:numPr>
              <w:spacing w:line="240" w:lineRule="auto"/>
              <w:rPr>
                <w:sz w:val="20"/>
              </w:rPr>
            </w:pPr>
          </w:p>
        </w:tc>
        <w:tc>
          <w:tcPr>
            <w:tcW w:w="1710" w:type="dxa"/>
          </w:tcPr>
          <w:p w14:paraId="54EB0C66" w14:textId="77777777" w:rsidR="00C4689D" w:rsidRPr="009638E5" w:rsidRDefault="00C4689D" w:rsidP="00CD5601">
            <w:pPr>
              <w:pStyle w:val="BodyText"/>
              <w:spacing w:line="240" w:lineRule="auto"/>
              <w:cnfStyle w:val="000000100000" w:firstRow="0" w:lastRow="0" w:firstColumn="0" w:lastColumn="0" w:oddVBand="0" w:evenVBand="0" w:oddHBand="1" w:evenHBand="0" w:firstRowFirstColumn="0" w:firstRowLastColumn="0" w:lastRowFirstColumn="0" w:lastRowLastColumn="0"/>
              <w:rPr>
                <w:b/>
                <w:sz w:val="20"/>
              </w:rPr>
            </w:pPr>
            <w:r w:rsidRPr="009638E5">
              <w:rPr>
                <w:b/>
                <w:sz w:val="20"/>
              </w:rPr>
              <w:t>Section 19</w:t>
            </w:r>
          </w:p>
        </w:tc>
        <w:tc>
          <w:tcPr>
            <w:cnfStyle w:val="000010000000" w:firstRow="0" w:lastRow="0" w:firstColumn="0" w:lastColumn="0" w:oddVBand="1" w:evenVBand="0" w:oddHBand="0" w:evenHBand="0" w:firstRowFirstColumn="0" w:firstRowLastColumn="0" w:lastRowFirstColumn="0" w:lastRowLastColumn="0"/>
            <w:tcW w:w="8252" w:type="dxa"/>
          </w:tcPr>
          <w:p w14:paraId="584794D9" w14:textId="77777777" w:rsidR="00C4689D" w:rsidRPr="009638E5" w:rsidRDefault="00C4689D" w:rsidP="00CD5601">
            <w:pPr>
              <w:pStyle w:val="BodyText"/>
              <w:spacing w:line="240" w:lineRule="auto"/>
              <w:rPr>
                <w:sz w:val="20"/>
              </w:rPr>
            </w:pPr>
            <w:r w:rsidRPr="009638E5">
              <w:rPr>
                <w:sz w:val="20"/>
              </w:rPr>
              <w:t>Health and Safety Committee Member(s) and Co-opted Members</w:t>
            </w:r>
          </w:p>
          <w:p w14:paraId="4D2622F8" w14:textId="77777777" w:rsidR="00C4689D" w:rsidRPr="009638E5" w:rsidRDefault="00C4689D" w:rsidP="00CD5601">
            <w:pPr>
              <w:pStyle w:val="BodyText"/>
              <w:spacing w:line="240" w:lineRule="auto"/>
              <w:rPr>
                <w:sz w:val="20"/>
              </w:rPr>
            </w:pPr>
            <w:r w:rsidRPr="009638E5">
              <w:rPr>
                <w:sz w:val="20"/>
                <w:u w:val="single"/>
              </w:rPr>
              <w:t>Requirement</w:t>
            </w:r>
            <w:r w:rsidRPr="009638E5">
              <w:rPr>
                <w:sz w:val="20"/>
              </w:rPr>
              <w:t>: Health and Safety Committee Member (if there are 2 or more Health and Safety Representatives then there will be a Health and Safety committee)</w:t>
            </w:r>
          </w:p>
        </w:tc>
      </w:tr>
      <w:tr w:rsidR="00C4689D" w:rsidRPr="009638E5" w14:paraId="29A169DE" w14:textId="77777777" w:rsidTr="00CA6DA5">
        <w:tc>
          <w:tcPr>
            <w:cnfStyle w:val="000010000000" w:firstRow="0" w:lastRow="0" w:firstColumn="0" w:lastColumn="0" w:oddVBand="1" w:evenVBand="0" w:oddHBand="0" w:evenHBand="0" w:firstRowFirstColumn="0" w:firstRowLastColumn="0" w:lastRowFirstColumn="0" w:lastRowLastColumn="0"/>
            <w:tcW w:w="558" w:type="dxa"/>
          </w:tcPr>
          <w:p w14:paraId="03CC697D" w14:textId="77777777" w:rsidR="00C4689D" w:rsidRPr="009638E5" w:rsidRDefault="00C4689D">
            <w:pPr>
              <w:pStyle w:val="BodyText"/>
              <w:numPr>
                <w:ilvl w:val="0"/>
                <w:numId w:val="37"/>
              </w:numPr>
              <w:spacing w:line="240" w:lineRule="auto"/>
              <w:rPr>
                <w:sz w:val="20"/>
              </w:rPr>
            </w:pPr>
          </w:p>
        </w:tc>
        <w:tc>
          <w:tcPr>
            <w:tcW w:w="1710" w:type="dxa"/>
          </w:tcPr>
          <w:p w14:paraId="53F789C5" w14:textId="77777777" w:rsidR="00C4689D" w:rsidRPr="009638E5" w:rsidRDefault="00C4689D" w:rsidP="00CD5601">
            <w:pPr>
              <w:pStyle w:val="BodyText"/>
              <w:spacing w:line="240" w:lineRule="auto"/>
              <w:cnfStyle w:val="000000000000" w:firstRow="0" w:lastRow="0" w:firstColumn="0" w:lastColumn="0" w:oddVBand="0" w:evenVBand="0" w:oddHBand="0" w:evenHBand="0" w:firstRowFirstColumn="0" w:firstRowLastColumn="0" w:lastRowFirstColumn="0" w:lastRowLastColumn="0"/>
              <w:rPr>
                <w:b/>
                <w:sz w:val="20"/>
              </w:rPr>
            </w:pPr>
            <w:r w:rsidRPr="009638E5">
              <w:rPr>
                <w:b/>
                <w:sz w:val="20"/>
              </w:rPr>
              <w:t>Section 19</w:t>
            </w:r>
          </w:p>
        </w:tc>
        <w:tc>
          <w:tcPr>
            <w:cnfStyle w:val="000010000000" w:firstRow="0" w:lastRow="0" w:firstColumn="0" w:lastColumn="0" w:oddVBand="1" w:evenVBand="0" w:oddHBand="0" w:evenHBand="0" w:firstRowFirstColumn="0" w:firstRowLastColumn="0" w:lastRowFirstColumn="0" w:lastRowLastColumn="0"/>
            <w:tcW w:w="8252" w:type="dxa"/>
          </w:tcPr>
          <w:p w14:paraId="5A6D2E98" w14:textId="77777777" w:rsidR="00C4689D" w:rsidRPr="009638E5" w:rsidRDefault="00C4689D" w:rsidP="00CD5601">
            <w:pPr>
              <w:pStyle w:val="BodyText"/>
              <w:spacing w:line="240" w:lineRule="auto"/>
              <w:rPr>
                <w:sz w:val="20"/>
              </w:rPr>
            </w:pPr>
            <w:r w:rsidRPr="009638E5">
              <w:rPr>
                <w:sz w:val="20"/>
              </w:rPr>
              <w:t>Chairperson of Health and Safety Committee</w:t>
            </w:r>
          </w:p>
        </w:tc>
      </w:tr>
      <w:tr w:rsidR="00C4689D" w:rsidRPr="009638E5" w14:paraId="7CFDC79A" w14:textId="77777777" w:rsidTr="00CA6DA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58" w:type="dxa"/>
          </w:tcPr>
          <w:p w14:paraId="30672BA9" w14:textId="77777777" w:rsidR="00C4689D" w:rsidRPr="009638E5" w:rsidRDefault="00C4689D">
            <w:pPr>
              <w:pStyle w:val="BodyText"/>
              <w:numPr>
                <w:ilvl w:val="0"/>
                <w:numId w:val="37"/>
              </w:numPr>
              <w:spacing w:line="240" w:lineRule="auto"/>
              <w:rPr>
                <w:sz w:val="20"/>
              </w:rPr>
            </w:pPr>
          </w:p>
        </w:tc>
        <w:tc>
          <w:tcPr>
            <w:tcW w:w="1710" w:type="dxa"/>
          </w:tcPr>
          <w:p w14:paraId="0102CD36" w14:textId="77777777" w:rsidR="00C4689D" w:rsidRPr="009638E5" w:rsidRDefault="00C4689D" w:rsidP="00CD5601">
            <w:pPr>
              <w:pStyle w:val="BodyText"/>
              <w:spacing w:line="240" w:lineRule="auto"/>
              <w:cnfStyle w:val="000000100000" w:firstRow="0" w:lastRow="0" w:firstColumn="0" w:lastColumn="0" w:oddVBand="0" w:evenVBand="0" w:oddHBand="1" w:evenHBand="0" w:firstRowFirstColumn="0" w:firstRowLastColumn="0" w:lastRowFirstColumn="0" w:lastRowLastColumn="0"/>
              <w:rPr>
                <w:b/>
                <w:sz w:val="20"/>
              </w:rPr>
            </w:pPr>
            <w:r w:rsidRPr="009638E5">
              <w:rPr>
                <w:b/>
                <w:sz w:val="20"/>
              </w:rPr>
              <w:t>GSR 3</w:t>
            </w:r>
          </w:p>
        </w:tc>
        <w:tc>
          <w:tcPr>
            <w:cnfStyle w:val="000010000000" w:firstRow="0" w:lastRow="0" w:firstColumn="0" w:lastColumn="0" w:oddVBand="1" w:evenVBand="0" w:oddHBand="0" w:evenHBand="0" w:firstRowFirstColumn="0" w:firstRowLastColumn="0" w:lastRowFirstColumn="0" w:lastRowLastColumn="0"/>
            <w:tcW w:w="8252" w:type="dxa"/>
          </w:tcPr>
          <w:p w14:paraId="638749C9" w14:textId="77777777" w:rsidR="00C4689D" w:rsidRPr="009638E5" w:rsidRDefault="00C4689D" w:rsidP="00CD5601">
            <w:r w:rsidRPr="009638E5">
              <w:t>First Aider</w:t>
            </w:r>
          </w:p>
          <w:p w14:paraId="58269490" w14:textId="77777777" w:rsidR="00C4689D" w:rsidRPr="009638E5" w:rsidRDefault="00C4689D" w:rsidP="00CD5601">
            <w:pPr>
              <w:pStyle w:val="BodyText"/>
              <w:spacing w:line="240" w:lineRule="auto"/>
              <w:rPr>
                <w:sz w:val="20"/>
              </w:rPr>
            </w:pPr>
            <w:r w:rsidRPr="009638E5">
              <w:rPr>
                <w:sz w:val="20"/>
                <w:u w:val="single"/>
              </w:rPr>
              <w:t>Requirement</w:t>
            </w:r>
            <w:r w:rsidRPr="009638E5">
              <w:rPr>
                <w:sz w:val="20"/>
              </w:rPr>
              <w:t xml:space="preserve">: as per OHS Act or project risk profile of workers </w:t>
            </w:r>
          </w:p>
          <w:p w14:paraId="5B1E36DF" w14:textId="77777777" w:rsidR="00C4689D" w:rsidRPr="009638E5" w:rsidRDefault="00C4689D" w:rsidP="00CD5601">
            <w:pPr>
              <w:pStyle w:val="BodyText"/>
              <w:spacing w:line="240" w:lineRule="auto"/>
              <w:rPr>
                <w:sz w:val="20"/>
              </w:rPr>
            </w:pPr>
            <w:r w:rsidRPr="009638E5">
              <w:rPr>
                <w:sz w:val="20"/>
              </w:rPr>
              <w:t>Competencies:</w:t>
            </w:r>
          </w:p>
          <w:p w14:paraId="312BEBB2" w14:textId="77777777" w:rsidR="00C4689D" w:rsidRPr="009638E5" w:rsidRDefault="00C4689D" w:rsidP="00CD5601">
            <w:pPr>
              <w:pStyle w:val="BodyText"/>
              <w:spacing w:line="240" w:lineRule="auto"/>
              <w:rPr>
                <w:sz w:val="20"/>
              </w:rPr>
            </w:pPr>
            <w:r w:rsidRPr="009638E5">
              <w:rPr>
                <w:sz w:val="20"/>
              </w:rPr>
              <w:t xml:space="preserve">Possession of a valid level 1 or 2 first aid certificates </w:t>
            </w:r>
            <w:r w:rsidRPr="009638E5">
              <w:rPr>
                <w:sz w:val="20"/>
                <w:lang w:eastAsia="en-ZA"/>
              </w:rPr>
              <w:t>issued by any one of the following: The SA Red Cross Society; the St John’s Ambulance; the SA First Aid League; or a person or organisation approved by the Chief Inspector for this purpose.</w:t>
            </w:r>
          </w:p>
        </w:tc>
      </w:tr>
      <w:tr w:rsidR="00C4689D" w:rsidRPr="009638E5" w14:paraId="738C31F6" w14:textId="77777777" w:rsidTr="00CA6DA5">
        <w:tc>
          <w:tcPr>
            <w:cnfStyle w:val="000010000000" w:firstRow="0" w:lastRow="0" w:firstColumn="0" w:lastColumn="0" w:oddVBand="1" w:evenVBand="0" w:oddHBand="0" w:evenHBand="0" w:firstRowFirstColumn="0" w:firstRowLastColumn="0" w:lastRowFirstColumn="0" w:lastRowLastColumn="0"/>
            <w:tcW w:w="558" w:type="dxa"/>
          </w:tcPr>
          <w:p w14:paraId="2EDF6B23" w14:textId="77777777" w:rsidR="00C4689D" w:rsidRPr="009638E5" w:rsidRDefault="00C4689D">
            <w:pPr>
              <w:pStyle w:val="BodyText"/>
              <w:numPr>
                <w:ilvl w:val="0"/>
                <w:numId w:val="37"/>
              </w:numPr>
              <w:spacing w:line="240" w:lineRule="auto"/>
              <w:rPr>
                <w:sz w:val="20"/>
              </w:rPr>
            </w:pPr>
          </w:p>
        </w:tc>
        <w:tc>
          <w:tcPr>
            <w:tcW w:w="1710" w:type="dxa"/>
          </w:tcPr>
          <w:p w14:paraId="4C1DF1DC" w14:textId="77777777" w:rsidR="00C4689D" w:rsidRPr="009638E5" w:rsidRDefault="00C4689D" w:rsidP="00CD5601">
            <w:pPr>
              <w:pStyle w:val="BodyText"/>
              <w:spacing w:line="240" w:lineRule="auto"/>
              <w:cnfStyle w:val="000000000000" w:firstRow="0" w:lastRow="0" w:firstColumn="0" w:lastColumn="0" w:oddVBand="0" w:evenVBand="0" w:oddHBand="0" w:evenHBand="0" w:firstRowFirstColumn="0" w:firstRowLastColumn="0" w:lastRowFirstColumn="0" w:lastRowLastColumn="0"/>
              <w:rPr>
                <w:b/>
                <w:sz w:val="20"/>
              </w:rPr>
            </w:pPr>
            <w:r w:rsidRPr="009638E5">
              <w:rPr>
                <w:b/>
                <w:sz w:val="20"/>
              </w:rPr>
              <w:t>GSR(2) &amp; ER 9(1)</w:t>
            </w:r>
          </w:p>
        </w:tc>
        <w:tc>
          <w:tcPr>
            <w:cnfStyle w:val="000010000000" w:firstRow="0" w:lastRow="0" w:firstColumn="0" w:lastColumn="0" w:oddVBand="1" w:evenVBand="0" w:oddHBand="0" w:evenHBand="0" w:firstRowFirstColumn="0" w:firstRowLastColumn="0" w:lastRowFirstColumn="0" w:lastRowLastColumn="0"/>
            <w:tcW w:w="8252" w:type="dxa"/>
          </w:tcPr>
          <w:p w14:paraId="33D45E16" w14:textId="77777777" w:rsidR="00C4689D" w:rsidRPr="009638E5" w:rsidRDefault="00C4689D" w:rsidP="00CD5601">
            <w:r w:rsidRPr="009638E5">
              <w:t>Fire Fighter</w:t>
            </w:r>
          </w:p>
          <w:p w14:paraId="752A51AC" w14:textId="77777777" w:rsidR="00C4689D" w:rsidRPr="009638E5" w:rsidRDefault="00C4689D" w:rsidP="00CD5601">
            <w:pPr>
              <w:rPr>
                <w:u w:val="single"/>
              </w:rPr>
            </w:pPr>
            <w:r w:rsidRPr="009638E5">
              <w:rPr>
                <w:u w:val="single"/>
              </w:rPr>
              <w:t>Requirements/Competencies:</w:t>
            </w:r>
            <w:r w:rsidRPr="009638E5">
              <w:t xml:space="preserve"> Relevant Training</w:t>
            </w:r>
          </w:p>
        </w:tc>
      </w:tr>
      <w:tr w:rsidR="00C4689D" w:rsidRPr="009638E5" w14:paraId="026961CB" w14:textId="77777777" w:rsidTr="00CA6DA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58" w:type="dxa"/>
          </w:tcPr>
          <w:p w14:paraId="64659B95" w14:textId="77777777" w:rsidR="00C4689D" w:rsidRPr="009638E5" w:rsidRDefault="00C4689D">
            <w:pPr>
              <w:pStyle w:val="BodyText"/>
              <w:numPr>
                <w:ilvl w:val="0"/>
                <w:numId w:val="37"/>
              </w:numPr>
              <w:spacing w:line="240" w:lineRule="auto"/>
              <w:rPr>
                <w:sz w:val="20"/>
              </w:rPr>
            </w:pPr>
          </w:p>
        </w:tc>
        <w:tc>
          <w:tcPr>
            <w:tcW w:w="1710" w:type="dxa"/>
          </w:tcPr>
          <w:p w14:paraId="290E8EA7" w14:textId="77777777" w:rsidR="00C4689D" w:rsidRPr="009638E5" w:rsidRDefault="00C4689D" w:rsidP="00CD5601">
            <w:pPr>
              <w:pStyle w:val="BodyText"/>
              <w:spacing w:line="240" w:lineRule="auto"/>
              <w:cnfStyle w:val="000000100000" w:firstRow="0" w:lastRow="0" w:firstColumn="0" w:lastColumn="0" w:oddVBand="0" w:evenVBand="0" w:oddHBand="1" w:evenHBand="0" w:firstRowFirstColumn="0" w:firstRowLastColumn="0" w:lastRowFirstColumn="0" w:lastRowLastColumn="0"/>
              <w:rPr>
                <w:sz w:val="20"/>
              </w:rPr>
            </w:pPr>
            <w:r w:rsidRPr="009638E5">
              <w:rPr>
                <w:b/>
                <w:sz w:val="20"/>
              </w:rPr>
              <w:t>GSR 5(1)</w:t>
            </w:r>
          </w:p>
        </w:tc>
        <w:tc>
          <w:tcPr>
            <w:cnfStyle w:val="000010000000" w:firstRow="0" w:lastRow="0" w:firstColumn="0" w:lastColumn="0" w:oddVBand="1" w:evenVBand="0" w:oddHBand="0" w:evenHBand="0" w:firstRowFirstColumn="0" w:firstRowLastColumn="0" w:lastRowFirstColumn="0" w:lastRowLastColumn="0"/>
            <w:tcW w:w="8252" w:type="dxa"/>
          </w:tcPr>
          <w:p w14:paraId="2E83693F" w14:textId="77777777" w:rsidR="00C4689D" w:rsidRPr="009638E5" w:rsidRDefault="00C4689D" w:rsidP="00CD5601">
            <w:r w:rsidRPr="009638E5">
              <w:t>Person that pronounces and certifies a confined space safe for the duration of work being conducted (applicable for only confined spaces).  Competencies: Competent on the use of gas monitoring device, First Aid Certificate, Confined Space Training on emergency procedures.</w:t>
            </w:r>
          </w:p>
        </w:tc>
      </w:tr>
      <w:tr w:rsidR="00C4689D" w:rsidRPr="009638E5" w14:paraId="7B325949" w14:textId="77777777" w:rsidTr="00CA6DA5">
        <w:tc>
          <w:tcPr>
            <w:cnfStyle w:val="000010000000" w:firstRow="0" w:lastRow="0" w:firstColumn="0" w:lastColumn="0" w:oddVBand="1" w:evenVBand="0" w:oddHBand="0" w:evenHBand="0" w:firstRowFirstColumn="0" w:firstRowLastColumn="0" w:lastRowFirstColumn="0" w:lastRowLastColumn="0"/>
            <w:tcW w:w="558" w:type="dxa"/>
          </w:tcPr>
          <w:p w14:paraId="1FD95C4D" w14:textId="77777777" w:rsidR="00C4689D" w:rsidRPr="009638E5" w:rsidRDefault="00C4689D">
            <w:pPr>
              <w:pStyle w:val="BodyText"/>
              <w:numPr>
                <w:ilvl w:val="0"/>
                <w:numId w:val="37"/>
              </w:numPr>
              <w:spacing w:line="240" w:lineRule="auto"/>
              <w:rPr>
                <w:sz w:val="20"/>
              </w:rPr>
            </w:pPr>
          </w:p>
        </w:tc>
        <w:tc>
          <w:tcPr>
            <w:tcW w:w="1710" w:type="dxa"/>
          </w:tcPr>
          <w:p w14:paraId="70B6A840" w14:textId="77777777" w:rsidR="00C4689D" w:rsidRPr="009638E5" w:rsidRDefault="00C4689D" w:rsidP="00CD5601">
            <w:pPr>
              <w:pStyle w:val="BodyText"/>
              <w:spacing w:line="240" w:lineRule="auto"/>
              <w:cnfStyle w:val="000000000000" w:firstRow="0" w:lastRow="0" w:firstColumn="0" w:lastColumn="0" w:oddVBand="0" w:evenVBand="0" w:oddHBand="0" w:evenHBand="0" w:firstRowFirstColumn="0" w:firstRowLastColumn="0" w:lastRowFirstColumn="0" w:lastRowLastColumn="0"/>
              <w:rPr>
                <w:b/>
                <w:sz w:val="20"/>
              </w:rPr>
            </w:pPr>
            <w:r w:rsidRPr="009638E5">
              <w:rPr>
                <w:b/>
                <w:sz w:val="20"/>
              </w:rPr>
              <w:t>DMR 17(2)</w:t>
            </w:r>
          </w:p>
        </w:tc>
        <w:tc>
          <w:tcPr>
            <w:cnfStyle w:val="000010000000" w:firstRow="0" w:lastRow="0" w:firstColumn="0" w:lastColumn="0" w:oddVBand="1" w:evenVBand="0" w:oddHBand="0" w:evenHBand="0" w:firstRowFirstColumn="0" w:firstRowLastColumn="0" w:lastRowFirstColumn="0" w:lastRowLastColumn="0"/>
            <w:tcW w:w="8252" w:type="dxa"/>
          </w:tcPr>
          <w:p w14:paraId="2A618B86" w14:textId="77777777" w:rsidR="00C4689D" w:rsidRPr="009638E5" w:rsidRDefault="00C4689D" w:rsidP="00CD5601">
            <w:pPr>
              <w:pStyle w:val="BodyText"/>
              <w:spacing w:line="240" w:lineRule="auto"/>
              <w:rPr>
                <w:sz w:val="20"/>
              </w:rPr>
            </w:pPr>
            <w:r w:rsidRPr="009638E5">
              <w:rPr>
                <w:sz w:val="20"/>
              </w:rPr>
              <w:t>Goods Hoist Inspector</w:t>
            </w:r>
          </w:p>
        </w:tc>
      </w:tr>
      <w:tr w:rsidR="00C4689D" w:rsidRPr="009638E5" w14:paraId="6C0D15A6" w14:textId="77777777" w:rsidTr="00CA6DA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58" w:type="dxa"/>
          </w:tcPr>
          <w:p w14:paraId="55983BE8" w14:textId="77777777" w:rsidR="00C4689D" w:rsidRPr="009638E5" w:rsidRDefault="00C4689D">
            <w:pPr>
              <w:pStyle w:val="BodyText"/>
              <w:numPr>
                <w:ilvl w:val="0"/>
                <w:numId w:val="37"/>
              </w:numPr>
              <w:spacing w:line="240" w:lineRule="auto"/>
              <w:rPr>
                <w:sz w:val="20"/>
              </w:rPr>
            </w:pPr>
          </w:p>
        </w:tc>
        <w:tc>
          <w:tcPr>
            <w:tcW w:w="1710" w:type="dxa"/>
          </w:tcPr>
          <w:p w14:paraId="4C3F0CD2" w14:textId="77777777" w:rsidR="00C4689D" w:rsidRPr="009638E5" w:rsidRDefault="00C4689D" w:rsidP="00CD5601">
            <w:pPr>
              <w:pStyle w:val="BodyText"/>
              <w:spacing w:line="240" w:lineRule="auto"/>
              <w:cnfStyle w:val="000000100000" w:firstRow="0" w:lastRow="0" w:firstColumn="0" w:lastColumn="0" w:oddVBand="0" w:evenVBand="0" w:oddHBand="1" w:evenHBand="0" w:firstRowFirstColumn="0" w:firstRowLastColumn="0" w:lastRowFirstColumn="0" w:lastRowLastColumn="0"/>
              <w:rPr>
                <w:b/>
                <w:sz w:val="20"/>
              </w:rPr>
            </w:pPr>
            <w:r w:rsidRPr="009638E5">
              <w:rPr>
                <w:b/>
                <w:sz w:val="20"/>
              </w:rPr>
              <w:t>GAR 9 (2)</w:t>
            </w:r>
          </w:p>
        </w:tc>
        <w:tc>
          <w:tcPr>
            <w:cnfStyle w:val="000010000000" w:firstRow="0" w:lastRow="0" w:firstColumn="0" w:lastColumn="0" w:oddVBand="1" w:evenVBand="0" w:oddHBand="0" w:evenHBand="0" w:firstRowFirstColumn="0" w:firstRowLastColumn="0" w:lastRowFirstColumn="0" w:lastRowLastColumn="0"/>
            <w:tcW w:w="8252" w:type="dxa"/>
          </w:tcPr>
          <w:p w14:paraId="29DBB074" w14:textId="77777777" w:rsidR="00C4689D" w:rsidRPr="009638E5" w:rsidRDefault="00C4689D" w:rsidP="00CD5601">
            <w:pPr>
              <w:pStyle w:val="BodyText"/>
              <w:spacing w:line="240" w:lineRule="auto"/>
              <w:rPr>
                <w:sz w:val="20"/>
              </w:rPr>
            </w:pPr>
            <w:r w:rsidRPr="009638E5">
              <w:rPr>
                <w:sz w:val="20"/>
              </w:rPr>
              <w:t>Incident/Accident Investigator</w:t>
            </w:r>
          </w:p>
        </w:tc>
      </w:tr>
      <w:tr w:rsidR="00C4689D" w:rsidRPr="009638E5" w14:paraId="6A6A1E41" w14:textId="77777777" w:rsidTr="00CA6DA5">
        <w:tc>
          <w:tcPr>
            <w:cnfStyle w:val="000010000000" w:firstRow="0" w:lastRow="0" w:firstColumn="0" w:lastColumn="0" w:oddVBand="1" w:evenVBand="0" w:oddHBand="0" w:evenHBand="0" w:firstRowFirstColumn="0" w:firstRowLastColumn="0" w:lastRowFirstColumn="0" w:lastRowLastColumn="0"/>
            <w:tcW w:w="558" w:type="dxa"/>
          </w:tcPr>
          <w:p w14:paraId="4D047465" w14:textId="77777777" w:rsidR="00C4689D" w:rsidRPr="009638E5" w:rsidRDefault="00C4689D">
            <w:pPr>
              <w:pStyle w:val="BodyText"/>
              <w:numPr>
                <w:ilvl w:val="0"/>
                <w:numId w:val="37"/>
              </w:numPr>
              <w:spacing w:line="240" w:lineRule="auto"/>
              <w:rPr>
                <w:sz w:val="20"/>
              </w:rPr>
            </w:pPr>
          </w:p>
        </w:tc>
        <w:tc>
          <w:tcPr>
            <w:tcW w:w="1710" w:type="dxa"/>
          </w:tcPr>
          <w:p w14:paraId="3EF22088" w14:textId="77777777" w:rsidR="00C4689D" w:rsidRPr="009638E5" w:rsidRDefault="00C4689D" w:rsidP="00CD5601">
            <w:pPr>
              <w:pStyle w:val="BodyText"/>
              <w:spacing w:line="240" w:lineRule="auto"/>
              <w:cnfStyle w:val="000000000000" w:firstRow="0" w:lastRow="0" w:firstColumn="0" w:lastColumn="0" w:oddVBand="0" w:evenVBand="0" w:oddHBand="0" w:evenHBand="0" w:firstRowFirstColumn="0" w:firstRowLastColumn="0" w:lastRowFirstColumn="0" w:lastRowLastColumn="0"/>
              <w:rPr>
                <w:b/>
                <w:sz w:val="20"/>
              </w:rPr>
            </w:pPr>
            <w:r w:rsidRPr="009638E5">
              <w:rPr>
                <w:b/>
                <w:sz w:val="20"/>
              </w:rPr>
              <w:t>DMR18 (11)</w:t>
            </w:r>
          </w:p>
        </w:tc>
        <w:tc>
          <w:tcPr>
            <w:cnfStyle w:val="000010000000" w:firstRow="0" w:lastRow="0" w:firstColumn="0" w:lastColumn="0" w:oddVBand="1" w:evenVBand="0" w:oddHBand="0" w:evenHBand="0" w:firstRowFirstColumn="0" w:firstRowLastColumn="0" w:lastRowFirstColumn="0" w:lastRowLastColumn="0"/>
            <w:tcW w:w="8252" w:type="dxa"/>
          </w:tcPr>
          <w:p w14:paraId="69D6D313" w14:textId="77777777" w:rsidR="00C4689D" w:rsidRPr="009638E5" w:rsidRDefault="00C4689D" w:rsidP="00CD5601">
            <w:pPr>
              <w:pStyle w:val="BodyText"/>
              <w:spacing w:line="240" w:lineRule="auto"/>
              <w:rPr>
                <w:sz w:val="20"/>
              </w:rPr>
            </w:pPr>
            <w:r w:rsidRPr="009638E5">
              <w:rPr>
                <w:sz w:val="20"/>
              </w:rPr>
              <w:t>Lifting Machinery Operator (Appointment or Permit)</w:t>
            </w:r>
          </w:p>
          <w:p w14:paraId="716C7FA7" w14:textId="77777777" w:rsidR="00C4689D" w:rsidRPr="009638E5" w:rsidRDefault="00C4689D" w:rsidP="00CD5601">
            <w:pPr>
              <w:pStyle w:val="BodyText"/>
              <w:spacing w:line="240" w:lineRule="auto"/>
              <w:rPr>
                <w:sz w:val="20"/>
              </w:rPr>
            </w:pPr>
            <w:r w:rsidRPr="009638E5">
              <w:rPr>
                <w:sz w:val="20"/>
                <w:u w:val="single"/>
              </w:rPr>
              <w:t>Requirements/Competencies</w:t>
            </w:r>
            <w:r w:rsidRPr="009638E5">
              <w:rPr>
                <w:sz w:val="20"/>
              </w:rPr>
              <w:t>: Relevant Training</w:t>
            </w:r>
          </w:p>
        </w:tc>
      </w:tr>
      <w:tr w:rsidR="00C4689D" w:rsidRPr="009638E5" w14:paraId="170BF9F5" w14:textId="77777777" w:rsidTr="00CA6DA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58" w:type="dxa"/>
          </w:tcPr>
          <w:p w14:paraId="041795BC" w14:textId="77777777" w:rsidR="00C4689D" w:rsidRPr="009638E5" w:rsidRDefault="00C4689D">
            <w:pPr>
              <w:pStyle w:val="BodyText"/>
              <w:numPr>
                <w:ilvl w:val="0"/>
                <w:numId w:val="37"/>
              </w:numPr>
              <w:spacing w:line="240" w:lineRule="auto"/>
              <w:rPr>
                <w:sz w:val="20"/>
              </w:rPr>
            </w:pPr>
          </w:p>
        </w:tc>
        <w:tc>
          <w:tcPr>
            <w:tcW w:w="1710" w:type="dxa"/>
          </w:tcPr>
          <w:p w14:paraId="17D7F2EA" w14:textId="77777777" w:rsidR="00C4689D" w:rsidRPr="009638E5" w:rsidRDefault="00C4689D" w:rsidP="00CD5601">
            <w:pPr>
              <w:pStyle w:val="BodyText"/>
              <w:spacing w:line="240" w:lineRule="auto"/>
              <w:cnfStyle w:val="000000100000" w:firstRow="0" w:lastRow="0" w:firstColumn="0" w:lastColumn="0" w:oddVBand="0" w:evenVBand="0" w:oddHBand="1" w:evenHBand="0" w:firstRowFirstColumn="0" w:firstRowLastColumn="0" w:lastRowFirstColumn="0" w:lastRowLastColumn="0"/>
              <w:rPr>
                <w:b/>
                <w:sz w:val="20"/>
              </w:rPr>
            </w:pPr>
            <w:r w:rsidRPr="009638E5">
              <w:rPr>
                <w:b/>
                <w:sz w:val="20"/>
              </w:rPr>
              <w:t>DMR18 (5)</w:t>
            </w:r>
          </w:p>
        </w:tc>
        <w:tc>
          <w:tcPr>
            <w:cnfStyle w:val="000010000000" w:firstRow="0" w:lastRow="0" w:firstColumn="0" w:lastColumn="0" w:oddVBand="1" w:evenVBand="0" w:oddHBand="0" w:evenHBand="0" w:firstRowFirstColumn="0" w:firstRowLastColumn="0" w:lastRowFirstColumn="0" w:lastRowLastColumn="0"/>
            <w:tcW w:w="8252" w:type="dxa"/>
          </w:tcPr>
          <w:p w14:paraId="528EB587" w14:textId="77777777" w:rsidR="00C4689D" w:rsidRPr="009638E5" w:rsidRDefault="00C4689D" w:rsidP="00CD5601">
            <w:r w:rsidRPr="009638E5">
              <w:t>Lifting Machinery Inspector</w:t>
            </w:r>
          </w:p>
          <w:p w14:paraId="47D6D090" w14:textId="77777777" w:rsidR="00C4689D" w:rsidRPr="009638E5" w:rsidRDefault="00C4689D" w:rsidP="00CD5601">
            <w:pPr>
              <w:pStyle w:val="BodyText"/>
              <w:spacing w:line="240" w:lineRule="auto"/>
              <w:rPr>
                <w:sz w:val="20"/>
              </w:rPr>
            </w:pPr>
            <w:r w:rsidRPr="009638E5">
              <w:rPr>
                <w:sz w:val="20"/>
                <w:u w:val="single"/>
              </w:rPr>
              <w:t>Requirements/Competencies</w:t>
            </w:r>
            <w:r w:rsidRPr="009638E5">
              <w:rPr>
                <w:sz w:val="20"/>
              </w:rPr>
              <w:t>: Relevant Training</w:t>
            </w:r>
          </w:p>
        </w:tc>
      </w:tr>
      <w:tr w:rsidR="00C4689D" w:rsidRPr="009638E5" w14:paraId="513E4059" w14:textId="77777777" w:rsidTr="00CA6DA5">
        <w:tc>
          <w:tcPr>
            <w:cnfStyle w:val="000010000000" w:firstRow="0" w:lastRow="0" w:firstColumn="0" w:lastColumn="0" w:oddVBand="1" w:evenVBand="0" w:oddHBand="0" w:evenHBand="0" w:firstRowFirstColumn="0" w:firstRowLastColumn="0" w:lastRowFirstColumn="0" w:lastRowLastColumn="0"/>
            <w:tcW w:w="558" w:type="dxa"/>
          </w:tcPr>
          <w:p w14:paraId="4180F715" w14:textId="77777777" w:rsidR="00C4689D" w:rsidRPr="009638E5" w:rsidRDefault="00C4689D">
            <w:pPr>
              <w:pStyle w:val="BodyText"/>
              <w:numPr>
                <w:ilvl w:val="0"/>
                <w:numId w:val="37"/>
              </w:numPr>
              <w:spacing w:line="240" w:lineRule="auto"/>
              <w:rPr>
                <w:sz w:val="20"/>
              </w:rPr>
            </w:pPr>
          </w:p>
        </w:tc>
        <w:tc>
          <w:tcPr>
            <w:tcW w:w="1710" w:type="dxa"/>
          </w:tcPr>
          <w:p w14:paraId="0B93BA9F" w14:textId="77777777" w:rsidR="00C4689D" w:rsidRPr="009638E5" w:rsidRDefault="00C4689D" w:rsidP="00CD5601">
            <w:pPr>
              <w:pStyle w:val="BodyText"/>
              <w:spacing w:line="240" w:lineRule="auto"/>
              <w:cnfStyle w:val="000000000000" w:firstRow="0" w:lastRow="0" w:firstColumn="0" w:lastColumn="0" w:oddVBand="0" w:evenVBand="0" w:oddHBand="0" w:evenHBand="0" w:firstRowFirstColumn="0" w:firstRowLastColumn="0" w:lastRowFirstColumn="0" w:lastRowLastColumn="0"/>
              <w:rPr>
                <w:b/>
                <w:sz w:val="20"/>
              </w:rPr>
            </w:pPr>
            <w:r w:rsidRPr="009638E5">
              <w:rPr>
                <w:b/>
                <w:sz w:val="20"/>
              </w:rPr>
              <w:t>DMR 18 (10) (e)</w:t>
            </w:r>
          </w:p>
        </w:tc>
        <w:tc>
          <w:tcPr>
            <w:cnfStyle w:val="000010000000" w:firstRow="0" w:lastRow="0" w:firstColumn="0" w:lastColumn="0" w:oddVBand="1" w:evenVBand="0" w:oddHBand="0" w:evenHBand="0" w:firstRowFirstColumn="0" w:firstRowLastColumn="0" w:lastRowFirstColumn="0" w:lastRowLastColumn="0"/>
            <w:tcW w:w="8252" w:type="dxa"/>
          </w:tcPr>
          <w:p w14:paraId="3D6B1F02" w14:textId="77777777" w:rsidR="00C4689D" w:rsidRPr="009638E5" w:rsidRDefault="00C4689D" w:rsidP="00CD5601">
            <w:pPr>
              <w:pStyle w:val="BodyText"/>
              <w:spacing w:line="240" w:lineRule="auto"/>
              <w:rPr>
                <w:sz w:val="20"/>
              </w:rPr>
            </w:pPr>
            <w:r w:rsidRPr="009638E5">
              <w:rPr>
                <w:sz w:val="20"/>
              </w:rPr>
              <w:t>Lifting Tackle Inspector</w:t>
            </w:r>
          </w:p>
          <w:p w14:paraId="519160E0" w14:textId="77777777" w:rsidR="00C4689D" w:rsidRPr="009638E5" w:rsidRDefault="00C4689D" w:rsidP="00CD5601">
            <w:pPr>
              <w:pStyle w:val="BodyText"/>
              <w:spacing w:line="240" w:lineRule="auto"/>
              <w:rPr>
                <w:sz w:val="20"/>
              </w:rPr>
            </w:pPr>
            <w:r w:rsidRPr="009638E5">
              <w:rPr>
                <w:sz w:val="20"/>
                <w:u w:val="single"/>
              </w:rPr>
              <w:t>Requirements/Competencies</w:t>
            </w:r>
            <w:r w:rsidRPr="009638E5">
              <w:rPr>
                <w:sz w:val="20"/>
              </w:rPr>
              <w:t>: Relevant Training</w:t>
            </w:r>
          </w:p>
        </w:tc>
      </w:tr>
      <w:tr w:rsidR="00C4689D" w:rsidRPr="009638E5" w14:paraId="67BA157D" w14:textId="77777777" w:rsidTr="00CA6DA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58" w:type="dxa"/>
          </w:tcPr>
          <w:p w14:paraId="5C378167" w14:textId="77777777" w:rsidR="00C4689D" w:rsidRPr="009638E5" w:rsidRDefault="00C4689D">
            <w:pPr>
              <w:pStyle w:val="BodyText"/>
              <w:numPr>
                <w:ilvl w:val="0"/>
                <w:numId w:val="37"/>
              </w:numPr>
              <w:spacing w:line="240" w:lineRule="auto"/>
              <w:rPr>
                <w:sz w:val="20"/>
              </w:rPr>
            </w:pPr>
          </w:p>
        </w:tc>
        <w:tc>
          <w:tcPr>
            <w:tcW w:w="1710" w:type="dxa"/>
          </w:tcPr>
          <w:p w14:paraId="586C3BE9" w14:textId="77777777" w:rsidR="00C4689D" w:rsidRPr="009638E5" w:rsidRDefault="00C4689D" w:rsidP="00CD5601">
            <w:pPr>
              <w:pStyle w:val="BodyText"/>
              <w:spacing w:line="240" w:lineRule="auto"/>
              <w:cnfStyle w:val="000000100000" w:firstRow="0" w:lastRow="0" w:firstColumn="0" w:lastColumn="0" w:oddVBand="0" w:evenVBand="0" w:oddHBand="1" w:evenHBand="0" w:firstRowFirstColumn="0" w:firstRowLastColumn="0" w:lastRowFirstColumn="0" w:lastRowLastColumn="0"/>
              <w:rPr>
                <w:b/>
                <w:sz w:val="20"/>
              </w:rPr>
            </w:pPr>
            <w:r w:rsidRPr="009638E5">
              <w:rPr>
                <w:b/>
                <w:sz w:val="20"/>
              </w:rPr>
              <w:t>EMR 9</w:t>
            </w:r>
          </w:p>
        </w:tc>
        <w:tc>
          <w:tcPr>
            <w:cnfStyle w:val="000010000000" w:firstRow="0" w:lastRow="0" w:firstColumn="0" w:lastColumn="0" w:oddVBand="1" w:evenVBand="0" w:oddHBand="0" w:evenHBand="0" w:firstRowFirstColumn="0" w:firstRowLastColumn="0" w:lastRowFirstColumn="0" w:lastRowLastColumn="0"/>
            <w:tcW w:w="8252" w:type="dxa"/>
          </w:tcPr>
          <w:p w14:paraId="4B433E46" w14:textId="77777777" w:rsidR="00C4689D" w:rsidRPr="009638E5" w:rsidRDefault="00C4689D" w:rsidP="00CD5601">
            <w:pPr>
              <w:pStyle w:val="BodyText"/>
              <w:spacing w:line="240" w:lineRule="auto"/>
              <w:rPr>
                <w:sz w:val="20"/>
              </w:rPr>
            </w:pPr>
            <w:r w:rsidRPr="009638E5">
              <w:rPr>
                <w:sz w:val="20"/>
              </w:rPr>
              <w:t>Portable Electrical Equipment Inspector</w:t>
            </w:r>
          </w:p>
          <w:p w14:paraId="6DB8DB18" w14:textId="77777777" w:rsidR="00C4689D" w:rsidRPr="009638E5" w:rsidRDefault="00C4689D" w:rsidP="00CD5601">
            <w:pPr>
              <w:pStyle w:val="BodyText"/>
              <w:spacing w:line="240" w:lineRule="auto"/>
              <w:rPr>
                <w:sz w:val="20"/>
              </w:rPr>
            </w:pPr>
            <w:r w:rsidRPr="009638E5">
              <w:rPr>
                <w:sz w:val="20"/>
              </w:rPr>
              <w:t>Requirements/Competencies: Trained Electrician</w:t>
            </w:r>
          </w:p>
        </w:tc>
      </w:tr>
      <w:tr w:rsidR="00914ABC" w:rsidRPr="009638E5" w14:paraId="6D9C35CC" w14:textId="77777777" w:rsidTr="00CA6DA5">
        <w:tc>
          <w:tcPr>
            <w:cnfStyle w:val="000010000000" w:firstRow="0" w:lastRow="0" w:firstColumn="0" w:lastColumn="0" w:oddVBand="1" w:evenVBand="0" w:oddHBand="0" w:evenHBand="0" w:firstRowFirstColumn="0" w:firstRowLastColumn="0" w:lastRowFirstColumn="0" w:lastRowLastColumn="0"/>
            <w:tcW w:w="558" w:type="dxa"/>
          </w:tcPr>
          <w:p w14:paraId="68D73A4B" w14:textId="77777777" w:rsidR="00914ABC" w:rsidRPr="009638E5" w:rsidRDefault="00914ABC">
            <w:pPr>
              <w:pStyle w:val="BodyText"/>
              <w:numPr>
                <w:ilvl w:val="0"/>
                <w:numId w:val="37"/>
              </w:numPr>
              <w:spacing w:line="240" w:lineRule="auto"/>
              <w:rPr>
                <w:sz w:val="20"/>
              </w:rPr>
            </w:pPr>
          </w:p>
        </w:tc>
        <w:tc>
          <w:tcPr>
            <w:tcW w:w="1710" w:type="dxa"/>
          </w:tcPr>
          <w:p w14:paraId="23E43FF1" w14:textId="77777777" w:rsidR="00914ABC" w:rsidRPr="00914ABC" w:rsidRDefault="00914ABC" w:rsidP="00914ABC">
            <w:pPr>
              <w:pStyle w:val="BodyText"/>
              <w:spacing w:line="240" w:lineRule="auto"/>
              <w:cnfStyle w:val="000000000000" w:firstRow="0" w:lastRow="0" w:firstColumn="0" w:lastColumn="0" w:oddVBand="0" w:evenVBand="0" w:oddHBand="0" w:evenHBand="0" w:firstRowFirstColumn="0" w:firstRowLastColumn="0" w:lastRowFirstColumn="0" w:lastRowLastColumn="0"/>
              <w:rPr>
                <w:b/>
                <w:sz w:val="20"/>
              </w:rPr>
            </w:pPr>
            <w:r w:rsidRPr="00914ABC">
              <w:rPr>
                <w:b/>
                <w:sz w:val="20"/>
              </w:rPr>
              <w:t>PER 11 1 b) e)</w:t>
            </w:r>
          </w:p>
        </w:tc>
        <w:tc>
          <w:tcPr>
            <w:cnfStyle w:val="000010000000" w:firstRow="0" w:lastRow="0" w:firstColumn="0" w:lastColumn="0" w:oddVBand="1" w:evenVBand="0" w:oddHBand="0" w:evenHBand="0" w:firstRowFirstColumn="0" w:firstRowLastColumn="0" w:lastRowFirstColumn="0" w:lastRowLastColumn="0"/>
            <w:tcW w:w="8252" w:type="dxa"/>
          </w:tcPr>
          <w:p w14:paraId="0675BB39" w14:textId="77777777" w:rsidR="00914ABC" w:rsidRPr="009638E5" w:rsidRDefault="00914ABC" w:rsidP="00914ABC">
            <w:pPr>
              <w:pStyle w:val="BodyText"/>
              <w:spacing w:line="240" w:lineRule="auto"/>
              <w:rPr>
                <w:sz w:val="20"/>
              </w:rPr>
            </w:pPr>
            <w:r w:rsidRPr="009638E5">
              <w:rPr>
                <w:sz w:val="20"/>
              </w:rPr>
              <w:t>Portable Gas Container Inspector</w:t>
            </w:r>
          </w:p>
        </w:tc>
      </w:tr>
      <w:tr w:rsidR="00914ABC" w:rsidRPr="009638E5" w14:paraId="364EABF6" w14:textId="77777777" w:rsidTr="00CA6DA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58" w:type="dxa"/>
          </w:tcPr>
          <w:p w14:paraId="1CC8C6E0" w14:textId="77777777" w:rsidR="00914ABC" w:rsidRPr="009638E5" w:rsidRDefault="00914ABC">
            <w:pPr>
              <w:pStyle w:val="BodyText"/>
              <w:numPr>
                <w:ilvl w:val="0"/>
                <w:numId w:val="37"/>
              </w:numPr>
              <w:spacing w:line="240" w:lineRule="auto"/>
              <w:rPr>
                <w:sz w:val="20"/>
              </w:rPr>
            </w:pPr>
          </w:p>
        </w:tc>
        <w:tc>
          <w:tcPr>
            <w:tcW w:w="1710" w:type="dxa"/>
          </w:tcPr>
          <w:p w14:paraId="5D824B47" w14:textId="77777777" w:rsidR="00914ABC" w:rsidRPr="00914ABC" w:rsidRDefault="00914ABC" w:rsidP="00914ABC">
            <w:pPr>
              <w:pStyle w:val="BodyText"/>
              <w:spacing w:line="240" w:lineRule="auto"/>
              <w:cnfStyle w:val="000000100000" w:firstRow="0" w:lastRow="0" w:firstColumn="0" w:lastColumn="0" w:oddVBand="0" w:evenVBand="0" w:oddHBand="1" w:evenHBand="0" w:firstRowFirstColumn="0" w:firstRowLastColumn="0" w:lastRowFirstColumn="0" w:lastRowLastColumn="0"/>
              <w:rPr>
                <w:b/>
                <w:sz w:val="20"/>
              </w:rPr>
            </w:pPr>
            <w:r w:rsidRPr="00914ABC">
              <w:rPr>
                <w:b/>
                <w:sz w:val="20"/>
              </w:rPr>
              <w:t>PER  11 1 a)</w:t>
            </w:r>
          </w:p>
        </w:tc>
        <w:tc>
          <w:tcPr>
            <w:cnfStyle w:val="000010000000" w:firstRow="0" w:lastRow="0" w:firstColumn="0" w:lastColumn="0" w:oddVBand="1" w:evenVBand="0" w:oddHBand="0" w:evenHBand="0" w:firstRowFirstColumn="0" w:firstRowLastColumn="0" w:lastRowFirstColumn="0" w:lastRowLastColumn="0"/>
            <w:tcW w:w="8252" w:type="dxa"/>
          </w:tcPr>
          <w:p w14:paraId="6A8EBCB4" w14:textId="77777777" w:rsidR="00914ABC" w:rsidRPr="009638E5" w:rsidRDefault="00914ABC" w:rsidP="00914ABC">
            <w:pPr>
              <w:pStyle w:val="BodyText"/>
              <w:spacing w:line="240" w:lineRule="auto"/>
              <w:rPr>
                <w:sz w:val="20"/>
              </w:rPr>
            </w:pPr>
            <w:r w:rsidRPr="009638E5">
              <w:rPr>
                <w:sz w:val="20"/>
              </w:rPr>
              <w:t>Pressure Vessels Inspector</w:t>
            </w:r>
          </w:p>
          <w:p w14:paraId="00EA4466" w14:textId="77777777" w:rsidR="00914ABC" w:rsidRPr="009638E5" w:rsidRDefault="00914ABC" w:rsidP="00914ABC">
            <w:pPr>
              <w:pStyle w:val="BodyText"/>
              <w:spacing w:line="240" w:lineRule="auto"/>
              <w:rPr>
                <w:sz w:val="20"/>
              </w:rPr>
            </w:pPr>
            <w:r w:rsidRPr="009638E5">
              <w:rPr>
                <w:sz w:val="20"/>
              </w:rPr>
              <w:t>Requirements/Competencies: AIA Approved</w:t>
            </w:r>
          </w:p>
        </w:tc>
      </w:tr>
      <w:tr w:rsidR="00C4689D" w:rsidRPr="009638E5" w14:paraId="2DF9B917" w14:textId="77777777" w:rsidTr="00CA6DA5">
        <w:tc>
          <w:tcPr>
            <w:cnfStyle w:val="000010000000" w:firstRow="0" w:lastRow="0" w:firstColumn="0" w:lastColumn="0" w:oddVBand="1" w:evenVBand="0" w:oddHBand="0" w:evenHBand="0" w:firstRowFirstColumn="0" w:firstRowLastColumn="0" w:lastRowFirstColumn="0" w:lastRowLastColumn="0"/>
            <w:tcW w:w="558" w:type="dxa"/>
          </w:tcPr>
          <w:p w14:paraId="0327CAF9" w14:textId="77777777" w:rsidR="00C4689D" w:rsidRPr="009638E5" w:rsidRDefault="00C4689D">
            <w:pPr>
              <w:pStyle w:val="BodyText"/>
              <w:numPr>
                <w:ilvl w:val="0"/>
                <w:numId w:val="37"/>
              </w:numPr>
              <w:spacing w:line="240" w:lineRule="auto"/>
              <w:rPr>
                <w:sz w:val="20"/>
              </w:rPr>
            </w:pPr>
          </w:p>
        </w:tc>
        <w:tc>
          <w:tcPr>
            <w:tcW w:w="1710" w:type="dxa"/>
          </w:tcPr>
          <w:p w14:paraId="28A25FCA" w14:textId="77777777" w:rsidR="00C4689D" w:rsidRPr="009638E5" w:rsidRDefault="00C4689D" w:rsidP="00CD5601">
            <w:pPr>
              <w:pStyle w:val="BodyText"/>
              <w:spacing w:line="240" w:lineRule="auto"/>
              <w:cnfStyle w:val="000000000000" w:firstRow="0" w:lastRow="0" w:firstColumn="0" w:lastColumn="0" w:oddVBand="0" w:evenVBand="0" w:oddHBand="0" w:evenHBand="0" w:firstRowFirstColumn="0" w:firstRowLastColumn="0" w:lastRowFirstColumn="0" w:lastRowLastColumn="0"/>
              <w:rPr>
                <w:b/>
                <w:sz w:val="20"/>
              </w:rPr>
            </w:pPr>
            <w:r w:rsidRPr="009638E5">
              <w:rPr>
                <w:b/>
                <w:sz w:val="20"/>
              </w:rPr>
              <w:t xml:space="preserve"> Lifting Regulation(6) (1)</w:t>
            </w:r>
          </w:p>
        </w:tc>
        <w:tc>
          <w:tcPr>
            <w:cnfStyle w:val="000010000000" w:firstRow="0" w:lastRow="0" w:firstColumn="0" w:lastColumn="0" w:oddVBand="1" w:evenVBand="0" w:oddHBand="0" w:evenHBand="0" w:firstRowFirstColumn="0" w:firstRowLastColumn="0" w:lastRowFirstColumn="0" w:lastRowLastColumn="0"/>
            <w:tcW w:w="8252" w:type="dxa"/>
          </w:tcPr>
          <w:p w14:paraId="78419E1A" w14:textId="77777777" w:rsidR="00C4689D" w:rsidRPr="009638E5" w:rsidRDefault="00C4689D" w:rsidP="00CD5601">
            <w:pPr>
              <w:pStyle w:val="BodyText"/>
              <w:spacing w:line="240" w:lineRule="auto"/>
              <w:rPr>
                <w:sz w:val="20"/>
              </w:rPr>
            </w:pPr>
            <w:r w:rsidRPr="009638E5">
              <w:rPr>
                <w:sz w:val="20"/>
              </w:rPr>
              <w:t>Competent person to examine and maintain lift, escalator or passenger conveyer</w:t>
            </w:r>
          </w:p>
          <w:p w14:paraId="085B3480" w14:textId="77777777" w:rsidR="00C4689D" w:rsidRPr="009638E5" w:rsidRDefault="00C4689D" w:rsidP="00CD5601">
            <w:pPr>
              <w:pStyle w:val="BodyText"/>
              <w:spacing w:line="240" w:lineRule="auto"/>
              <w:rPr>
                <w:sz w:val="20"/>
              </w:rPr>
            </w:pPr>
            <w:r w:rsidRPr="009638E5">
              <w:rPr>
                <w:sz w:val="20"/>
                <w:u w:val="single"/>
              </w:rPr>
              <w:t>Requirements/Competencies</w:t>
            </w:r>
            <w:r w:rsidRPr="009638E5">
              <w:rPr>
                <w:sz w:val="20"/>
              </w:rPr>
              <w:t>: AIA Approved</w:t>
            </w:r>
          </w:p>
        </w:tc>
      </w:tr>
      <w:tr w:rsidR="00C4689D" w:rsidRPr="009638E5" w14:paraId="4032E18B" w14:textId="77777777" w:rsidTr="00CA6DA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58" w:type="dxa"/>
          </w:tcPr>
          <w:p w14:paraId="603E6FBC" w14:textId="77777777" w:rsidR="00C4689D" w:rsidRPr="009638E5" w:rsidRDefault="00C4689D">
            <w:pPr>
              <w:pStyle w:val="BodyText"/>
              <w:numPr>
                <w:ilvl w:val="0"/>
                <w:numId w:val="37"/>
              </w:numPr>
              <w:spacing w:line="240" w:lineRule="auto"/>
              <w:rPr>
                <w:sz w:val="20"/>
              </w:rPr>
            </w:pPr>
          </w:p>
        </w:tc>
        <w:tc>
          <w:tcPr>
            <w:tcW w:w="1710" w:type="dxa"/>
          </w:tcPr>
          <w:p w14:paraId="56516AF8" w14:textId="77777777" w:rsidR="00C4689D" w:rsidRPr="009638E5" w:rsidRDefault="00C4689D" w:rsidP="00CD5601">
            <w:pPr>
              <w:pStyle w:val="BodyText"/>
              <w:spacing w:line="240" w:lineRule="auto"/>
              <w:cnfStyle w:val="000000100000" w:firstRow="0" w:lastRow="0" w:firstColumn="0" w:lastColumn="0" w:oddVBand="0" w:evenVBand="0" w:oddHBand="1" w:evenHBand="0" w:firstRowFirstColumn="0" w:firstRowLastColumn="0" w:lastRowFirstColumn="0" w:lastRowLastColumn="0"/>
              <w:rPr>
                <w:b/>
                <w:sz w:val="20"/>
              </w:rPr>
            </w:pPr>
            <w:r w:rsidRPr="009638E5">
              <w:rPr>
                <w:b/>
                <w:sz w:val="20"/>
              </w:rPr>
              <w:t>Asbestos Regulations 21</w:t>
            </w:r>
          </w:p>
        </w:tc>
        <w:tc>
          <w:tcPr>
            <w:cnfStyle w:val="000010000000" w:firstRow="0" w:lastRow="0" w:firstColumn="0" w:lastColumn="0" w:oddVBand="1" w:evenVBand="0" w:oddHBand="0" w:evenHBand="0" w:firstRowFirstColumn="0" w:firstRowLastColumn="0" w:lastRowFirstColumn="0" w:lastRowLastColumn="0"/>
            <w:tcW w:w="8252" w:type="dxa"/>
          </w:tcPr>
          <w:p w14:paraId="0C81869C" w14:textId="77777777" w:rsidR="00C4689D" w:rsidRPr="009638E5" w:rsidRDefault="00C4689D" w:rsidP="00CD5601">
            <w:pPr>
              <w:pStyle w:val="BodyText"/>
              <w:spacing w:line="240" w:lineRule="auto"/>
              <w:rPr>
                <w:sz w:val="20"/>
              </w:rPr>
            </w:pPr>
            <w:r w:rsidRPr="009638E5">
              <w:rPr>
                <w:sz w:val="20"/>
              </w:rPr>
              <w:t>Person registered as an Asbestos Contractor (Asbestos AIA) by the Department of Labour</w:t>
            </w:r>
          </w:p>
          <w:p w14:paraId="6015D255" w14:textId="77777777" w:rsidR="00C4689D" w:rsidRPr="009638E5" w:rsidRDefault="00C4689D" w:rsidP="00CD5601">
            <w:pPr>
              <w:pStyle w:val="BodyText"/>
              <w:spacing w:line="240" w:lineRule="auto"/>
              <w:rPr>
                <w:sz w:val="20"/>
              </w:rPr>
            </w:pPr>
            <w:r w:rsidRPr="009638E5">
              <w:rPr>
                <w:sz w:val="20"/>
              </w:rPr>
              <w:t xml:space="preserve">Requirements/Competencies: AIA approved </w:t>
            </w:r>
          </w:p>
        </w:tc>
      </w:tr>
      <w:tr w:rsidR="00C4689D" w:rsidRPr="009638E5" w14:paraId="4BFD6224" w14:textId="77777777" w:rsidTr="00CA6DA5">
        <w:trPr>
          <w:trHeight w:val="250"/>
        </w:trPr>
        <w:tc>
          <w:tcPr>
            <w:cnfStyle w:val="000010000000" w:firstRow="0" w:lastRow="0" w:firstColumn="0" w:lastColumn="0" w:oddVBand="1" w:evenVBand="0" w:oddHBand="0" w:evenHBand="0" w:firstRowFirstColumn="0" w:firstRowLastColumn="0" w:lastRowFirstColumn="0" w:lastRowLastColumn="0"/>
            <w:tcW w:w="10520" w:type="dxa"/>
            <w:gridSpan w:val="3"/>
          </w:tcPr>
          <w:p w14:paraId="7B036317" w14:textId="77777777" w:rsidR="00C4689D" w:rsidRPr="009638E5" w:rsidRDefault="00C4689D" w:rsidP="00CD5601">
            <w:pPr>
              <w:rPr>
                <w:b/>
              </w:rPr>
            </w:pPr>
            <w:r w:rsidRPr="009638E5">
              <w:rPr>
                <w:b/>
              </w:rPr>
              <w:t>Written Agreements : OHS Act Section 37(2) Agreement between Client/agent and Principal Contractor</w:t>
            </w:r>
          </w:p>
        </w:tc>
      </w:tr>
      <w:tr w:rsidR="00C4689D" w:rsidRPr="009638E5" w14:paraId="740967F3" w14:textId="77777777" w:rsidTr="00CA6DA5">
        <w:trPr>
          <w:cnfStyle w:val="000000100000" w:firstRow="0" w:lastRow="0" w:firstColumn="0" w:lastColumn="0" w:oddVBand="0" w:evenVBand="0" w:oddHBand="1" w:evenHBand="0" w:firstRowFirstColumn="0" w:firstRowLastColumn="0" w:lastRowFirstColumn="0" w:lastRowLastColumn="0"/>
          <w:trHeight w:val="332"/>
        </w:trPr>
        <w:tc>
          <w:tcPr>
            <w:cnfStyle w:val="000010000000" w:firstRow="0" w:lastRow="0" w:firstColumn="0" w:lastColumn="0" w:oddVBand="1" w:evenVBand="0" w:oddHBand="0" w:evenHBand="0" w:firstRowFirstColumn="0" w:firstRowLastColumn="0" w:lastRowFirstColumn="0" w:lastRowLastColumn="0"/>
            <w:tcW w:w="558" w:type="dxa"/>
          </w:tcPr>
          <w:p w14:paraId="52AAD16C" w14:textId="77777777" w:rsidR="00C4689D" w:rsidRPr="009638E5" w:rsidRDefault="00C4689D" w:rsidP="00CD5601">
            <w:pPr>
              <w:tabs>
                <w:tab w:val="clear" w:pos="792"/>
              </w:tabs>
            </w:pPr>
            <w:r w:rsidRPr="009638E5">
              <w:t>18.</w:t>
            </w:r>
          </w:p>
        </w:tc>
        <w:tc>
          <w:tcPr>
            <w:tcW w:w="1710" w:type="dxa"/>
          </w:tcPr>
          <w:p w14:paraId="7E310DF9" w14:textId="77777777" w:rsidR="00C4689D" w:rsidRPr="009638E5" w:rsidRDefault="00C4689D" w:rsidP="00CD5601">
            <w:pPr>
              <w:pStyle w:val="BodyText"/>
              <w:spacing w:line="240" w:lineRule="auto"/>
              <w:cnfStyle w:val="000000100000" w:firstRow="0" w:lastRow="0" w:firstColumn="0" w:lastColumn="0" w:oddVBand="0" w:evenVBand="0" w:oddHBand="1" w:evenHBand="0" w:firstRowFirstColumn="0" w:firstRowLastColumn="0" w:lastRowFirstColumn="0" w:lastRowLastColumn="0"/>
              <w:rPr>
                <w:sz w:val="20"/>
              </w:rPr>
            </w:pPr>
            <w:r w:rsidRPr="009638E5">
              <w:rPr>
                <w:sz w:val="20"/>
              </w:rPr>
              <w:t>CR 8(1)</w:t>
            </w:r>
          </w:p>
        </w:tc>
        <w:tc>
          <w:tcPr>
            <w:cnfStyle w:val="000010000000" w:firstRow="0" w:lastRow="0" w:firstColumn="0" w:lastColumn="0" w:oddVBand="1" w:evenVBand="0" w:oddHBand="0" w:evenHBand="0" w:firstRowFirstColumn="0" w:firstRowLastColumn="0" w:lastRowFirstColumn="0" w:lastRowLastColumn="0"/>
            <w:tcW w:w="8252" w:type="dxa"/>
          </w:tcPr>
          <w:p w14:paraId="3AF1FF52" w14:textId="77777777" w:rsidR="00C4689D" w:rsidRPr="009638E5" w:rsidRDefault="00C4689D" w:rsidP="00CD5601">
            <w:pPr>
              <w:pStyle w:val="BodyText"/>
              <w:spacing w:line="240" w:lineRule="auto"/>
              <w:rPr>
                <w:sz w:val="20"/>
              </w:rPr>
            </w:pPr>
            <w:r w:rsidRPr="009638E5">
              <w:rPr>
                <w:sz w:val="20"/>
              </w:rPr>
              <w:t>Construction Manager</w:t>
            </w:r>
          </w:p>
          <w:p w14:paraId="70DCBBFC" w14:textId="77777777" w:rsidR="00C4689D" w:rsidRDefault="00C4689D" w:rsidP="00CD5601">
            <w:pPr>
              <w:pStyle w:val="BodyText"/>
              <w:spacing w:line="240" w:lineRule="auto"/>
              <w:rPr>
                <w:sz w:val="20"/>
              </w:rPr>
            </w:pPr>
            <w:r w:rsidRPr="009638E5">
              <w:rPr>
                <w:sz w:val="20"/>
              </w:rPr>
              <w:t>Requirements/Competencies:</w:t>
            </w:r>
            <w:r w:rsidRPr="009638E5">
              <w:rPr>
                <w:sz w:val="20"/>
                <w:shd w:val="clear" w:color="auto" w:fill="FFFFFF" w:themeFill="background1"/>
              </w:rPr>
              <w:t xml:space="preserve"> To be competent person as defined in the Construction Regulation </w:t>
            </w:r>
            <w:r w:rsidR="00FA1398">
              <w:rPr>
                <w:sz w:val="20"/>
                <w:shd w:val="clear" w:color="auto" w:fill="FFFFFF" w:themeFill="background1"/>
              </w:rPr>
              <w:t>i</w:t>
            </w:r>
            <w:r w:rsidR="00FA1398" w:rsidRPr="009638E5">
              <w:rPr>
                <w:sz w:val="20"/>
                <w:shd w:val="clear" w:color="auto" w:fill="FFFFFF" w:themeFill="background1"/>
              </w:rPr>
              <w:t>.e.</w:t>
            </w:r>
            <w:r w:rsidRPr="009638E5">
              <w:rPr>
                <w:sz w:val="20"/>
                <w:shd w:val="clear" w:color="auto" w:fill="FFFFFF" w:themeFill="background1"/>
              </w:rPr>
              <w:t xml:space="preserve"> Knowledge, training</w:t>
            </w:r>
            <w:r w:rsidRPr="009638E5">
              <w:rPr>
                <w:sz w:val="20"/>
              </w:rPr>
              <w:t xml:space="preserve">, experience and qualification in the type of project to be undertaken. Qualifications and training are registered in terms of the provisions of the National Qualification Framework Act, 2000. Courses </w:t>
            </w:r>
            <w:r w:rsidR="009F3566" w:rsidRPr="009638E5">
              <w:rPr>
                <w:sz w:val="20"/>
              </w:rPr>
              <w:t>include:</w:t>
            </w:r>
            <w:r w:rsidRPr="009638E5">
              <w:rPr>
                <w:sz w:val="20"/>
              </w:rPr>
              <w:t xml:space="preserve"> </w:t>
            </w:r>
            <w:r w:rsidRPr="009638E5">
              <w:rPr>
                <w:sz w:val="20"/>
                <w:lang w:val="en-ZA" w:eastAsia="en-ZA"/>
              </w:rPr>
              <w:t>General and Health and Safety course, Legal Liability course, OHS Act and Regulations course (latest version of the Act and regulations</w:t>
            </w:r>
            <w:r w:rsidR="00FA1398" w:rsidRPr="009638E5">
              <w:rPr>
                <w:sz w:val="20"/>
                <w:lang w:val="en-ZA" w:eastAsia="en-ZA"/>
              </w:rPr>
              <w:t>), Incident</w:t>
            </w:r>
            <w:r w:rsidRPr="009638E5">
              <w:rPr>
                <w:sz w:val="20"/>
                <w:lang w:val="en-ZA" w:eastAsia="en-ZA"/>
              </w:rPr>
              <w:t xml:space="preserve"> Investigation and Root Cause Analysis </w:t>
            </w:r>
            <w:r w:rsidR="00FA1398" w:rsidRPr="009638E5">
              <w:rPr>
                <w:sz w:val="20"/>
                <w:lang w:val="en-ZA" w:eastAsia="en-ZA"/>
              </w:rPr>
              <w:t>Training</w:t>
            </w:r>
            <w:r w:rsidR="00FA1398" w:rsidRPr="009638E5">
              <w:rPr>
                <w:sz w:val="20"/>
              </w:rPr>
              <w:t>, Hazard</w:t>
            </w:r>
            <w:r w:rsidRPr="009638E5">
              <w:rPr>
                <w:sz w:val="20"/>
              </w:rPr>
              <w:t xml:space="preserve"> Identification and Risk Assessment </w:t>
            </w:r>
            <w:r w:rsidR="00FA1398" w:rsidRPr="009638E5">
              <w:rPr>
                <w:sz w:val="20"/>
              </w:rPr>
              <w:t>Training, Job</w:t>
            </w:r>
            <w:r w:rsidRPr="009638E5">
              <w:rPr>
                <w:sz w:val="20"/>
              </w:rPr>
              <w:t xml:space="preserve"> Observations </w:t>
            </w:r>
            <w:r w:rsidR="00FA1398" w:rsidRPr="009638E5">
              <w:rPr>
                <w:sz w:val="20"/>
              </w:rPr>
              <w:t>Training and</w:t>
            </w:r>
            <w:r w:rsidRPr="009638E5">
              <w:rPr>
                <w:sz w:val="20"/>
              </w:rPr>
              <w:t xml:space="preserve"> attended an accredited </w:t>
            </w:r>
            <w:r w:rsidR="00FA1398" w:rsidRPr="009638E5">
              <w:rPr>
                <w:sz w:val="20"/>
              </w:rPr>
              <w:t>supervisors’</w:t>
            </w:r>
            <w:r w:rsidRPr="009638E5">
              <w:rPr>
                <w:sz w:val="20"/>
              </w:rPr>
              <w:t xml:space="preserve"> safety course</w:t>
            </w:r>
          </w:p>
          <w:p w14:paraId="5F24B286" w14:textId="77777777" w:rsidR="0023646E" w:rsidRPr="00FA1398" w:rsidRDefault="009F3566" w:rsidP="00CD5601">
            <w:pPr>
              <w:pStyle w:val="BodyText"/>
              <w:spacing w:line="240" w:lineRule="auto"/>
              <w:rPr>
                <w:sz w:val="20"/>
              </w:rPr>
            </w:pPr>
            <w:r w:rsidRPr="00FA1398">
              <w:rPr>
                <w:sz w:val="20"/>
              </w:rPr>
              <w:t>Where the relevant education is not available, the Construction Manager must possess the required experience and Health and Safety training as specified i.e. at least 10 years’ experience of supervision in the built environment</w:t>
            </w:r>
          </w:p>
          <w:p w14:paraId="1DE1A1D0" w14:textId="77777777" w:rsidR="0023646E" w:rsidRPr="009638E5" w:rsidRDefault="0023646E" w:rsidP="00CD5601">
            <w:pPr>
              <w:pStyle w:val="BodyText"/>
              <w:spacing w:line="240" w:lineRule="auto"/>
              <w:rPr>
                <w:sz w:val="20"/>
              </w:rPr>
            </w:pPr>
          </w:p>
        </w:tc>
      </w:tr>
      <w:tr w:rsidR="00C4689D" w:rsidRPr="009638E5" w14:paraId="3D396097" w14:textId="77777777" w:rsidTr="00CA6DA5">
        <w:trPr>
          <w:trHeight w:val="385"/>
        </w:trPr>
        <w:tc>
          <w:tcPr>
            <w:cnfStyle w:val="000010000000" w:firstRow="0" w:lastRow="0" w:firstColumn="0" w:lastColumn="0" w:oddVBand="1" w:evenVBand="0" w:oddHBand="0" w:evenHBand="0" w:firstRowFirstColumn="0" w:firstRowLastColumn="0" w:lastRowFirstColumn="0" w:lastRowLastColumn="0"/>
            <w:tcW w:w="558" w:type="dxa"/>
          </w:tcPr>
          <w:p w14:paraId="27E5C8BE" w14:textId="77777777" w:rsidR="00C4689D" w:rsidRPr="009638E5" w:rsidRDefault="00C4689D" w:rsidP="00CD5601">
            <w:pPr>
              <w:tabs>
                <w:tab w:val="clear" w:pos="792"/>
              </w:tabs>
            </w:pPr>
            <w:r w:rsidRPr="009638E5">
              <w:t>19.</w:t>
            </w:r>
          </w:p>
        </w:tc>
        <w:tc>
          <w:tcPr>
            <w:tcW w:w="1710" w:type="dxa"/>
          </w:tcPr>
          <w:p w14:paraId="3552F76B" w14:textId="77777777" w:rsidR="00C4689D" w:rsidRPr="009638E5" w:rsidRDefault="00C4689D" w:rsidP="00CD5601">
            <w:pPr>
              <w:pStyle w:val="BodyText"/>
              <w:spacing w:line="240" w:lineRule="auto"/>
              <w:cnfStyle w:val="000000000000" w:firstRow="0" w:lastRow="0" w:firstColumn="0" w:lastColumn="0" w:oddVBand="0" w:evenVBand="0" w:oddHBand="0" w:evenHBand="0" w:firstRowFirstColumn="0" w:firstRowLastColumn="0" w:lastRowFirstColumn="0" w:lastRowLastColumn="0"/>
              <w:rPr>
                <w:sz w:val="20"/>
              </w:rPr>
            </w:pPr>
            <w:r w:rsidRPr="009638E5">
              <w:rPr>
                <w:sz w:val="20"/>
              </w:rPr>
              <w:t>CR 8(2)</w:t>
            </w:r>
          </w:p>
        </w:tc>
        <w:tc>
          <w:tcPr>
            <w:cnfStyle w:val="000010000000" w:firstRow="0" w:lastRow="0" w:firstColumn="0" w:lastColumn="0" w:oddVBand="1" w:evenVBand="0" w:oddHBand="0" w:evenHBand="0" w:firstRowFirstColumn="0" w:firstRowLastColumn="0" w:lastRowFirstColumn="0" w:lastRowLastColumn="0"/>
            <w:tcW w:w="8252" w:type="dxa"/>
          </w:tcPr>
          <w:p w14:paraId="4AEA87E8" w14:textId="77777777" w:rsidR="00C4689D" w:rsidRPr="009638E5" w:rsidRDefault="00C4689D" w:rsidP="00CD5601">
            <w:pPr>
              <w:pStyle w:val="BodyText"/>
              <w:spacing w:line="240" w:lineRule="auto"/>
              <w:rPr>
                <w:sz w:val="20"/>
              </w:rPr>
            </w:pPr>
            <w:r w:rsidRPr="009638E5">
              <w:rPr>
                <w:sz w:val="20"/>
              </w:rPr>
              <w:t>Assistant Construction Manager</w:t>
            </w:r>
          </w:p>
          <w:p w14:paraId="226CA66D" w14:textId="77777777" w:rsidR="00C4689D" w:rsidRPr="009638E5" w:rsidRDefault="00C4689D" w:rsidP="00CD5601">
            <w:pPr>
              <w:pStyle w:val="BodyText"/>
              <w:spacing w:line="240" w:lineRule="auto"/>
              <w:rPr>
                <w:sz w:val="20"/>
              </w:rPr>
            </w:pPr>
            <w:r w:rsidRPr="009638E5">
              <w:rPr>
                <w:sz w:val="20"/>
              </w:rPr>
              <w:t>Requirements/Competencies:</w:t>
            </w:r>
            <w:r w:rsidRPr="009638E5">
              <w:rPr>
                <w:sz w:val="20"/>
                <w:shd w:val="clear" w:color="auto" w:fill="FFFFFF" w:themeFill="background1"/>
              </w:rPr>
              <w:t xml:space="preserve"> To be competent person as defined in the Construction Regulation i.e. Knowledge, training</w:t>
            </w:r>
            <w:r w:rsidRPr="009638E5">
              <w:rPr>
                <w:sz w:val="20"/>
              </w:rPr>
              <w:t xml:space="preserve">, experience and qualification in the type of project to be undertaken. Qualifications and training are registered in terms of the provisions of the National Qualification Framework Act, 2000. Courses include : </w:t>
            </w:r>
            <w:r w:rsidRPr="009638E5">
              <w:rPr>
                <w:sz w:val="20"/>
                <w:lang w:val="en-ZA" w:eastAsia="en-ZA"/>
              </w:rPr>
              <w:t>General and Health and Safety course, Legal Liability course, OHS Act and Regulations course (latest version of the Act and regulations),Incident Investigation and Root Cause Analysis Training</w:t>
            </w:r>
            <w:r w:rsidRPr="009638E5">
              <w:rPr>
                <w:sz w:val="20"/>
              </w:rPr>
              <w:t>,Hazard Identification and Risk Assessment Training ,Job Observations Training  and attended an accredited supervisors safety course</w:t>
            </w:r>
          </w:p>
        </w:tc>
      </w:tr>
      <w:tr w:rsidR="00C4689D" w:rsidRPr="009638E5" w14:paraId="1408B6B7" w14:textId="77777777" w:rsidTr="00CA6DA5">
        <w:trPr>
          <w:cnfStyle w:val="000000100000" w:firstRow="0" w:lastRow="0" w:firstColumn="0" w:lastColumn="0" w:oddVBand="0" w:evenVBand="0" w:oddHBand="1" w:evenHBand="0" w:firstRowFirstColumn="0" w:firstRowLastColumn="0" w:lastRowFirstColumn="0" w:lastRowLastColumn="0"/>
          <w:trHeight w:val="332"/>
        </w:trPr>
        <w:tc>
          <w:tcPr>
            <w:cnfStyle w:val="000010000000" w:firstRow="0" w:lastRow="0" w:firstColumn="0" w:lastColumn="0" w:oddVBand="1" w:evenVBand="0" w:oddHBand="0" w:evenHBand="0" w:firstRowFirstColumn="0" w:firstRowLastColumn="0" w:lastRowFirstColumn="0" w:lastRowLastColumn="0"/>
            <w:tcW w:w="558" w:type="dxa"/>
          </w:tcPr>
          <w:p w14:paraId="5D3B5526" w14:textId="77777777" w:rsidR="00C4689D" w:rsidRPr="009638E5" w:rsidRDefault="00C4689D" w:rsidP="00CD5601">
            <w:pPr>
              <w:tabs>
                <w:tab w:val="clear" w:pos="792"/>
              </w:tabs>
            </w:pPr>
            <w:r w:rsidRPr="009638E5">
              <w:t>18.</w:t>
            </w:r>
          </w:p>
        </w:tc>
        <w:tc>
          <w:tcPr>
            <w:tcW w:w="1710" w:type="dxa"/>
          </w:tcPr>
          <w:p w14:paraId="483E79E8" w14:textId="77777777" w:rsidR="00C4689D" w:rsidRPr="009638E5" w:rsidRDefault="00C4689D" w:rsidP="00CD5601">
            <w:pPr>
              <w:pStyle w:val="BodyText"/>
              <w:spacing w:line="240" w:lineRule="auto"/>
              <w:cnfStyle w:val="000000100000" w:firstRow="0" w:lastRow="0" w:firstColumn="0" w:lastColumn="0" w:oddVBand="0" w:evenVBand="0" w:oddHBand="1" w:evenHBand="0" w:firstRowFirstColumn="0" w:firstRowLastColumn="0" w:lastRowFirstColumn="0" w:lastRowLastColumn="0"/>
              <w:rPr>
                <w:sz w:val="20"/>
              </w:rPr>
            </w:pPr>
            <w:r w:rsidRPr="009638E5">
              <w:rPr>
                <w:sz w:val="20"/>
              </w:rPr>
              <w:t>CR 8(7)</w:t>
            </w:r>
          </w:p>
        </w:tc>
        <w:tc>
          <w:tcPr>
            <w:cnfStyle w:val="000010000000" w:firstRow="0" w:lastRow="0" w:firstColumn="0" w:lastColumn="0" w:oddVBand="1" w:evenVBand="0" w:oddHBand="0" w:evenHBand="0" w:firstRowFirstColumn="0" w:firstRowLastColumn="0" w:lastRowFirstColumn="0" w:lastRowLastColumn="0"/>
            <w:tcW w:w="8252" w:type="dxa"/>
          </w:tcPr>
          <w:p w14:paraId="1FD790BA" w14:textId="77777777" w:rsidR="00C4689D" w:rsidRPr="009638E5" w:rsidRDefault="00C4689D" w:rsidP="00CD5601">
            <w:pPr>
              <w:pStyle w:val="BodyText"/>
              <w:spacing w:line="240" w:lineRule="auto"/>
              <w:rPr>
                <w:sz w:val="20"/>
              </w:rPr>
            </w:pPr>
            <w:r w:rsidRPr="009638E5">
              <w:rPr>
                <w:sz w:val="20"/>
              </w:rPr>
              <w:t xml:space="preserve">Construction supervisor </w:t>
            </w:r>
          </w:p>
          <w:p w14:paraId="2BD7E213" w14:textId="77777777" w:rsidR="00C4689D" w:rsidRPr="009638E5" w:rsidRDefault="00C4689D" w:rsidP="00CD5601">
            <w:pPr>
              <w:pStyle w:val="BodyText"/>
              <w:spacing w:line="240" w:lineRule="auto"/>
              <w:rPr>
                <w:sz w:val="20"/>
              </w:rPr>
            </w:pPr>
            <w:r w:rsidRPr="009638E5">
              <w:rPr>
                <w:sz w:val="20"/>
                <w:u w:val="single"/>
              </w:rPr>
              <w:t>Requirements/Competencies</w:t>
            </w:r>
            <w:r w:rsidRPr="009638E5">
              <w:rPr>
                <w:sz w:val="20"/>
                <w:shd w:val="clear" w:color="auto" w:fill="FFFFFF" w:themeFill="background1"/>
              </w:rPr>
              <w:t>: To be competent person as defined in the Construction Regulation i.e. Knowledge, training</w:t>
            </w:r>
            <w:r w:rsidRPr="009638E5">
              <w:rPr>
                <w:sz w:val="20"/>
              </w:rPr>
              <w:t xml:space="preserve">, experience and qualification in the type of project to be undertaken. Qualifications and training are registered in terms of the provisions of the National Qualification Framework Act, 2000. Courses include : </w:t>
            </w:r>
            <w:r w:rsidRPr="009638E5">
              <w:rPr>
                <w:sz w:val="20"/>
                <w:lang w:val="en-ZA" w:eastAsia="en-ZA"/>
              </w:rPr>
              <w:t>General and Health and Safety course, Legal Liability course, OHS Act and Regulations course (latest version of the Act and regulations),Incident Investigation and Root Cause Analysis Training</w:t>
            </w:r>
            <w:r w:rsidRPr="009638E5">
              <w:rPr>
                <w:sz w:val="20"/>
              </w:rPr>
              <w:t>,Hazard Identification and Risk Assessment Training ,Job Observations Training  and attended an accredited supervisors safety course</w:t>
            </w:r>
          </w:p>
        </w:tc>
      </w:tr>
      <w:tr w:rsidR="00C4689D" w:rsidRPr="009638E5" w14:paraId="2190327D" w14:textId="77777777" w:rsidTr="00CA6DA5">
        <w:tc>
          <w:tcPr>
            <w:cnfStyle w:val="000010000000" w:firstRow="0" w:lastRow="0" w:firstColumn="0" w:lastColumn="0" w:oddVBand="1" w:evenVBand="0" w:oddHBand="0" w:evenHBand="0" w:firstRowFirstColumn="0" w:firstRowLastColumn="0" w:lastRowFirstColumn="0" w:lastRowLastColumn="0"/>
            <w:tcW w:w="558" w:type="dxa"/>
          </w:tcPr>
          <w:p w14:paraId="2D564CB8" w14:textId="77777777" w:rsidR="00C4689D" w:rsidRPr="009638E5" w:rsidRDefault="00C4689D">
            <w:pPr>
              <w:pStyle w:val="BodyText"/>
              <w:numPr>
                <w:ilvl w:val="0"/>
                <w:numId w:val="63"/>
              </w:numPr>
              <w:spacing w:line="240" w:lineRule="auto"/>
              <w:rPr>
                <w:sz w:val="20"/>
              </w:rPr>
            </w:pPr>
          </w:p>
        </w:tc>
        <w:tc>
          <w:tcPr>
            <w:tcW w:w="1710" w:type="dxa"/>
          </w:tcPr>
          <w:p w14:paraId="62C9F832" w14:textId="77777777" w:rsidR="00C4689D" w:rsidRPr="009638E5" w:rsidRDefault="00C4689D" w:rsidP="00CD5601">
            <w:pPr>
              <w:pStyle w:val="BodyText"/>
              <w:spacing w:line="240" w:lineRule="auto"/>
              <w:cnfStyle w:val="000000000000" w:firstRow="0" w:lastRow="0" w:firstColumn="0" w:lastColumn="0" w:oddVBand="0" w:evenVBand="0" w:oddHBand="0" w:evenHBand="0" w:firstRowFirstColumn="0" w:firstRowLastColumn="0" w:lastRowFirstColumn="0" w:lastRowLastColumn="0"/>
              <w:rPr>
                <w:sz w:val="20"/>
              </w:rPr>
            </w:pPr>
            <w:r w:rsidRPr="009638E5">
              <w:rPr>
                <w:sz w:val="20"/>
              </w:rPr>
              <w:t>8(8)</w:t>
            </w:r>
          </w:p>
        </w:tc>
        <w:tc>
          <w:tcPr>
            <w:cnfStyle w:val="000010000000" w:firstRow="0" w:lastRow="0" w:firstColumn="0" w:lastColumn="0" w:oddVBand="1" w:evenVBand="0" w:oddHBand="0" w:evenHBand="0" w:firstRowFirstColumn="0" w:firstRowLastColumn="0" w:lastRowFirstColumn="0" w:lastRowLastColumn="0"/>
            <w:tcW w:w="8252" w:type="dxa"/>
          </w:tcPr>
          <w:p w14:paraId="79438FB2" w14:textId="77777777" w:rsidR="00C4689D" w:rsidRPr="009638E5" w:rsidRDefault="00C4689D" w:rsidP="00CD5601">
            <w:pPr>
              <w:pStyle w:val="BodyText"/>
              <w:spacing w:line="240" w:lineRule="auto"/>
              <w:rPr>
                <w:sz w:val="20"/>
              </w:rPr>
            </w:pPr>
            <w:r w:rsidRPr="009638E5">
              <w:rPr>
                <w:sz w:val="20"/>
              </w:rPr>
              <w:t>Construction supervisor sub-ordinates i.e. assistant construction supervisors</w:t>
            </w:r>
          </w:p>
          <w:p w14:paraId="2FEC9155" w14:textId="77777777" w:rsidR="00C4689D" w:rsidRPr="009638E5" w:rsidRDefault="00C4689D" w:rsidP="00CD5601">
            <w:r w:rsidRPr="009638E5">
              <w:rPr>
                <w:u w:val="single"/>
              </w:rPr>
              <w:t>Requirements/Competencies</w:t>
            </w:r>
            <w:r w:rsidRPr="009638E5">
              <w:t>:</w:t>
            </w:r>
            <w:r w:rsidRPr="009638E5">
              <w:rPr>
                <w:shd w:val="clear" w:color="auto" w:fill="FFFFFF" w:themeFill="background1"/>
              </w:rPr>
              <w:t xml:space="preserve"> To be competent person as defined in the Construction Regulation i.e. Knowledge, training</w:t>
            </w:r>
            <w:r w:rsidRPr="009638E5">
              <w:t xml:space="preserve">, experience and qualification in the type of project to be undertaken. Qualifications and training are registered in terms of the provisions of the National Qualification Framework Act, 2000. Courses include : </w:t>
            </w:r>
            <w:r w:rsidRPr="009638E5">
              <w:rPr>
                <w:lang w:val="en-ZA" w:eastAsia="en-ZA"/>
              </w:rPr>
              <w:t>General and Health and Safety course, Legal Liability course, OHS Act and Regulations course (latest version of the Act and regulations),Incident Investigation and Root Cause Analysis Training</w:t>
            </w:r>
            <w:r w:rsidRPr="009638E5">
              <w:t>,Hazard Identification and Risk Assessment Training ,Job Observations Training  and attended an accredited supervisors safety course</w:t>
            </w:r>
          </w:p>
        </w:tc>
      </w:tr>
      <w:tr w:rsidR="00C4689D" w:rsidRPr="009638E5" w14:paraId="14D5A9DF" w14:textId="77777777" w:rsidTr="00CA6DA5">
        <w:trPr>
          <w:cnfStyle w:val="000000100000" w:firstRow="0" w:lastRow="0" w:firstColumn="0" w:lastColumn="0" w:oddVBand="0" w:evenVBand="0" w:oddHBand="1" w:evenHBand="0" w:firstRowFirstColumn="0" w:firstRowLastColumn="0" w:lastRowFirstColumn="0" w:lastRowLastColumn="0"/>
          <w:trHeight w:val="250"/>
        </w:trPr>
        <w:tc>
          <w:tcPr>
            <w:cnfStyle w:val="000010000000" w:firstRow="0" w:lastRow="0" w:firstColumn="0" w:lastColumn="0" w:oddVBand="1" w:evenVBand="0" w:oddHBand="0" w:evenHBand="0" w:firstRowFirstColumn="0" w:firstRowLastColumn="0" w:lastRowFirstColumn="0" w:lastRowLastColumn="0"/>
            <w:tcW w:w="558" w:type="dxa"/>
          </w:tcPr>
          <w:p w14:paraId="33ED9943" w14:textId="77777777" w:rsidR="00C4689D" w:rsidRPr="009638E5" w:rsidRDefault="00C4689D">
            <w:pPr>
              <w:pStyle w:val="BodyText"/>
              <w:numPr>
                <w:ilvl w:val="0"/>
                <w:numId w:val="63"/>
              </w:numPr>
              <w:spacing w:line="240" w:lineRule="auto"/>
              <w:rPr>
                <w:sz w:val="20"/>
              </w:rPr>
            </w:pPr>
          </w:p>
        </w:tc>
        <w:tc>
          <w:tcPr>
            <w:tcW w:w="1710" w:type="dxa"/>
          </w:tcPr>
          <w:p w14:paraId="3D1D6D7E" w14:textId="77777777" w:rsidR="00C4689D" w:rsidRPr="009638E5" w:rsidRDefault="00C4689D" w:rsidP="00CD5601">
            <w:pPr>
              <w:pStyle w:val="BodyText"/>
              <w:spacing w:line="240" w:lineRule="auto"/>
              <w:cnfStyle w:val="000000100000" w:firstRow="0" w:lastRow="0" w:firstColumn="0" w:lastColumn="0" w:oddVBand="0" w:evenVBand="0" w:oddHBand="1" w:evenHBand="0" w:firstRowFirstColumn="0" w:firstRowLastColumn="0" w:lastRowFirstColumn="0" w:lastRowLastColumn="0"/>
              <w:rPr>
                <w:sz w:val="20"/>
              </w:rPr>
            </w:pPr>
            <w:r w:rsidRPr="009638E5">
              <w:rPr>
                <w:sz w:val="20"/>
              </w:rPr>
              <w:t>8(5)</w:t>
            </w:r>
          </w:p>
        </w:tc>
        <w:tc>
          <w:tcPr>
            <w:cnfStyle w:val="000010000000" w:firstRow="0" w:lastRow="0" w:firstColumn="0" w:lastColumn="0" w:oddVBand="1" w:evenVBand="0" w:oddHBand="0" w:evenHBand="0" w:firstRowFirstColumn="0" w:firstRowLastColumn="0" w:lastRowFirstColumn="0" w:lastRowLastColumn="0"/>
            <w:tcW w:w="8252" w:type="dxa"/>
          </w:tcPr>
          <w:p w14:paraId="2CFE3F8F" w14:textId="77777777" w:rsidR="00C4689D" w:rsidRPr="009638E5" w:rsidRDefault="00C4689D" w:rsidP="00CD5601">
            <w:pPr>
              <w:pStyle w:val="Indent2"/>
              <w:ind w:left="0"/>
              <w:jc w:val="left"/>
            </w:pPr>
            <w:r w:rsidRPr="009638E5">
              <w:t>Construction Health and Safety Officer</w:t>
            </w:r>
            <w:r w:rsidR="00FA1398">
              <w:t xml:space="preserve"> (</w:t>
            </w:r>
            <w:r w:rsidRPr="009638E5">
              <w:t>CHSO)</w:t>
            </w:r>
            <w:r w:rsidR="00FA1398">
              <w:t xml:space="preserve"> </w:t>
            </w:r>
            <w:r w:rsidRPr="009638E5">
              <w:rPr>
                <w:u w:val="single"/>
              </w:rPr>
              <w:t>Requirements/Competencies</w:t>
            </w:r>
            <w:r w:rsidRPr="009638E5">
              <w:t>:  CHSO is registered with SACPMP</w:t>
            </w:r>
          </w:p>
          <w:p w14:paraId="30D9210C" w14:textId="0A8B95D7" w:rsidR="00C4689D" w:rsidRPr="009638E5" w:rsidRDefault="00C4689D" w:rsidP="005500DB">
            <w:pPr>
              <w:pStyle w:val="Indent2"/>
              <w:spacing w:after="0"/>
              <w:ind w:left="0"/>
              <w:jc w:val="left"/>
            </w:pPr>
            <w:r w:rsidRPr="009638E5">
              <w:rPr>
                <w:lang w:val="en-ZA" w:eastAsia="en-ZA"/>
              </w:rPr>
              <w:t xml:space="preserve">Diploma in Safety Management or Environmental Health, </w:t>
            </w:r>
            <w:r w:rsidR="00FA1398" w:rsidRPr="009638E5">
              <w:rPr>
                <w:lang w:val="en-ZA" w:eastAsia="en-ZA"/>
              </w:rPr>
              <w:t>a</w:t>
            </w:r>
            <w:r w:rsidRPr="009638E5">
              <w:rPr>
                <w:lang w:val="en-ZA" w:eastAsia="en-ZA"/>
              </w:rPr>
              <w:t xml:space="preserve"> recognised safety certification (minimum: of 2 weeks training) (e.g. SAMTRAC / Modern </w:t>
            </w:r>
            <w:r w:rsidR="005500DB">
              <w:rPr>
                <w:lang w:val="en-ZA" w:eastAsia="en-ZA"/>
              </w:rPr>
              <w:t>H&amp;S</w:t>
            </w:r>
            <w:r w:rsidRPr="009638E5">
              <w:rPr>
                <w:lang w:val="en-ZA" w:eastAsia="en-ZA"/>
              </w:rPr>
              <w:t xml:space="preserve"> Management course), OHS Act and </w:t>
            </w:r>
            <w:r w:rsidR="00FA1398" w:rsidRPr="009638E5">
              <w:rPr>
                <w:lang w:val="en-ZA" w:eastAsia="en-ZA"/>
              </w:rPr>
              <w:t>Regulations,</w:t>
            </w:r>
            <w:r w:rsidR="00FA1398" w:rsidRPr="009638E5">
              <w:t xml:space="preserve"> COID</w:t>
            </w:r>
            <w:r w:rsidRPr="009638E5">
              <w:t xml:space="preserve"> Act, </w:t>
            </w:r>
            <w:r w:rsidRPr="009638E5">
              <w:rPr>
                <w:lang w:val="en-ZA" w:eastAsia="en-ZA"/>
              </w:rPr>
              <w:t xml:space="preserve">Incident Investigation, </w:t>
            </w:r>
            <w:r w:rsidRPr="009638E5">
              <w:t xml:space="preserve">Hazard Identification and Risk Assessment </w:t>
            </w:r>
            <w:r w:rsidR="00FA1398" w:rsidRPr="009638E5">
              <w:t>Training,</w:t>
            </w:r>
            <w:r w:rsidR="00FA1398" w:rsidRPr="009638E5">
              <w:rPr>
                <w:lang w:val="en-ZA" w:eastAsia="en-ZA"/>
              </w:rPr>
              <w:t xml:space="preserve"> Health</w:t>
            </w:r>
            <w:r w:rsidRPr="009638E5">
              <w:rPr>
                <w:lang w:val="en-ZA" w:eastAsia="en-ZA"/>
              </w:rPr>
              <w:t xml:space="preserve">, Safety and Environmental Auditing, Environmental recognised course and Emergency Preparedness co-ordination </w:t>
            </w:r>
            <w:r w:rsidR="00666AB0">
              <w:rPr>
                <w:lang w:val="en-ZA" w:eastAsia="en-ZA"/>
              </w:rPr>
              <w:t>training. Training in ISO</w:t>
            </w:r>
            <w:r w:rsidRPr="009638E5">
              <w:rPr>
                <w:lang w:val="en-ZA" w:eastAsia="en-ZA"/>
              </w:rPr>
              <w:t xml:space="preserve"> and 2</w:t>
            </w:r>
            <w:r w:rsidR="00DE1511">
              <w:rPr>
                <w:lang w:val="en-ZA" w:eastAsia="en-ZA"/>
              </w:rPr>
              <w:t>-6</w:t>
            </w:r>
            <w:r w:rsidRPr="009638E5">
              <w:rPr>
                <w:lang w:val="en-ZA" w:eastAsia="en-ZA"/>
              </w:rPr>
              <w:t xml:space="preserve"> years working experience in </w:t>
            </w:r>
            <w:r w:rsidR="005500DB">
              <w:rPr>
                <w:lang w:val="en-ZA" w:eastAsia="en-ZA"/>
              </w:rPr>
              <w:t>H&amp;S</w:t>
            </w:r>
            <w:r w:rsidRPr="009638E5">
              <w:rPr>
                <w:lang w:val="en-ZA" w:eastAsia="en-ZA"/>
              </w:rPr>
              <w:t xml:space="preserve"> will </w:t>
            </w:r>
            <w:r w:rsidRPr="009638E5">
              <w:rPr>
                <w:shd w:val="clear" w:color="auto" w:fill="FFFFFF" w:themeFill="background1"/>
                <w:lang w:val="en-ZA" w:eastAsia="en-ZA"/>
              </w:rPr>
              <w:t>be mandatory for high risk projects.</w:t>
            </w:r>
          </w:p>
        </w:tc>
      </w:tr>
      <w:tr w:rsidR="00C4689D" w:rsidRPr="009638E5" w14:paraId="1634C1E5" w14:textId="77777777" w:rsidTr="00CA6DA5">
        <w:tc>
          <w:tcPr>
            <w:cnfStyle w:val="000010000000" w:firstRow="0" w:lastRow="0" w:firstColumn="0" w:lastColumn="0" w:oddVBand="1" w:evenVBand="0" w:oddHBand="0" w:evenHBand="0" w:firstRowFirstColumn="0" w:firstRowLastColumn="0" w:lastRowFirstColumn="0" w:lastRowLastColumn="0"/>
            <w:tcW w:w="558" w:type="dxa"/>
          </w:tcPr>
          <w:p w14:paraId="63E281B0" w14:textId="77777777" w:rsidR="00C4689D" w:rsidRPr="009638E5" w:rsidRDefault="00C4689D">
            <w:pPr>
              <w:pStyle w:val="BodyText"/>
              <w:numPr>
                <w:ilvl w:val="0"/>
                <w:numId w:val="63"/>
              </w:numPr>
              <w:spacing w:line="240" w:lineRule="auto"/>
              <w:rPr>
                <w:sz w:val="20"/>
              </w:rPr>
            </w:pPr>
          </w:p>
        </w:tc>
        <w:tc>
          <w:tcPr>
            <w:tcW w:w="1710" w:type="dxa"/>
          </w:tcPr>
          <w:p w14:paraId="03962731" w14:textId="77777777" w:rsidR="00C4689D" w:rsidRPr="009638E5" w:rsidRDefault="00C4689D" w:rsidP="00CD5601">
            <w:pPr>
              <w:pStyle w:val="BodyText"/>
              <w:spacing w:line="240" w:lineRule="auto"/>
              <w:cnfStyle w:val="000000000000" w:firstRow="0" w:lastRow="0" w:firstColumn="0" w:lastColumn="0" w:oddVBand="0" w:evenVBand="0" w:oddHBand="0" w:evenHBand="0" w:firstRowFirstColumn="0" w:firstRowLastColumn="0" w:lastRowFirstColumn="0" w:lastRowLastColumn="0"/>
              <w:rPr>
                <w:sz w:val="20"/>
              </w:rPr>
            </w:pPr>
            <w:r w:rsidRPr="009638E5">
              <w:rPr>
                <w:sz w:val="20"/>
              </w:rPr>
              <w:t>9(1)</w:t>
            </w:r>
          </w:p>
        </w:tc>
        <w:tc>
          <w:tcPr>
            <w:cnfStyle w:val="000010000000" w:firstRow="0" w:lastRow="0" w:firstColumn="0" w:lastColumn="0" w:oddVBand="1" w:evenVBand="0" w:oddHBand="0" w:evenHBand="0" w:firstRowFirstColumn="0" w:firstRowLastColumn="0" w:lastRowFirstColumn="0" w:lastRowLastColumn="0"/>
            <w:tcW w:w="8252" w:type="dxa"/>
          </w:tcPr>
          <w:p w14:paraId="326A25A5" w14:textId="77777777" w:rsidR="00C4689D" w:rsidRPr="009638E5" w:rsidRDefault="00C4689D" w:rsidP="00CD5601">
            <w:pPr>
              <w:pStyle w:val="BodyText"/>
              <w:spacing w:line="240" w:lineRule="auto"/>
              <w:rPr>
                <w:sz w:val="20"/>
              </w:rPr>
            </w:pPr>
            <w:r w:rsidRPr="009638E5">
              <w:rPr>
                <w:sz w:val="20"/>
              </w:rPr>
              <w:t>Risk Assessor</w:t>
            </w:r>
          </w:p>
          <w:p w14:paraId="2D32F02D" w14:textId="77777777" w:rsidR="00C4689D" w:rsidRPr="009638E5" w:rsidRDefault="00C4689D" w:rsidP="005500DB">
            <w:pPr>
              <w:pStyle w:val="BodyText"/>
              <w:spacing w:line="240" w:lineRule="auto"/>
              <w:rPr>
                <w:sz w:val="20"/>
              </w:rPr>
            </w:pPr>
            <w:r w:rsidRPr="009638E5">
              <w:rPr>
                <w:sz w:val="20"/>
                <w:u w:val="single"/>
              </w:rPr>
              <w:t>Requirements/Competencies</w:t>
            </w:r>
            <w:r w:rsidRPr="009638E5">
              <w:rPr>
                <w:sz w:val="20"/>
              </w:rPr>
              <w:t xml:space="preserve">: Person to carry out risk assessment, Competency based on exposure and experience level but preferably with the following :HIRA, </w:t>
            </w:r>
            <w:r w:rsidRPr="009638E5">
              <w:rPr>
                <w:sz w:val="20"/>
                <w:lang w:val="en-ZA" w:eastAsia="en-ZA"/>
              </w:rPr>
              <w:t xml:space="preserve">a recognised safety certification (minimum: of 2 weeks training) (e.g. SAMTRAC / Modern </w:t>
            </w:r>
            <w:r w:rsidR="005500DB">
              <w:rPr>
                <w:sz w:val="20"/>
                <w:lang w:val="en-ZA" w:eastAsia="en-ZA"/>
              </w:rPr>
              <w:t>H&amp;S</w:t>
            </w:r>
            <w:r w:rsidRPr="009638E5">
              <w:rPr>
                <w:sz w:val="20"/>
                <w:lang w:val="en-ZA" w:eastAsia="en-ZA"/>
              </w:rPr>
              <w:t xml:space="preserve"> Management course) and OHS Act and Regulations (latest version of the Act and regulations)</w:t>
            </w:r>
          </w:p>
        </w:tc>
      </w:tr>
      <w:tr w:rsidR="00C4689D" w:rsidRPr="009638E5" w14:paraId="30066184" w14:textId="77777777" w:rsidTr="00CA6DA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58" w:type="dxa"/>
          </w:tcPr>
          <w:p w14:paraId="00FF35FA" w14:textId="77777777" w:rsidR="00C4689D" w:rsidRPr="009638E5" w:rsidRDefault="00C4689D">
            <w:pPr>
              <w:pStyle w:val="BodyText"/>
              <w:numPr>
                <w:ilvl w:val="0"/>
                <w:numId w:val="63"/>
              </w:numPr>
              <w:spacing w:line="240" w:lineRule="auto"/>
              <w:rPr>
                <w:sz w:val="20"/>
              </w:rPr>
            </w:pPr>
          </w:p>
        </w:tc>
        <w:tc>
          <w:tcPr>
            <w:tcW w:w="1710" w:type="dxa"/>
          </w:tcPr>
          <w:p w14:paraId="59C66BBF" w14:textId="77777777" w:rsidR="00C4689D" w:rsidRPr="009638E5" w:rsidRDefault="00C4689D" w:rsidP="00CD5601">
            <w:pPr>
              <w:pStyle w:val="BodyText"/>
              <w:spacing w:line="240" w:lineRule="auto"/>
              <w:cnfStyle w:val="000000100000" w:firstRow="0" w:lastRow="0" w:firstColumn="0" w:lastColumn="0" w:oddVBand="0" w:evenVBand="0" w:oddHBand="1" w:evenHBand="0" w:firstRowFirstColumn="0" w:firstRowLastColumn="0" w:lastRowFirstColumn="0" w:lastRowLastColumn="0"/>
              <w:rPr>
                <w:sz w:val="20"/>
              </w:rPr>
            </w:pPr>
            <w:r w:rsidRPr="009638E5">
              <w:rPr>
                <w:sz w:val="20"/>
              </w:rPr>
              <w:t>8(1)(a)</w:t>
            </w:r>
          </w:p>
        </w:tc>
        <w:tc>
          <w:tcPr>
            <w:cnfStyle w:val="000010000000" w:firstRow="0" w:lastRow="0" w:firstColumn="0" w:lastColumn="0" w:oddVBand="1" w:evenVBand="0" w:oddHBand="0" w:evenHBand="0" w:firstRowFirstColumn="0" w:firstRowLastColumn="0" w:lastRowFirstColumn="0" w:lastRowLastColumn="0"/>
            <w:tcW w:w="8252" w:type="dxa"/>
          </w:tcPr>
          <w:p w14:paraId="2C205382" w14:textId="77777777" w:rsidR="00C4689D" w:rsidRPr="009638E5" w:rsidRDefault="00C4689D" w:rsidP="00CD5601">
            <w:pPr>
              <w:pStyle w:val="BodyText"/>
              <w:spacing w:line="240" w:lineRule="auto"/>
              <w:rPr>
                <w:sz w:val="20"/>
              </w:rPr>
            </w:pPr>
            <w:r w:rsidRPr="009638E5">
              <w:rPr>
                <w:sz w:val="20"/>
              </w:rPr>
              <w:t>Fall protection planner</w:t>
            </w:r>
          </w:p>
          <w:p w14:paraId="6F306E5A" w14:textId="77777777" w:rsidR="00C4689D" w:rsidRPr="009638E5" w:rsidRDefault="00C4689D" w:rsidP="00CD5601">
            <w:pPr>
              <w:pStyle w:val="BodyText"/>
              <w:spacing w:line="240" w:lineRule="auto"/>
              <w:rPr>
                <w:sz w:val="20"/>
              </w:rPr>
            </w:pPr>
            <w:r w:rsidRPr="009638E5">
              <w:rPr>
                <w:sz w:val="20"/>
                <w:u w:val="single"/>
              </w:rPr>
              <w:t>Requirements/Competencies</w:t>
            </w:r>
            <w:r w:rsidRPr="009638E5">
              <w:rPr>
                <w:sz w:val="20"/>
              </w:rPr>
              <w:t>: Person that compiles the fall protection plan. Risk Assessments and Fall protection  training</w:t>
            </w:r>
          </w:p>
        </w:tc>
      </w:tr>
      <w:tr w:rsidR="00C4689D" w:rsidRPr="009638E5" w14:paraId="548A44CA" w14:textId="77777777" w:rsidTr="00CA6DA5">
        <w:tc>
          <w:tcPr>
            <w:cnfStyle w:val="000010000000" w:firstRow="0" w:lastRow="0" w:firstColumn="0" w:lastColumn="0" w:oddVBand="1" w:evenVBand="0" w:oddHBand="0" w:evenHBand="0" w:firstRowFirstColumn="0" w:firstRowLastColumn="0" w:lastRowFirstColumn="0" w:lastRowLastColumn="0"/>
            <w:tcW w:w="558" w:type="dxa"/>
          </w:tcPr>
          <w:p w14:paraId="7FD7D14D" w14:textId="77777777" w:rsidR="00C4689D" w:rsidRPr="009638E5" w:rsidRDefault="00C4689D">
            <w:pPr>
              <w:pStyle w:val="BodyText"/>
              <w:numPr>
                <w:ilvl w:val="0"/>
                <w:numId w:val="63"/>
              </w:numPr>
              <w:spacing w:line="240" w:lineRule="auto"/>
              <w:rPr>
                <w:sz w:val="20"/>
              </w:rPr>
            </w:pPr>
          </w:p>
        </w:tc>
        <w:tc>
          <w:tcPr>
            <w:tcW w:w="1710" w:type="dxa"/>
          </w:tcPr>
          <w:p w14:paraId="15857AB3" w14:textId="77777777" w:rsidR="00C4689D" w:rsidRPr="009638E5" w:rsidRDefault="00C4689D" w:rsidP="00CD5601">
            <w:pPr>
              <w:pStyle w:val="BodyText"/>
              <w:spacing w:line="240" w:lineRule="auto"/>
              <w:cnfStyle w:val="000000000000" w:firstRow="0" w:lastRow="0" w:firstColumn="0" w:lastColumn="0" w:oddVBand="0" w:evenVBand="0" w:oddHBand="0" w:evenHBand="0" w:firstRowFirstColumn="0" w:firstRowLastColumn="0" w:lastRowFirstColumn="0" w:lastRowLastColumn="0"/>
              <w:rPr>
                <w:sz w:val="20"/>
              </w:rPr>
            </w:pPr>
            <w:r w:rsidRPr="009638E5">
              <w:rPr>
                <w:sz w:val="20"/>
              </w:rPr>
              <w:t>10(1)(a)</w:t>
            </w:r>
          </w:p>
        </w:tc>
        <w:tc>
          <w:tcPr>
            <w:cnfStyle w:val="000010000000" w:firstRow="0" w:lastRow="0" w:firstColumn="0" w:lastColumn="0" w:oddVBand="1" w:evenVBand="0" w:oddHBand="0" w:evenHBand="0" w:firstRowFirstColumn="0" w:firstRowLastColumn="0" w:lastRowFirstColumn="0" w:lastRowLastColumn="0"/>
            <w:tcW w:w="8252" w:type="dxa"/>
          </w:tcPr>
          <w:p w14:paraId="3CC0E517" w14:textId="77777777" w:rsidR="00C4689D" w:rsidRPr="009638E5" w:rsidRDefault="00C4689D" w:rsidP="00CD5601">
            <w:pPr>
              <w:pStyle w:val="BodyText"/>
              <w:spacing w:line="240" w:lineRule="auto"/>
              <w:rPr>
                <w:color w:val="808080" w:themeColor="background1" w:themeShade="80"/>
                <w:sz w:val="20"/>
              </w:rPr>
            </w:pPr>
            <w:r w:rsidRPr="009638E5">
              <w:rPr>
                <w:sz w:val="20"/>
              </w:rPr>
              <w:t xml:space="preserve">Temporary Works Supervisor </w:t>
            </w:r>
            <w:r w:rsidRPr="009638E5">
              <w:rPr>
                <w:color w:val="808080" w:themeColor="background1" w:themeShade="80"/>
                <w:sz w:val="20"/>
              </w:rPr>
              <w:t xml:space="preserve">(previously known as Formwork and </w:t>
            </w:r>
            <w:r w:rsidR="00FA1398" w:rsidRPr="009638E5">
              <w:rPr>
                <w:color w:val="808080" w:themeColor="background1" w:themeShade="80"/>
                <w:sz w:val="20"/>
              </w:rPr>
              <w:t>support,</w:t>
            </w:r>
            <w:r w:rsidRPr="009638E5">
              <w:rPr>
                <w:color w:val="808080" w:themeColor="background1" w:themeShade="80"/>
                <w:sz w:val="20"/>
              </w:rPr>
              <w:t xml:space="preserve"> CR 2003)</w:t>
            </w:r>
          </w:p>
          <w:p w14:paraId="4F2188CF" w14:textId="77777777" w:rsidR="00C4689D" w:rsidRPr="009638E5" w:rsidRDefault="00C4689D" w:rsidP="00CD5601">
            <w:pPr>
              <w:pStyle w:val="BodyText"/>
              <w:spacing w:line="240" w:lineRule="auto"/>
              <w:rPr>
                <w:sz w:val="20"/>
              </w:rPr>
            </w:pPr>
            <w:r w:rsidRPr="009638E5">
              <w:rPr>
                <w:sz w:val="20"/>
                <w:u w:val="single"/>
              </w:rPr>
              <w:t>Requirements/Competencies</w:t>
            </w:r>
            <w:r w:rsidRPr="009638E5">
              <w:rPr>
                <w:sz w:val="20"/>
              </w:rPr>
              <w:t>:</w:t>
            </w:r>
          </w:p>
        </w:tc>
      </w:tr>
      <w:tr w:rsidR="00C4689D" w:rsidRPr="009638E5" w14:paraId="045B3A13" w14:textId="77777777" w:rsidTr="00CA6DA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58" w:type="dxa"/>
          </w:tcPr>
          <w:p w14:paraId="577DE02F" w14:textId="77777777" w:rsidR="00C4689D" w:rsidRPr="009638E5" w:rsidRDefault="00C4689D">
            <w:pPr>
              <w:pStyle w:val="BodyText"/>
              <w:numPr>
                <w:ilvl w:val="0"/>
                <w:numId w:val="63"/>
              </w:numPr>
              <w:spacing w:line="240" w:lineRule="auto"/>
              <w:rPr>
                <w:sz w:val="20"/>
              </w:rPr>
            </w:pPr>
          </w:p>
        </w:tc>
        <w:tc>
          <w:tcPr>
            <w:tcW w:w="1710" w:type="dxa"/>
          </w:tcPr>
          <w:p w14:paraId="130E4D02" w14:textId="77777777" w:rsidR="00C4689D" w:rsidRPr="009638E5" w:rsidRDefault="00C4689D" w:rsidP="00CD5601">
            <w:pPr>
              <w:pStyle w:val="BodyText"/>
              <w:spacing w:line="240" w:lineRule="auto"/>
              <w:cnfStyle w:val="000000100000" w:firstRow="0" w:lastRow="0" w:firstColumn="0" w:lastColumn="0" w:oddVBand="0" w:evenVBand="0" w:oddHBand="1" w:evenHBand="0" w:firstRowFirstColumn="0" w:firstRowLastColumn="0" w:lastRowFirstColumn="0" w:lastRowLastColumn="0"/>
              <w:rPr>
                <w:sz w:val="20"/>
              </w:rPr>
            </w:pPr>
            <w:r w:rsidRPr="009638E5">
              <w:rPr>
                <w:sz w:val="20"/>
              </w:rPr>
              <w:t>13(1)(a)</w:t>
            </w:r>
          </w:p>
        </w:tc>
        <w:tc>
          <w:tcPr>
            <w:cnfStyle w:val="000010000000" w:firstRow="0" w:lastRow="0" w:firstColumn="0" w:lastColumn="0" w:oddVBand="1" w:evenVBand="0" w:oddHBand="0" w:evenHBand="0" w:firstRowFirstColumn="0" w:firstRowLastColumn="0" w:lastRowFirstColumn="0" w:lastRowLastColumn="0"/>
            <w:tcW w:w="8252" w:type="dxa"/>
          </w:tcPr>
          <w:p w14:paraId="26AD08B7" w14:textId="77777777" w:rsidR="00C4689D" w:rsidRPr="009638E5" w:rsidRDefault="00C4689D" w:rsidP="00CD5601">
            <w:pPr>
              <w:pStyle w:val="BodyText"/>
              <w:spacing w:line="240" w:lineRule="auto"/>
              <w:rPr>
                <w:sz w:val="20"/>
              </w:rPr>
            </w:pPr>
            <w:r w:rsidRPr="009638E5">
              <w:rPr>
                <w:sz w:val="20"/>
              </w:rPr>
              <w:t>Excavation supervisor</w:t>
            </w:r>
          </w:p>
          <w:p w14:paraId="573416CA" w14:textId="77777777" w:rsidR="00C4689D" w:rsidRPr="009638E5" w:rsidRDefault="00C4689D" w:rsidP="005500DB">
            <w:pPr>
              <w:pStyle w:val="BodyText"/>
              <w:spacing w:line="240" w:lineRule="auto"/>
              <w:rPr>
                <w:sz w:val="20"/>
                <w:u w:val="single"/>
              </w:rPr>
            </w:pPr>
            <w:r w:rsidRPr="009638E5">
              <w:rPr>
                <w:sz w:val="20"/>
                <w:u w:val="single"/>
              </w:rPr>
              <w:t>Requirements/Competencies</w:t>
            </w:r>
            <w:r w:rsidRPr="009638E5">
              <w:rPr>
                <w:sz w:val="20"/>
              </w:rPr>
              <w:t>: Person to carry out</w:t>
            </w:r>
            <w:r w:rsidRPr="009638E5">
              <w:rPr>
                <w:sz w:val="20"/>
                <w:u w:val="single"/>
              </w:rPr>
              <w:t xml:space="preserve"> excavation inspections at planned intervals and as and when required. Competency based on exposure and experience but preferably with the following: HIRA</w:t>
            </w:r>
            <w:r w:rsidRPr="009638E5">
              <w:rPr>
                <w:sz w:val="20"/>
              </w:rPr>
              <w:t xml:space="preserve">, </w:t>
            </w:r>
            <w:r w:rsidRPr="009638E5">
              <w:rPr>
                <w:sz w:val="20"/>
                <w:lang w:val="en-ZA" w:eastAsia="en-ZA"/>
              </w:rPr>
              <w:t xml:space="preserve">a recognised safety certification (minimum: of 2 weeks training) (e.g. SAMTRAC / Modern </w:t>
            </w:r>
            <w:r w:rsidR="005500DB">
              <w:rPr>
                <w:sz w:val="20"/>
                <w:lang w:val="en-ZA" w:eastAsia="en-ZA"/>
              </w:rPr>
              <w:t>H&amp;S</w:t>
            </w:r>
            <w:r w:rsidRPr="009638E5">
              <w:rPr>
                <w:sz w:val="20"/>
                <w:lang w:val="en-ZA" w:eastAsia="en-ZA"/>
              </w:rPr>
              <w:t xml:space="preserve"> Management course), Excavation Inspection Course and  OHS Act and Regulations (latest version of the Act and regulations)</w:t>
            </w:r>
          </w:p>
        </w:tc>
      </w:tr>
      <w:tr w:rsidR="00C4689D" w:rsidRPr="009638E5" w14:paraId="6AFCFE4B" w14:textId="77777777" w:rsidTr="00CA6DA5">
        <w:tc>
          <w:tcPr>
            <w:cnfStyle w:val="000010000000" w:firstRow="0" w:lastRow="0" w:firstColumn="0" w:lastColumn="0" w:oddVBand="1" w:evenVBand="0" w:oddHBand="0" w:evenHBand="0" w:firstRowFirstColumn="0" w:firstRowLastColumn="0" w:lastRowFirstColumn="0" w:lastRowLastColumn="0"/>
            <w:tcW w:w="558" w:type="dxa"/>
          </w:tcPr>
          <w:p w14:paraId="3ACF9397" w14:textId="77777777" w:rsidR="00C4689D" w:rsidRPr="009638E5" w:rsidRDefault="00C4689D">
            <w:pPr>
              <w:pStyle w:val="BodyText"/>
              <w:numPr>
                <w:ilvl w:val="0"/>
                <w:numId w:val="63"/>
              </w:numPr>
              <w:spacing w:line="240" w:lineRule="auto"/>
              <w:rPr>
                <w:sz w:val="20"/>
              </w:rPr>
            </w:pPr>
          </w:p>
        </w:tc>
        <w:tc>
          <w:tcPr>
            <w:tcW w:w="1710" w:type="dxa"/>
          </w:tcPr>
          <w:p w14:paraId="485DD388" w14:textId="77777777" w:rsidR="00C4689D" w:rsidRPr="009638E5" w:rsidRDefault="00C4689D" w:rsidP="00CD5601">
            <w:pPr>
              <w:pStyle w:val="BodyText"/>
              <w:spacing w:line="240" w:lineRule="auto"/>
              <w:cnfStyle w:val="000000000000" w:firstRow="0" w:lastRow="0" w:firstColumn="0" w:lastColumn="0" w:oddVBand="0" w:evenVBand="0" w:oddHBand="0" w:evenHBand="0" w:firstRowFirstColumn="0" w:firstRowLastColumn="0" w:lastRowFirstColumn="0" w:lastRowLastColumn="0"/>
              <w:rPr>
                <w:sz w:val="20"/>
              </w:rPr>
            </w:pPr>
            <w:r w:rsidRPr="009638E5">
              <w:rPr>
                <w:sz w:val="20"/>
              </w:rPr>
              <w:t>14(1)</w:t>
            </w:r>
          </w:p>
        </w:tc>
        <w:tc>
          <w:tcPr>
            <w:cnfStyle w:val="000010000000" w:firstRow="0" w:lastRow="0" w:firstColumn="0" w:lastColumn="0" w:oddVBand="1" w:evenVBand="0" w:oddHBand="0" w:evenHBand="0" w:firstRowFirstColumn="0" w:firstRowLastColumn="0" w:lastRowFirstColumn="0" w:lastRowLastColumn="0"/>
            <w:tcW w:w="8252" w:type="dxa"/>
          </w:tcPr>
          <w:p w14:paraId="5288F3C7" w14:textId="77777777" w:rsidR="00C4689D" w:rsidRPr="009638E5" w:rsidRDefault="00C4689D" w:rsidP="00CD5601">
            <w:pPr>
              <w:pStyle w:val="BodyText"/>
              <w:spacing w:line="240" w:lineRule="auto"/>
              <w:rPr>
                <w:sz w:val="20"/>
              </w:rPr>
            </w:pPr>
            <w:r w:rsidRPr="009638E5">
              <w:rPr>
                <w:sz w:val="20"/>
              </w:rPr>
              <w:t>Supervisor of demolition work</w:t>
            </w:r>
          </w:p>
        </w:tc>
      </w:tr>
      <w:tr w:rsidR="00C4689D" w:rsidRPr="009638E5" w14:paraId="360344D2" w14:textId="77777777" w:rsidTr="00CA6DA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58" w:type="dxa"/>
          </w:tcPr>
          <w:p w14:paraId="06B47DC2" w14:textId="77777777" w:rsidR="00C4689D" w:rsidRPr="009638E5" w:rsidRDefault="00C4689D">
            <w:pPr>
              <w:pStyle w:val="BodyText"/>
              <w:numPr>
                <w:ilvl w:val="0"/>
                <w:numId w:val="63"/>
              </w:numPr>
              <w:spacing w:line="240" w:lineRule="auto"/>
              <w:rPr>
                <w:sz w:val="20"/>
              </w:rPr>
            </w:pPr>
          </w:p>
        </w:tc>
        <w:tc>
          <w:tcPr>
            <w:tcW w:w="1710" w:type="dxa"/>
          </w:tcPr>
          <w:p w14:paraId="55492E5A" w14:textId="77777777" w:rsidR="00C4689D" w:rsidRPr="009638E5" w:rsidRDefault="00C4689D" w:rsidP="00CD5601">
            <w:pPr>
              <w:pStyle w:val="BodyText"/>
              <w:spacing w:line="240" w:lineRule="auto"/>
              <w:cnfStyle w:val="000000100000" w:firstRow="0" w:lastRow="0" w:firstColumn="0" w:lastColumn="0" w:oddVBand="0" w:evenVBand="0" w:oddHBand="1" w:evenHBand="0" w:firstRowFirstColumn="0" w:firstRowLastColumn="0" w:lastRowFirstColumn="0" w:lastRowLastColumn="0"/>
              <w:rPr>
                <w:sz w:val="20"/>
              </w:rPr>
            </w:pPr>
            <w:r w:rsidRPr="009638E5">
              <w:rPr>
                <w:sz w:val="20"/>
              </w:rPr>
              <w:t>14(11)</w:t>
            </w:r>
          </w:p>
        </w:tc>
        <w:tc>
          <w:tcPr>
            <w:cnfStyle w:val="000010000000" w:firstRow="0" w:lastRow="0" w:firstColumn="0" w:lastColumn="0" w:oddVBand="1" w:evenVBand="0" w:oddHBand="0" w:evenHBand="0" w:firstRowFirstColumn="0" w:firstRowLastColumn="0" w:lastRowFirstColumn="0" w:lastRowLastColumn="0"/>
            <w:tcW w:w="8252" w:type="dxa"/>
          </w:tcPr>
          <w:p w14:paraId="73841958" w14:textId="77777777" w:rsidR="00C4689D" w:rsidRPr="009638E5" w:rsidRDefault="00C4689D" w:rsidP="00CD5601">
            <w:pPr>
              <w:pStyle w:val="BodyText"/>
              <w:spacing w:line="240" w:lineRule="auto"/>
              <w:rPr>
                <w:sz w:val="20"/>
              </w:rPr>
            </w:pPr>
            <w:r w:rsidRPr="009638E5">
              <w:rPr>
                <w:sz w:val="20"/>
              </w:rPr>
              <w:t>Explosives expert</w:t>
            </w:r>
          </w:p>
          <w:p w14:paraId="2DCD3F54" w14:textId="77777777" w:rsidR="00C4689D" w:rsidRPr="009638E5" w:rsidRDefault="00C4689D" w:rsidP="00CD5601">
            <w:pPr>
              <w:pStyle w:val="BodyText"/>
              <w:spacing w:line="240" w:lineRule="auto"/>
              <w:rPr>
                <w:sz w:val="20"/>
              </w:rPr>
            </w:pPr>
            <w:r w:rsidRPr="009638E5">
              <w:rPr>
                <w:sz w:val="20"/>
                <w:u w:val="single"/>
              </w:rPr>
              <w:t>Requirements/Competencies</w:t>
            </w:r>
            <w:r w:rsidRPr="009638E5">
              <w:rPr>
                <w:sz w:val="20"/>
              </w:rPr>
              <w:t>: Responsible person in the use of explosives and to develop the method statement in accordance with applicable explosives legislation</w:t>
            </w:r>
          </w:p>
        </w:tc>
      </w:tr>
      <w:tr w:rsidR="00C4689D" w:rsidRPr="009638E5" w14:paraId="3502407A" w14:textId="77777777" w:rsidTr="00CA6DA5">
        <w:tc>
          <w:tcPr>
            <w:cnfStyle w:val="000010000000" w:firstRow="0" w:lastRow="0" w:firstColumn="0" w:lastColumn="0" w:oddVBand="1" w:evenVBand="0" w:oddHBand="0" w:evenHBand="0" w:firstRowFirstColumn="0" w:firstRowLastColumn="0" w:lastRowFirstColumn="0" w:lastRowLastColumn="0"/>
            <w:tcW w:w="558" w:type="dxa"/>
          </w:tcPr>
          <w:p w14:paraId="3673F4D2" w14:textId="77777777" w:rsidR="00C4689D" w:rsidRPr="009638E5" w:rsidRDefault="00C4689D">
            <w:pPr>
              <w:pStyle w:val="BodyText"/>
              <w:numPr>
                <w:ilvl w:val="0"/>
                <w:numId w:val="63"/>
              </w:numPr>
              <w:spacing w:line="240" w:lineRule="auto"/>
              <w:rPr>
                <w:sz w:val="20"/>
              </w:rPr>
            </w:pPr>
          </w:p>
        </w:tc>
        <w:tc>
          <w:tcPr>
            <w:tcW w:w="1710" w:type="dxa"/>
          </w:tcPr>
          <w:p w14:paraId="1983EF89" w14:textId="77777777" w:rsidR="00C4689D" w:rsidRPr="009638E5" w:rsidRDefault="00C4689D" w:rsidP="00CD5601">
            <w:pPr>
              <w:pStyle w:val="BodyText"/>
              <w:spacing w:line="240" w:lineRule="auto"/>
              <w:cnfStyle w:val="000000000000" w:firstRow="0" w:lastRow="0" w:firstColumn="0" w:lastColumn="0" w:oddVBand="0" w:evenVBand="0" w:oddHBand="0" w:evenHBand="0" w:firstRowFirstColumn="0" w:firstRowLastColumn="0" w:lastRowFirstColumn="0" w:lastRowLastColumn="0"/>
              <w:rPr>
                <w:sz w:val="20"/>
              </w:rPr>
            </w:pPr>
            <w:r w:rsidRPr="009638E5">
              <w:rPr>
                <w:sz w:val="20"/>
              </w:rPr>
              <w:t>16(1)</w:t>
            </w:r>
          </w:p>
        </w:tc>
        <w:tc>
          <w:tcPr>
            <w:cnfStyle w:val="000010000000" w:firstRow="0" w:lastRow="0" w:firstColumn="0" w:lastColumn="0" w:oddVBand="1" w:evenVBand="0" w:oddHBand="0" w:evenHBand="0" w:firstRowFirstColumn="0" w:firstRowLastColumn="0" w:lastRowFirstColumn="0" w:lastRowLastColumn="0"/>
            <w:tcW w:w="8252" w:type="dxa"/>
          </w:tcPr>
          <w:p w14:paraId="75892D0A" w14:textId="77777777" w:rsidR="00C4689D" w:rsidRPr="009638E5" w:rsidRDefault="00C4689D" w:rsidP="00CD5601">
            <w:pPr>
              <w:pStyle w:val="BodyText"/>
              <w:spacing w:line="240" w:lineRule="auto"/>
              <w:rPr>
                <w:sz w:val="20"/>
              </w:rPr>
            </w:pPr>
            <w:r w:rsidRPr="009638E5">
              <w:rPr>
                <w:sz w:val="20"/>
              </w:rPr>
              <w:t>Scaffold supervisor</w:t>
            </w:r>
          </w:p>
          <w:p w14:paraId="2A91C368" w14:textId="77777777" w:rsidR="00C4689D" w:rsidRPr="009638E5" w:rsidRDefault="00C4689D" w:rsidP="00B1762F">
            <w:pPr>
              <w:pStyle w:val="BodyText"/>
              <w:spacing w:line="240" w:lineRule="auto"/>
              <w:rPr>
                <w:sz w:val="20"/>
              </w:rPr>
            </w:pPr>
            <w:r w:rsidRPr="009638E5">
              <w:rPr>
                <w:sz w:val="20"/>
                <w:u w:val="single"/>
              </w:rPr>
              <w:t xml:space="preserve">Competencies: </w:t>
            </w:r>
            <w:r w:rsidRPr="009638E5">
              <w:rPr>
                <w:sz w:val="20"/>
              </w:rPr>
              <w:t xml:space="preserve">Competency with the following: Scaffolding Erector and Inspector Certificate, HIRA and OHS Act and Regulations </w:t>
            </w:r>
            <w:r w:rsidRPr="009638E5">
              <w:rPr>
                <w:sz w:val="20"/>
                <w:lang w:val="en-ZA" w:eastAsia="en-ZA"/>
              </w:rPr>
              <w:t>(latest version of the Act and regulations).SANS 10085</w:t>
            </w:r>
          </w:p>
        </w:tc>
      </w:tr>
      <w:tr w:rsidR="00C4689D" w:rsidRPr="009638E5" w14:paraId="4AA4ABE0" w14:textId="77777777" w:rsidTr="00CA6DA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58" w:type="dxa"/>
          </w:tcPr>
          <w:p w14:paraId="32705E0A" w14:textId="77777777" w:rsidR="00C4689D" w:rsidRPr="009638E5" w:rsidRDefault="00C4689D">
            <w:pPr>
              <w:pStyle w:val="BodyText"/>
              <w:numPr>
                <w:ilvl w:val="0"/>
                <w:numId w:val="63"/>
              </w:numPr>
              <w:spacing w:line="240" w:lineRule="auto"/>
              <w:rPr>
                <w:sz w:val="20"/>
              </w:rPr>
            </w:pPr>
          </w:p>
        </w:tc>
        <w:tc>
          <w:tcPr>
            <w:tcW w:w="1710" w:type="dxa"/>
          </w:tcPr>
          <w:p w14:paraId="1BD477AF" w14:textId="77777777" w:rsidR="00C4689D" w:rsidRPr="009638E5" w:rsidRDefault="00C4689D" w:rsidP="00CD5601">
            <w:pPr>
              <w:pStyle w:val="BodyText"/>
              <w:spacing w:line="240" w:lineRule="auto"/>
              <w:cnfStyle w:val="000000100000" w:firstRow="0" w:lastRow="0" w:firstColumn="0" w:lastColumn="0" w:oddVBand="0" w:evenVBand="0" w:oddHBand="1" w:evenHBand="0" w:firstRowFirstColumn="0" w:firstRowLastColumn="0" w:lastRowFirstColumn="0" w:lastRowLastColumn="0"/>
              <w:rPr>
                <w:sz w:val="20"/>
              </w:rPr>
            </w:pPr>
            <w:r w:rsidRPr="009638E5">
              <w:rPr>
                <w:sz w:val="20"/>
              </w:rPr>
              <w:t>16(1)</w:t>
            </w:r>
          </w:p>
        </w:tc>
        <w:tc>
          <w:tcPr>
            <w:cnfStyle w:val="000010000000" w:firstRow="0" w:lastRow="0" w:firstColumn="0" w:lastColumn="0" w:oddVBand="1" w:evenVBand="0" w:oddHBand="0" w:evenHBand="0" w:firstRowFirstColumn="0" w:firstRowLastColumn="0" w:lastRowFirstColumn="0" w:lastRowLastColumn="0"/>
            <w:tcW w:w="8252" w:type="dxa"/>
          </w:tcPr>
          <w:p w14:paraId="41002414" w14:textId="77777777" w:rsidR="00C4689D" w:rsidRPr="009638E5" w:rsidRDefault="00C4689D" w:rsidP="00CD5601">
            <w:pPr>
              <w:pStyle w:val="BodyText"/>
              <w:spacing w:line="240" w:lineRule="auto"/>
              <w:rPr>
                <w:sz w:val="20"/>
              </w:rPr>
            </w:pPr>
            <w:r w:rsidRPr="009638E5">
              <w:rPr>
                <w:sz w:val="20"/>
              </w:rPr>
              <w:t>Scaffold erector</w:t>
            </w:r>
          </w:p>
          <w:p w14:paraId="3D74F340" w14:textId="77777777" w:rsidR="00C4689D" w:rsidRPr="009638E5" w:rsidRDefault="00C4689D" w:rsidP="00B1762F">
            <w:pPr>
              <w:pStyle w:val="BodyText"/>
              <w:spacing w:line="240" w:lineRule="auto"/>
              <w:rPr>
                <w:sz w:val="20"/>
              </w:rPr>
            </w:pPr>
            <w:r w:rsidRPr="009638E5">
              <w:rPr>
                <w:sz w:val="20"/>
                <w:u w:val="single"/>
              </w:rPr>
              <w:t>Competencies:</w:t>
            </w:r>
            <w:r w:rsidRPr="009638E5">
              <w:rPr>
                <w:sz w:val="20"/>
              </w:rPr>
              <w:t xml:space="preserve"> Competency with the following: Scaffolding Erector and Inspector Certificate, HIRA and OHS Act and Regulations </w:t>
            </w:r>
            <w:r w:rsidRPr="009638E5">
              <w:rPr>
                <w:sz w:val="20"/>
                <w:lang w:val="en-ZA" w:eastAsia="en-ZA"/>
              </w:rPr>
              <w:t>(latest version of the Act and regulations)</w:t>
            </w:r>
          </w:p>
        </w:tc>
      </w:tr>
      <w:tr w:rsidR="00C4689D" w:rsidRPr="009638E5" w14:paraId="4C90AC8C" w14:textId="77777777" w:rsidTr="00CA6DA5">
        <w:tc>
          <w:tcPr>
            <w:cnfStyle w:val="000010000000" w:firstRow="0" w:lastRow="0" w:firstColumn="0" w:lastColumn="0" w:oddVBand="1" w:evenVBand="0" w:oddHBand="0" w:evenHBand="0" w:firstRowFirstColumn="0" w:firstRowLastColumn="0" w:lastRowFirstColumn="0" w:lastRowLastColumn="0"/>
            <w:tcW w:w="558" w:type="dxa"/>
          </w:tcPr>
          <w:p w14:paraId="2A62911C" w14:textId="77777777" w:rsidR="00C4689D" w:rsidRPr="009638E5" w:rsidRDefault="00C4689D">
            <w:pPr>
              <w:pStyle w:val="BodyText"/>
              <w:numPr>
                <w:ilvl w:val="0"/>
                <w:numId w:val="63"/>
              </w:numPr>
              <w:spacing w:line="240" w:lineRule="auto"/>
              <w:rPr>
                <w:sz w:val="20"/>
              </w:rPr>
            </w:pPr>
          </w:p>
        </w:tc>
        <w:tc>
          <w:tcPr>
            <w:tcW w:w="1710" w:type="dxa"/>
          </w:tcPr>
          <w:p w14:paraId="2265A5C2" w14:textId="77777777" w:rsidR="00C4689D" w:rsidRPr="009638E5" w:rsidRDefault="00C4689D" w:rsidP="00CD5601">
            <w:pPr>
              <w:pStyle w:val="BodyText"/>
              <w:spacing w:line="240" w:lineRule="auto"/>
              <w:cnfStyle w:val="000000000000" w:firstRow="0" w:lastRow="0" w:firstColumn="0" w:lastColumn="0" w:oddVBand="0" w:evenVBand="0" w:oddHBand="0" w:evenHBand="0" w:firstRowFirstColumn="0" w:firstRowLastColumn="0" w:lastRowFirstColumn="0" w:lastRowLastColumn="0"/>
              <w:rPr>
                <w:sz w:val="20"/>
              </w:rPr>
            </w:pPr>
            <w:r w:rsidRPr="009638E5">
              <w:rPr>
                <w:sz w:val="20"/>
              </w:rPr>
              <w:t>16(1)</w:t>
            </w:r>
          </w:p>
        </w:tc>
        <w:tc>
          <w:tcPr>
            <w:cnfStyle w:val="000010000000" w:firstRow="0" w:lastRow="0" w:firstColumn="0" w:lastColumn="0" w:oddVBand="1" w:evenVBand="0" w:oddHBand="0" w:evenHBand="0" w:firstRowFirstColumn="0" w:firstRowLastColumn="0" w:lastRowFirstColumn="0" w:lastRowLastColumn="0"/>
            <w:tcW w:w="8252" w:type="dxa"/>
          </w:tcPr>
          <w:p w14:paraId="3094BB00" w14:textId="77777777" w:rsidR="00C4689D" w:rsidRPr="009638E5" w:rsidRDefault="00C4689D" w:rsidP="00CD5601">
            <w:pPr>
              <w:pStyle w:val="BodyText"/>
              <w:spacing w:line="240" w:lineRule="auto"/>
              <w:rPr>
                <w:sz w:val="20"/>
              </w:rPr>
            </w:pPr>
            <w:r w:rsidRPr="009638E5">
              <w:rPr>
                <w:sz w:val="20"/>
              </w:rPr>
              <w:t>Scaffold inspector</w:t>
            </w:r>
          </w:p>
          <w:p w14:paraId="54D6B954" w14:textId="77777777" w:rsidR="00C4689D" w:rsidRPr="009638E5" w:rsidRDefault="00C4689D" w:rsidP="00B1762F">
            <w:pPr>
              <w:pStyle w:val="BodyText"/>
              <w:spacing w:line="240" w:lineRule="auto"/>
              <w:rPr>
                <w:sz w:val="20"/>
              </w:rPr>
            </w:pPr>
            <w:r w:rsidRPr="009638E5">
              <w:rPr>
                <w:sz w:val="20"/>
              </w:rPr>
              <w:t xml:space="preserve">Competencies: Competency with the following: Scaffolding Erector and Inspector Certificate, HIRA and OHS Act and Regulations </w:t>
            </w:r>
            <w:r w:rsidRPr="009638E5">
              <w:rPr>
                <w:sz w:val="20"/>
                <w:lang w:val="en-ZA" w:eastAsia="en-ZA"/>
              </w:rPr>
              <w:t>(latest version of the Act and regulations)</w:t>
            </w:r>
          </w:p>
        </w:tc>
      </w:tr>
      <w:tr w:rsidR="00C4689D" w:rsidRPr="009638E5" w14:paraId="3223AE6A" w14:textId="77777777" w:rsidTr="00CA6DA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58" w:type="dxa"/>
          </w:tcPr>
          <w:p w14:paraId="65385950" w14:textId="77777777" w:rsidR="00C4689D" w:rsidRPr="009638E5" w:rsidRDefault="00C4689D">
            <w:pPr>
              <w:pStyle w:val="BodyText"/>
              <w:numPr>
                <w:ilvl w:val="0"/>
                <w:numId w:val="63"/>
              </w:numPr>
              <w:spacing w:line="240" w:lineRule="auto"/>
              <w:rPr>
                <w:sz w:val="20"/>
              </w:rPr>
            </w:pPr>
          </w:p>
        </w:tc>
        <w:tc>
          <w:tcPr>
            <w:tcW w:w="1710" w:type="dxa"/>
          </w:tcPr>
          <w:p w14:paraId="3DC745D4" w14:textId="77777777" w:rsidR="00C4689D" w:rsidRPr="009638E5" w:rsidRDefault="00C4689D" w:rsidP="00CD5601">
            <w:pPr>
              <w:pStyle w:val="BodyText"/>
              <w:spacing w:line="240" w:lineRule="auto"/>
              <w:cnfStyle w:val="000000100000" w:firstRow="0" w:lastRow="0" w:firstColumn="0" w:lastColumn="0" w:oddVBand="0" w:evenVBand="0" w:oddHBand="1" w:evenHBand="0" w:firstRowFirstColumn="0" w:firstRowLastColumn="0" w:lastRowFirstColumn="0" w:lastRowLastColumn="0"/>
              <w:rPr>
                <w:sz w:val="20"/>
              </w:rPr>
            </w:pPr>
            <w:r w:rsidRPr="009638E5">
              <w:rPr>
                <w:sz w:val="20"/>
              </w:rPr>
              <w:t>17(1)</w:t>
            </w:r>
          </w:p>
        </w:tc>
        <w:tc>
          <w:tcPr>
            <w:cnfStyle w:val="000010000000" w:firstRow="0" w:lastRow="0" w:firstColumn="0" w:lastColumn="0" w:oddVBand="1" w:evenVBand="0" w:oddHBand="0" w:evenHBand="0" w:firstRowFirstColumn="0" w:firstRowLastColumn="0" w:lastRowFirstColumn="0" w:lastRowLastColumn="0"/>
            <w:tcW w:w="8252" w:type="dxa"/>
          </w:tcPr>
          <w:p w14:paraId="20CEA1D8" w14:textId="77777777" w:rsidR="00C4689D" w:rsidRPr="009638E5" w:rsidRDefault="00C4689D" w:rsidP="00CD5601">
            <w:pPr>
              <w:pStyle w:val="BodyText"/>
              <w:spacing w:line="240" w:lineRule="auto"/>
              <w:rPr>
                <w:sz w:val="20"/>
              </w:rPr>
            </w:pPr>
            <w:r w:rsidRPr="009638E5">
              <w:rPr>
                <w:sz w:val="20"/>
              </w:rPr>
              <w:t>Suspended platform supervisor</w:t>
            </w:r>
          </w:p>
        </w:tc>
      </w:tr>
      <w:tr w:rsidR="00C4689D" w:rsidRPr="009638E5" w14:paraId="4500B73F" w14:textId="77777777" w:rsidTr="00CA6DA5">
        <w:tc>
          <w:tcPr>
            <w:cnfStyle w:val="000010000000" w:firstRow="0" w:lastRow="0" w:firstColumn="0" w:lastColumn="0" w:oddVBand="1" w:evenVBand="0" w:oddHBand="0" w:evenHBand="0" w:firstRowFirstColumn="0" w:firstRowLastColumn="0" w:lastRowFirstColumn="0" w:lastRowLastColumn="0"/>
            <w:tcW w:w="558" w:type="dxa"/>
          </w:tcPr>
          <w:p w14:paraId="1DE6F545" w14:textId="77777777" w:rsidR="00C4689D" w:rsidRPr="009638E5" w:rsidRDefault="00C4689D">
            <w:pPr>
              <w:pStyle w:val="BodyText"/>
              <w:numPr>
                <w:ilvl w:val="0"/>
                <w:numId w:val="63"/>
              </w:numPr>
              <w:spacing w:line="240" w:lineRule="auto"/>
              <w:rPr>
                <w:sz w:val="20"/>
              </w:rPr>
            </w:pPr>
          </w:p>
        </w:tc>
        <w:tc>
          <w:tcPr>
            <w:tcW w:w="1710" w:type="dxa"/>
          </w:tcPr>
          <w:p w14:paraId="405C2CF6" w14:textId="77777777" w:rsidR="00C4689D" w:rsidRPr="009638E5" w:rsidRDefault="00C4689D" w:rsidP="00CD5601">
            <w:pPr>
              <w:pStyle w:val="BodyText"/>
              <w:spacing w:line="240" w:lineRule="auto"/>
              <w:cnfStyle w:val="000000000000" w:firstRow="0" w:lastRow="0" w:firstColumn="0" w:lastColumn="0" w:oddVBand="0" w:evenVBand="0" w:oddHBand="0" w:evenHBand="0" w:firstRowFirstColumn="0" w:firstRowLastColumn="0" w:lastRowFirstColumn="0" w:lastRowLastColumn="0"/>
              <w:rPr>
                <w:sz w:val="20"/>
              </w:rPr>
            </w:pPr>
            <w:r w:rsidRPr="009638E5">
              <w:rPr>
                <w:sz w:val="20"/>
              </w:rPr>
              <w:t>17(8)(c)</w:t>
            </w:r>
          </w:p>
        </w:tc>
        <w:tc>
          <w:tcPr>
            <w:cnfStyle w:val="000010000000" w:firstRow="0" w:lastRow="0" w:firstColumn="0" w:lastColumn="0" w:oddVBand="1" w:evenVBand="0" w:oddHBand="0" w:evenHBand="0" w:firstRowFirstColumn="0" w:firstRowLastColumn="0" w:lastRowFirstColumn="0" w:lastRowLastColumn="0"/>
            <w:tcW w:w="8252" w:type="dxa"/>
          </w:tcPr>
          <w:p w14:paraId="2B35AB7D" w14:textId="77777777" w:rsidR="00C4689D" w:rsidRPr="009638E5" w:rsidRDefault="00C4689D" w:rsidP="00CD5601">
            <w:pPr>
              <w:pStyle w:val="BodyText"/>
              <w:spacing w:line="240" w:lineRule="auto"/>
              <w:rPr>
                <w:sz w:val="20"/>
              </w:rPr>
            </w:pPr>
            <w:r w:rsidRPr="009638E5">
              <w:rPr>
                <w:sz w:val="20"/>
              </w:rPr>
              <w:t>Suspended platform expert</w:t>
            </w:r>
          </w:p>
        </w:tc>
      </w:tr>
      <w:tr w:rsidR="00C4689D" w:rsidRPr="009638E5" w14:paraId="6F8EDDB4" w14:textId="77777777" w:rsidTr="00CA6DA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58" w:type="dxa"/>
          </w:tcPr>
          <w:p w14:paraId="4782C7C0" w14:textId="77777777" w:rsidR="00C4689D" w:rsidRPr="009638E5" w:rsidRDefault="00C4689D">
            <w:pPr>
              <w:pStyle w:val="BodyText"/>
              <w:numPr>
                <w:ilvl w:val="0"/>
                <w:numId w:val="63"/>
              </w:numPr>
              <w:spacing w:line="240" w:lineRule="auto"/>
              <w:rPr>
                <w:sz w:val="20"/>
              </w:rPr>
            </w:pPr>
          </w:p>
        </w:tc>
        <w:tc>
          <w:tcPr>
            <w:tcW w:w="1710" w:type="dxa"/>
          </w:tcPr>
          <w:p w14:paraId="7F35DEBF" w14:textId="77777777" w:rsidR="00C4689D" w:rsidRPr="009638E5" w:rsidRDefault="00C4689D" w:rsidP="00CD5601">
            <w:pPr>
              <w:pStyle w:val="BodyText"/>
              <w:spacing w:line="240" w:lineRule="auto"/>
              <w:cnfStyle w:val="000000100000" w:firstRow="0" w:lastRow="0" w:firstColumn="0" w:lastColumn="0" w:oddVBand="0" w:evenVBand="0" w:oddHBand="1" w:evenHBand="0" w:firstRowFirstColumn="0" w:firstRowLastColumn="0" w:lastRowFirstColumn="0" w:lastRowLastColumn="0"/>
              <w:rPr>
                <w:sz w:val="20"/>
              </w:rPr>
            </w:pPr>
            <w:r w:rsidRPr="009638E5">
              <w:rPr>
                <w:sz w:val="20"/>
              </w:rPr>
              <w:t>18(1)</w:t>
            </w:r>
          </w:p>
        </w:tc>
        <w:tc>
          <w:tcPr>
            <w:cnfStyle w:val="000010000000" w:firstRow="0" w:lastRow="0" w:firstColumn="0" w:lastColumn="0" w:oddVBand="1" w:evenVBand="0" w:oddHBand="0" w:evenHBand="0" w:firstRowFirstColumn="0" w:firstRowLastColumn="0" w:lastRowFirstColumn="0" w:lastRowLastColumn="0"/>
            <w:tcW w:w="8252" w:type="dxa"/>
          </w:tcPr>
          <w:p w14:paraId="50AF48F6" w14:textId="18CD3BB9" w:rsidR="00C4689D" w:rsidRPr="009638E5" w:rsidRDefault="00C4689D" w:rsidP="00CD5601">
            <w:pPr>
              <w:pStyle w:val="BodyText"/>
              <w:spacing w:line="240" w:lineRule="auto"/>
              <w:rPr>
                <w:sz w:val="20"/>
              </w:rPr>
            </w:pPr>
            <w:r w:rsidRPr="009638E5">
              <w:rPr>
                <w:sz w:val="20"/>
              </w:rPr>
              <w:t xml:space="preserve">Rope Access </w:t>
            </w:r>
            <w:r w:rsidR="00CF500D" w:rsidRPr="009638E5">
              <w:rPr>
                <w:sz w:val="20"/>
              </w:rPr>
              <w:t>Supervisor</w:t>
            </w:r>
            <w:r w:rsidR="00CF500D" w:rsidRPr="009638E5">
              <w:rPr>
                <w:color w:val="808080" w:themeColor="background1" w:themeShade="80"/>
                <w:sz w:val="20"/>
              </w:rPr>
              <w:t xml:space="preserve"> (</w:t>
            </w:r>
            <w:r w:rsidRPr="009638E5">
              <w:rPr>
                <w:color w:val="808080" w:themeColor="background1" w:themeShade="80"/>
                <w:sz w:val="20"/>
              </w:rPr>
              <w:t>previously known as Boatswain Chair , CR 2003)</w:t>
            </w:r>
          </w:p>
        </w:tc>
      </w:tr>
      <w:tr w:rsidR="00C4689D" w:rsidRPr="009638E5" w14:paraId="00E2DC5F" w14:textId="77777777" w:rsidTr="00CA6DA5">
        <w:tc>
          <w:tcPr>
            <w:cnfStyle w:val="000010000000" w:firstRow="0" w:lastRow="0" w:firstColumn="0" w:lastColumn="0" w:oddVBand="1" w:evenVBand="0" w:oddHBand="0" w:evenHBand="0" w:firstRowFirstColumn="0" w:firstRowLastColumn="0" w:lastRowFirstColumn="0" w:lastRowLastColumn="0"/>
            <w:tcW w:w="558" w:type="dxa"/>
          </w:tcPr>
          <w:p w14:paraId="56DC4883" w14:textId="77777777" w:rsidR="00C4689D" w:rsidRPr="009638E5" w:rsidRDefault="00C4689D">
            <w:pPr>
              <w:pStyle w:val="BodyText"/>
              <w:numPr>
                <w:ilvl w:val="0"/>
                <w:numId w:val="63"/>
              </w:numPr>
              <w:spacing w:line="240" w:lineRule="auto"/>
              <w:rPr>
                <w:sz w:val="20"/>
              </w:rPr>
            </w:pPr>
          </w:p>
        </w:tc>
        <w:tc>
          <w:tcPr>
            <w:tcW w:w="1710" w:type="dxa"/>
          </w:tcPr>
          <w:p w14:paraId="5BD6A8D3" w14:textId="77777777" w:rsidR="00C4689D" w:rsidRPr="009638E5" w:rsidRDefault="00C4689D" w:rsidP="00CD5601">
            <w:pPr>
              <w:pStyle w:val="BodyText"/>
              <w:spacing w:line="240" w:lineRule="auto"/>
              <w:cnfStyle w:val="000000000000" w:firstRow="0" w:lastRow="0" w:firstColumn="0" w:lastColumn="0" w:oddVBand="0" w:evenVBand="0" w:oddHBand="0" w:evenHBand="0" w:firstRowFirstColumn="0" w:firstRowLastColumn="0" w:lastRowFirstColumn="0" w:lastRowLastColumn="0"/>
              <w:rPr>
                <w:sz w:val="20"/>
              </w:rPr>
            </w:pPr>
            <w:r w:rsidRPr="009638E5">
              <w:rPr>
                <w:sz w:val="20"/>
              </w:rPr>
              <w:t>19(8)(a)</w:t>
            </w:r>
          </w:p>
        </w:tc>
        <w:tc>
          <w:tcPr>
            <w:cnfStyle w:val="000010000000" w:firstRow="0" w:lastRow="0" w:firstColumn="0" w:lastColumn="0" w:oddVBand="1" w:evenVBand="0" w:oddHBand="0" w:evenHBand="0" w:firstRowFirstColumn="0" w:firstRowLastColumn="0" w:lastRowFirstColumn="0" w:lastRowLastColumn="0"/>
            <w:tcW w:w="8252" w:type="dxa"/>
          </w:tcPr>
          <w:p w14:paraId="55177B52" w14:textId="77777777" w:rsidR="00C4689D" w:rsidRPr="009638E5" w:rsidRDefault="00C4689D" w:rsidP="00CD5601">
            <w:pPr>
              <w:pStyle w:val="BodyText"/>
              <w:spacing w:line="240" w:lineRule="auto"/>
              <w:rPr>
                <w:sz w:val="20"/>
              </w:rPr>
            </w:pPr>
            <w:r w:rsidRPr="009638E5">
              <w:rPr>
                <w:sz w:val="20"/>
              </w:rPr>
              <w:t>Material hoist inspector</w:t>
            </w:r>
          </w:p>
        </w:tc>
      </w:tr>
      <w:tr w:rsidR="00C4689D" w:rsidRPr="009638E5" w14:paraId="3847A538" w14:textId="77777777" w:rsidTr="00CA6DA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58" w:type="dxa"/>
          </w:tcPr>
          <w:p w14:paraId="1A2CEB5A" w14:textId="77777777" w:rsidR="00C4689D" w:rsidRPr="009638E5" w:rsidRDefault="00C4689D">
            <w:pPr>
              <w:pStyle w:val="BodyText"/>
              <w:numPr>
                <w:ilvl w:val="0"/>
                <w:numId w:val="63"/>
              </w:numPr>
              <w:spacing w:line="240" w:lineRule="auto"/>
              <w:rPr>
                <w:sz w:val="20"/>
              </w:rPr>
            </w:pPr>
          </w:p>
        </w:tc>
        <w:tc>
          <w:tcPr>
            <w:tcW w:w="1710" w:type="dxa"/>
          </w:tcPr>
          <w:p w14:paraId="484D9012" w14:textId="77777777" w:rsidR="00C4689D" w:rsidRPr="009638E5" w:rsidRDefault="00C4689D" w:rsidP="00CD5601">
            <w:pPr>
              <w:pStyle w:val="BodyText"/>
              <w:spacing w:line="240" w:lineRule="auto"/>
              <w:cnfStyle w:val="000000100000" w:firstRow="0" w:lastRow="0" w:firstColumn="0" w:lastColumn="0" w:oddVBand="0" w:evenVBand="0" w:oddHBand="1" w:evenHBand="0" w:firstRowFirstColumn="0" w:firstRowLastColumn="0" w:lastRowFirstColumn="0" w:lastRowLastColumn="0"/>
              <w:rPr>
                <w:sz w:val="20"/>
              </w:rPr>
            </w:pPr>
            <w:r w:rsidRPr="009638E5">
              <w:rPr>
                <w:sz w:val="20"/>
              </w:rPr>
              <w:t>20(1)</w:t>
            </w:r>
          </w:p>
        </w:tc>
        <w:tc>
          <w:tcPr>
            <w:cnfStyle w:val="000010000000" w:firstRow="0" w:lastRow="0" w:firstColumn="0" w:lastColumn="0" w:oddVBand="1" w:evenVBand="0" w:oddHBand="0" w:evenHBand="0" w:firstRowFirstColumn="0" w:firstRowLastColumn="0" w:lastRowFirstColumn="0" w:lastRowLastColumn="0"/>
            <w:tcW w:w="8252" w:type="dxa"/>
          </w:tcPr>
          <w:p w14:paraId="629CE69B" w14:textId="2BE5F95C" w:rsidR="00C4689D" w:rsidRPr="009638E5" w:rsidRDefault="00C4689D" w:rsidP="00CD5601">
            <w:pPr>
              <w:pStyle w:val="BodyText"/>
              <w:spacing w:line="240" w:lineRule="auto"/>
              <w:rPr>
                <w:sz w:val="20"/>
              </w:rPr>
            </w:pPr>
            <w:r w:rsidRPr="009638E5">
              <w:rPr>
                <w:sz w:val="20"/>
              </w:rPr>
              <w:t xml:space="preserve">Bulk Mixing plant </w:t>
            </w:r>
            <w:r w:rsidR="00CF500D" w:rsidRPr="009638E5">
              <w:rPr>
                <w:sz w:val="20"/>
              </w:rPr>
              <w:t>supervisor</w:t>
            </w:r>
            <w:r w:rsidR="00CF500D" w:rsidRPr="009638E5">
              <w:rPr>
                <w:color w:val="808080" w:themeColor="background1" w:themeShade="80"/>
                <w:sz w:val="20"/>
              </w:rPr>
              <w:t xml:space="preserve"> (</w:t>
            </w:r>
            <w:r w:rsidRPr="009638E5">
              <w:rPr>
                <w:color w:val="808080" w:themeColor="background1" w:themeShade="80"/>
                <w:sz w:val="20"/>
              </w:rPr>
              <w:t>previously known as Batch Plant, CR 2003)</w:t>
            </w:r>
          </w:p>
        </w:tc>
      </w:tr>
      <w:tr w:rsidR="00C4689D" w:rsidRPr="009638E5" w14:paraId="5C8F77D9" w14:textId="77777777" w:rsidTr="00CA6DA5">
        <w:tc>
          <w:tcPr>
            <w:cnfStyle w:val="000010000000" w:firstRow="0" w:lastRow="0" w:firstColumn="0" w:lastColumn="0" w:oddVBand="1" w:evenVBand="0" w:oddHBand="0" w:evenHBand="0" w:firstRowFirstColumn="0" w:firstRowLastColumn="0" w:lastRowFirstColumn="0" w:lastRowLastColumn="0"/>
            <w:tcW w:w="558" w:type="dxa"/>
          </w:tcPr>
          <w:p w14:paraId="2F9A382D" w14:textId="77777777" w:rsidR="00C4689D" w:rsidRPr="009638E5" w:rsidRDefault="00C4689D">
            <w:pPr>
              <w:pStyle w:val="BodyText"/>
              <w:numPr>
                <w:ilvl w:val="0"/>
                <w:numId w:val="63"/>
              </w:numPr>
              <w:spacing w:line="240" w:lineRule="auto"/>
              <w:rPr>
                <w:sz w:val="20"/>
              </w:rPr>
            </w:pPr>
          </w:p>
        </w:tc>
        <w:tc>
          <w:tcPr>
            <w:tcW w:w="1710" w:type="dxa"/>
          </w:tcPr>
          <w:p w14:paraId="4A69E03A" w14:textId="77777777" w:rsidR="00C4689D" w:rsidRPr="009638E5" w:rsidRDefault="00C4689D" w:rsidP="00CD5601">
            <w:pPr>
              <w:pStyle w:val="BodyText"/>
              <w:spacing w:line="240" w:lineRule="auto"/>
              <w:cnfStyle w:val="000000000000" w:firstRow="0" w:lastRow="0" w:firstColumn="0" w:lastColumn="0" w:oddVBand="0" w:evenVBand="0" w:oddHBand="0" w:evenHBand="0" w:firstRowFirstColumn="0" w:firstRowLastColumn="0" w:lastRowFirstColumn="0" w:lastRowLastColumn="0"/>
              <w:rPr>
                <w:sz w:val="20"/>
              </w:rPr>
            </w:pPr>
            <w:r w:rsidRPr="009638E5">
              <w:rPr>
                <w:sz w:val="20"/>
              </w:rPr>
              <w:t>20(2)</w:t>
            </w:r>
          </w:p>
        </w:tc>
        <w:tc>
          <w:tcPr>
            <w:cnfStyle w:val="000010000000" w:firstRow="0" w:lastRow="0" w:firstColumn="0" w:lastColumn="0" w:oddVBand="1" w:evenVBand="0" w:oddHBand="0" w:evenHBand="0" w:firstRowFirstColumn="0" w:firstRowLastColumn="0" w:lastRowFirstColumn="0" w:lastRowLastColumn="0"/>
            <w:tcW w:w="8252" w:type="dxa"/>
          </w:tcPr>
          <w:p w14:paraId="5ACBEEA8" w14:textId="77777777" w:rsidR="00C4689D" w:rsidRPr="009638E5" w:rsidRDefault="00C4689D" w:rsidP="00CD5601">
            <w:pPr>
              <w:pStyle w:val="BodyText"/>
              <w:spacing w:line="240" w:lineRule="auto"/>
              <w:rPr>
                <w:sz w:val="20"/>
              </w:rPr>
            </w:pPr>
            <w:r w:rsidRPr="009638E5">
              <w:rPr>
                <w:sz w:val="20"/>
              </w:rPr>
              <w:t>Bulk Mixing plant operator</w:t>
            </w:r>
          </w:p>
        </w:tc>
      </w:tr>
      <w:tr w:rsidR="00C4689D" w:rsidRPr="009638E5" w14:paraId="23FE9C09" w14:textId="77777777" w:rsidTr="00CA6DA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58" w:type="dxa"/>
          </w:tcPr>
          <w:p w14:paraId="06F5B15A" w14:textId="77777777" w:rsidR="00C4689D" w:rsidRPr="009638E5" w:rsidRDefault="00C4689D">
            <w:pPr>
              <w:pStyle w:val="BodyText"/>
              <w:numPr>
                <w:ilvl w:val="0"/>
                <w:numId w:val="63"/>
              </w:numPr>
              <w:spacing w:line="240" w:lineRule="auto"/>
              <w:rPr>
                <w:sz w:val="20"/>
              </w:rPr>
            </w:pPr>
          </w:p>
        </w:tc>
        <w:tc>
          <w:tcPr>
            <w:tcW w:w="1710" w:type="dxa"/>
          </w:tcPr>
          <w:p w14:paraId="1AA1844B" w14:textId="77777777" w:rsidR="00C4689D" w:rsidRPr="009638E5" w:rsidRDefault="00C4689D" w:rsidP="00CD5601">
            <w:pPr>
              <w:pStyle w:val="BodyText"/>
              <w:spacing w:line="240" w:lineRule="auto"/>
              <w:cnfStyle w:val="000000100000" w:firstRow="0" w:lastRow="0" w:firstColumn="0" w:lastColumn="0" w:oddVBand="0" w:evenVBand="0" w:oddHBand="1" w:evenHBand="0" w:firstRowFirstColumn="0" w:firstRowLastColumn="0" w:lastRowFirstColumn="0" w:lastRowLastColumn="0"/>
              <w:rPr>
                <w:sz w:val="20"/>
              </w:rPr>
            </w:pPr>
            <w:r w:rsidRPr="009638E5">
              <w:rPr>
                <w:sz w:val="20"/>
              </w:rPr>
              <w:t>21(2)(b)</w:t>
            </w:r>
          </w:p>
        </w:tc>
        <w:tc>
          <w:tcPr>
            <w:cnfStyle w:val="000010000000" w:firstRow="0" w:lastRow="0" w:firstColumn="0" w:lastColumn="0" w:oddVBand="1" w:evenVBand="0" w:oddHBand="0" w:evenHBand="0" w:firstRowFirstColumn="0" w:firstRowLastColumn="0" w:lastRowFirstColumn="0" w:lastRowLastColumn="0"/>
            <w:tcW w:w="8252" w:type="dxa"/>
          </w:tcPr>
          <w:p w14:paraId="415CE65F" w14:textId="3371C31F" w:rsidR="00C4689D" w:rsidRPr="009638E5" w:rsidRDefault="00C4689D" w:rsidP="00CD5601">
            <w:pPr>
              <w:pStyle w:val="BodyText"/>
              <w:spacing w:line="240" w:lineRule="auto"/>
              <w:rPr>
                <w:sz w:val="20"/>
              </w:rPr>
            </w:pPr>
            <w:r w:rsidRPr="009638E5">
              <w:rPr>
                <w:sz w:val="20"/>
              </w:rPr>
              <w:t xml:space="preserve">Explosive Actuated fastening Device </w:t>
            </w:r>
            <w:r w:rsidR="00CF500D" w:rsidRPr="009638E5">
              <w:rPr>
                <w:sz w:val="20"/>
              </w:rPr>
              <w:t>Inspector</w:t>
            </w:r>
            <w:r w:rsidR="00CF500D" w:rsidRPr="009638E5">
              <w:rPr>
                <w:color w:val="808080" w:themeColor="background1" w:themeShade="80"/>
                <w:sz w:val="20"/>
              </w:rPr>
              <w:t xml:space="preserve"> (</w:t>
            </w:r>
            <w:r w:rsidRPr="009638E5">
              <w:rPr>
                <w:color w:val="808080" w:themeColor="background1" w:themeShade="80"/>
                <w:sz w:val="20"/>
              </w:rPr>
              <w:t>previously known as Explosive Power Tool, CR 2003)</w:t>
            </w:r>
          </w:p>
        </w:tc>
      </w:tr>
      <w:tr w:rsidR="00C4689D" w:rsidRPr="009638E5" w14:paraId="3FE10FF5" w14:textId="77777777" w:rsidTr="00CA6DA5">
        <w:tc>
          <w:tcPr>
            <w:cnfStyle w:val="000010000000" w:firstRow="0" w:lastRow="0" w:firstColumn="0" w:lastColumn="0" w:oddVBand="1" w:evenVBand="0" w:oddHBand="0" w:evenHBand="0" w:firstRowFirstColumn="0" w:firstRowLastColumn="0" w:lastRowFirstColumn="0" w:lastRowLastColumn="0"/>
            <w:tcW w:w="558" w:type="dxa"/>
          </w:tcPr>
          <w:p w14:paraId="79B4D0B8" w14:textId="77777777" w:rsidR="00C4689D" w:rsidRPr="009638E5" w:rsidRDefault="00C4689D">
            <w:pPr>
              <w:pStyle w:val="BodyText"/>
              <w:numPr>
                <w:ilvl w:val="0"/>
                <w:numId w:val="63"/>
              </w:numPr>
              <w:spacing w:line="240" w:lineRule="auto"/>
              <w:rPr>
                <w:sz w:val="20"/>
              </w:rPr>
            </w:pPr>
          </w:p>
        </w:tc>
        <w:tc>
          <w:tcPr>
            <w:tcW w:w="1710" w:type="dxa"/>
          </w:tcPr>
          <w:p w14:paraId="28B81FAD" w14:textId="77777777" w:rsidR="00C4689D" w:rsidRPr="009638E5" w:rsidRDefault="00C4689D" w:rsidP="00CD5601">
            <w:pPr>
              <w:pStyle w:val="BodyText"/>
              <w:spacing w:line="240" w:lineRule="auto"/>
              <w:cnfStyle w:val="000000000000" w:firstRow="0" w:lastRow="0" w:firstColumn="0" w:lastColumn="0" w:oddVBand="0" w:evenVBand="0" w:oddHBand="0" w:evenHBand="0" w:firstRowFirstColumn="0" w:firstRowLastColumn="0" w:lastRowFirstColumn="0" w:lastRowLastColumn="0"/>
              <w:rPr>
                <w:sz w:val="20"/>
              </w:rPr>
            </w:pPr>
            <w:r w:rsidRPr="009638E5">
              <w:rPr>
                <w:sz w:val="20"/>
              </w:rPr>
              <w:t>21.2 (g)(i)</w:t>
            </w:r>
          </w:p>
        </w:tc>
        <w:tc>
          <w:tcPr>
            <w:cnfStyle w:val="000010000000" w:firstRow="0" w:lastRow="0" w:firstColumn="0" w:lastColumn="0" w:oddVBand="1" w:evenVBand="0" w:oddHBand="0" w:evenHBand="0" w:firstRowFirstColumn="0" w:firstRowLastColumn="0" w:lastRowFirstColumn="0" w:lastRowLastColumn="0"/>
            <w:tcW w:w="8252" w:type="dxa"/>
          </w:tcPr>
          <w:p w14:paraId="3AA3FB00" w14:textId="77777777" w:rsidR="00C4689D" w:rsidRPr="009638E5" w:rsidRDefault="00C4689D" w:rsidP="00CD5601">
            <w:pPr>
              <w:pStyle w:val="BodyText"/>
              <w:spacing w:line="240" w:lineRule="auto"/>
              <w:rPr>
                <w:sz w:val="20"/>
              </w:rPr>
            </w:pPr>
            <w:r w:rsidRPr="009638E5">
              <w:rPr>
                <w:sz w:val="20"/>
              </w:rPr>
              <w:t>Explosive Actuated fastening Device controller</w:t>
            </w:r>
          </w:p>
        </w:tc>
      </w:tr>
      <w:tr w:rsidR="00C4689D" w:rsidRPr="009638E5" w14:paraId="75AAF347" w14:textId="77777777" w:rsidTr="00CA6DA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58" w:type="dxa"/>
          </w:tcPr>
          <w:p w14:paraId="382E057E" w14:textId="77777777" w:rsidR="00C4689D" w:rsidRPr="009638E5" w:rsidRDefault="00C4689D">
            <w:pPr>
              <w:pStyle w:val="BodyText"/>
              <w:numPr>
                <w:ilvl w:val="0"/>
                <w:numId w:val="63"/>
              </w:numPr>
              <w:spacing w:line="240" w:lineRule="auto"/>
              <w:rPr>
                <w:sz w:val="20"/>
              </w:rPr>
            </w:pPr>
          </w:p>
        </w:tc>
        <w:tc>
          <w:tcPr>
            <w:tcW w:w="1710" w:type="dxa"/>
          </w:tcPr>
          <w:p w14:paraId="5895844B" w14:textId="77777777" w:rsidR="00C4689D" w:rsidRPr="009638E5" w:rsidRDefault="00C4689D" w:rsidP="00CD5601">
            <w:pPr>
              <w:pStyle w:val="BodyText"/>
              <w:spacing w:line="240" w:lineRule="auto"/>
              <w:cnfStyle w:val="000000100000" w:firstRow="0" w:lastRow="0" w:firstColumn="0" w:lastColumn="0" w:oddVBand="0" w:evenVBand="0" w:oddHBand="1" w:evenHBand="0" w:firstRowFirstColumn="0" w:firstRowLastColumn="0" w:lastRowFirstColumn="0" w:lastRowLastColumn="0"/>
              <w:rPr>
                <w:sz w:val="20"/>
              </w:rPr>
            </w:pPr>
            <w:r w:rsidRPr="009638E5">
              <w:rPr>
                <w:sz w:val="20"/>
              </w:rPr>
              <w:t>22(e)</w:t>
            </w:r>
          </w:p>
        </w:tc>
        <w:tc>
          <w:tcPr>
            <w:cnfStyle w:val="000010000000" w:firstRow="0" w:lastRow="0" w:firstColumn="0" w:lastColumn="0" w:oddVBand="1" w:evenVBand="0" w:oddHBand="0" w:evenHBand="0" w:firstRowFirstColumn="0" w:firstRowLastColumn="0" w:lastRowFirstColumn="0" w:lastRowLastColumn="0"/>
            <w:tcW w:w="8252" w:type="dxa"/>
          </w:tcPr>
          <w:p w14:paraId="7B01230F" w14:textId="77777777" w:rsidR="00C4689D" w:rsidRPr="009638E5" w:rsidRDefault="00C4689D" w:rsidP="00CD5601">
            <w:pPr>
              <w:pStyle w:val="BodyText"/>
              <w:spacing w:line="240" w:lineRule="auto"/>
              <w:rPr>
                <w:sz w:val="20"/>
              </w:rPr>
            </w:pPr>
            <w:r w:rsidRPr="009638E5">
              <w:rPr>
                <w:sz w:val="20"/>
              </w:rPr>
              <w:t>Tower crane operator</w:t>
            </w:r>
          </w:p>
        </w:tc>
      </w:tr>
      <w:tr w:rsidR="00C4689D" w:rsidRPr="009638E5" w14:paraId="151E0CBB" w14:textId="77777777" w:rsidTr="00CA6DA5">
        <w:tc>
          <w:tcPr>
            <w:cnfStyle w:val="000010000000" w:firstRow="0" w:lastRow="0" w:firstColumn="0" w:lastColumn="0" w:oddVBand="1" w:evenVBand="0" w:oddHBand="0" w:evenHBand="0" w:firstRowFirstColumn="0" w:firstRowLastColumn="0" w:lastRowFirstColumn="0" w:lastRowLastColumn="0"/>
            <w:tcW w:w="558" w:type="dxa"/>
          </w:tcPr>
          <w:p w14:paraId="3A43DC4F" w14:textId="77777777" w:rsidR="00C4689D" w:rsidRPr="009638E5" w:rsidRDefault="00C4689D">
            <w:pPr>
              <w:pStyle w:val="BodyText"/>
              <w:numPr>
                <w:ilvl w:val="0"/>
                <w:numId w:val="63"/>
              </w:numPr>
              <w:spacing w:line="240" w:lineRule="auto"/>
              <w:rPr>
                <w:sz w:val="20"/>
              </w:rPr>
            </w:pPr>
          </w:p>
        </w:tc>
        <w:tc>
          <w:tcPr>
            <w:tcW w:w="1710" w:type="dxa"/>
          </w:tcPr>
          <w:p w14:paraId="5867A3BB" w14:textId="77777777" w:rsidR="00C4689D" w:rsidRPr="009638E5" w:rsidRDefault="00C4689D" w:rsidP="00CD5601">
            <w:pPr>
              <w:pStyle w:val="BodyText"/>
              <w:spacing w:line="240" w:lineRule="auto"/>
              <w:cnfStyle w:val="000000000000" w:firstRow="0" w:lastRow="0" w:firstColumn="0" w:lastColumn="0" w:oddVBand="0" w:evenVBand="0" w:oddHBand="0" w:evenHBand="0" w:firstRowFirstColumn="0" w:firstRowLastColumn="0" w:lastRowFirstColumn="0" w:lastRowLastColumn="0"/>
              <w:rPr>
                <w:sz w:val="20"/>
              </w:rPr>
            </w:pPr>
            <w:r w:rsidRPr="009638E5">
              <w:rPr>
                <w:sz w:val="20"/>
              </w:rPr>
              <w:t>23(1)(d)(i)/(k)</w:t>
            </w:r>
          </w:p>
        </w:tc>
        <w:tc>
          <w:tcPr>
            <w:cnfStyle w:val="000010000000" w:firstRow="0" w:lastRow="0" w:firstColumn="0" w:lastColumn="0" w:oddVBand="1" w:evenVBand="0" w:oddHBand="0" w:evenHBand="0" w:firstRowFirstColumn="0" w:firstRowLastColumn="0" w:lastRowFirstColumn="0" w:lastRowLastColumn="0"/>
            <w:tcW w:w="8252" w:type="dxa"/>
          </w:tcPr>
          <w:p w14:paraId="1B011F64" w14:textId="77777777" w:rsidR="00C4689D" w:rsidRPr="009638E5" w:rsidRDefault="00C4689D" w:rsidP="00CD5601">
            <w:pPr>
              <w:pStyle w:val="BodyText"/>
              <w:spacing w:line="240" w:lineRule="auto"/>
              <w:rPr>
                <w:sz w:val="20"/>
              </w:rPr>
            </w:pPr>
            <w:r w:rsidRPr="009638E5">
              <w:rPr>
                <w:sz w:val="20"/>
              </w:rPr>
              <w:t>Construction vehicle and mobile plant Operator/Inspector</w:t>
            </w:r>
          </w:p>
        </w:tc>
      </w:tr>
      <w:tr w:rsidR="00C4689D" w:rsidRPr="009638E5" w14:paraId="709B808C" w14:textId="77777777" w:rsidTr="00CA6DA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58" w:type="dxa"/>
          </w:tcPr>
          <w:p w14:paraId="3CDB2DC3" w14:textId="77777777" w:rsidR="00C4689D" w:rsidRPr="009638E5" w:rsidRDefault="00C4689D">
            <w:pPr>
              <w:pStyle w:val="BodyText"/>
              <w:numPr>
                <w:ilvl w:val="0"/>
                <w:numId w:val="63"/>
              </w:numPr>
              <w:spacing w:line="240" w:lineRule="auto"/>
              <w:rPr>
                <w:sz w:val="20"/>
              </w:rPr>
            </w:pPr>
          </w:p>
        </w:tc>
        <w:tc>
          <w:tcPr>
            <w:tcW w:w="1710" w:type="dxa"/>
          </w:tcPr>
          <w:p w14:paraId="3F7764C9" w14:textId="77777777" w:rsidR="00C4689D" w:rsidRPr="009638E5" w:rsidRDefault="00C4689D" w:rsidP="00CD5601">
            <w:pPr>
              <w:pStyle w:val="BodyText"/>
              <w:spacing w:line="240" w:lineRule="auto"/>
              <w:cnfStyle w:val="000000100000" w:firstRow="0" w:lastRow="0" w:firstColumn="0" w:lastColumn="0" w:oddVBand="0" w:evenVBand="0" w:oddHBand="1" w:evenHBand="0" w:firstRowFirstColumn="0" w:firstRowLastColumn="0" w:lastRowFirstColumn="0" w:lastRowLastColumn="0"/>
              <w:rPr>
                <w:sz w:val="20"/>
              </w:rPr>
            </w:pPr>
            <w:r w:rsidRPr="009638E5">
              <w:rPr>
                <w:sz w:val="20"/>
              </w:rPr>
              <w:t>24 (c)/(d)</w:t>
            </w:r>
          </w:p>
        </w:tc>
        <w:tc>
          <w:tcPr>
            <w:cnfStyle w:val="000010000000" w:firstRow="0" w:lastRow="0" w:firstColumn="0" w:lastColumn="0" w:oddVBand="1" w:evenVBand="0" w:oddHBand="0" w:evenHBand="0" w:firstRowFirstColumn="0" w:firstRowLastColumn="0" w:lastRowFirstColumn="0" w:lastRowLastColumn="0"/>
            <w:tcW w:w="8252" w:type="dxa"/>
          </w:tcPr>
          <w:p w14:paraId="62624FC7" w14:textId="77777777" w:rsidR="00C4689D" w:rsidRPr="009638E5" w:rsidRDefault="00C4689D" w:rsidP="00CD5601">
            <w:pPr>
              <w:pStyle w:val="BodyText"/>
              <w:spacing w:line="240" w:lineRule="auto"/>
              <w:rPr>
                <w:sz w:val="20"/>
              </w:rPr>
            </w:pPr>
            <w:r w:rsidRPr="009638E5">
              <w:rPr>
                <w:sz w:val="20"/>
              </w:rPr>
              <w:t xml:space="preserve">Temporary electrical installations Controller/Inspector </w:t>
            </w:r>
          </w:p>
        </w:tc>
      </w:tr>
      <w:tr w:rsidR="00C4689D" w:rsidRPr="009638E5" w14:paraId="43EADE07" w14:textId="77777777" w:rsidTr="00CA6DA5">
        <w:tc>
          <w:tcPr>
            <w:cnfStyle w:val="000010000000" w:firstRow="0" w:lastRow="0" w:firstColumn="0" w:lastColumn="0" w:oddVBand="1" w:evenVBand="0" w:oddHBand="0" w:evenHBand="0" w:firstRowFirstColumn="0" w:firstRowLastColumn="0" w:lastRowFirstColumn="0" w:lastRowLastColumn="0"/>
            <w:tcW w:w="558" w:type="dxa"/>
          </w:tcPr>
          <w:p w14:paraId="189F7359" w14:textId="77777777" w:rsidR="00C4689D" w:rsidRPr="009638E5" w:rsidRDefault="00C4689D">
            <w:pPr>
              <w:pStyle w:val="BodyText"/>
              <w:numPr>
                <w:ilvl w:val="0"/>
                <w:numId w:val="63"/>
              </w:numPr>
              <w:spacing w:line="240" w:lineRule="auto"/>
              <w:rPr>
                <w:sz w:val="20"/>
              </w:rPr>
            </w:pPr>
          </w:p>
        </w:tc>
        <w:tc>
          <w:tcPr>
            <w:tcW w:w="1710" w:type="dxa"/>
          </w:tcPr>
          <w:p w14:paraId="3818D3CE" w14:textId="77777777" w:rsidR="00C4689D" w:rsidRPr="009638E5" w:rsidRDefault="00C4689D" w:rsidP="00CD5601">
            <w:pPr>
              <w:pStyle w:val="BodyText"/>
              <w:spacing w:line="240" w:lineRule="auto"/>
              <w:cnfStyle w:val="000000000000" w:firstRow="0" w:lastRow="0" w:firstColumn="0" w:lastColumn="0" w:oddVBand="0" w:evenVBand="0" w:oddHBand="0" w:evenHBand="0" w:firstRowFirstColumn="0" w:firstRowLastColumn="0" w:lastRowFirstColumn="0" w:lastRowLastColumn="0"/>
              <w:rPr>
                <w:sz w:val="20"/>
              </w:rPr>
            </w:pPr>
            <w:r w:rsidRPr="009638E5">
              <w:rPr>
                <w:sz w:val="20"/>
              </w:rPr>
              <w:t>28 (a)</w:t>
            </w:r>
          </w:p>
        </w:tc>
        <w:tc>
          <w:tcPr>
            <w:cnfStyle w:val="000010000000" w:firstRow="0" w:lastRow="0" w:firstColumn="0" w:lastColumn="0" w:oddVBand="1" w:evenVBand="0" w:oddHBand="0" w:evenHBand="0" w:firstRowFirstColumn="0" w:firstRowLastColumn="0" w:lastRowFirstColumn="0" w:lastRowLastColumn="0"/>
            <w:tcW w:w="8252" w:type="dxa"/>
          </w:tcPr>
          <w:p w14:paraId="2B8261B3" w14:textId="77777777" w:rsidR="00C4689D" w:rsidRPr="009638E5" w:rsidRDefault="00C4689D" w:rsidP="00CD5601">
            <w:pPr>
              <w:pStyle w:val="BodyText"/>
              <w:spacing w:line="240" w:lineRule="auto"/>
              <w:rPr>
                <w:sz w:val="20"/>
              </w:rPr>
            </w:pPr>
            <w:r w:rsidRPr="009638E5">
              <w:rPr>
                <w:sz w:val="20"/>
              </w:rPr>
              <w:t>Stacking and storage supervisor</w:t>
            </w:r>
          </w:p>
        </w:tc>
      </w:tr>
      <w:tr w:rsidR="00C4689D" w:rsidRPr="009638E5" w14:paraId="7AB0A2A3" w14:textId="77777777" w:rsidTr="00CA6DA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58" w:type="dxa"/>
          </w:tcPr>
          <w:p w14:paraId="24548FC1" w14:textId="77777777" w:rsidR="00C4689D" w:rsidRPr="009638E5" w:rsidRDefault="00C4689D">
            <w:pPr>
              <w:pStyle w:val="BodyText"/>
              <w:numPr>
                <w:ilvl w:val="0"/>
                <w:numId w:val="63"/>
              </w:numPr>
              <w:spacing w:line="240" w:lineRule="auto"/>
              <w:rPr>
                <w:sz w:val="20"/>
              </w:rPr>
            </w:pPr>
          </w:p>
        </w:tc>
        <w:tc>
          <w:tcPr>
            <w:tcW w:w="1710" w:type="dxa"/>
          </w:tcPr>
          <w:p w14:paraId="5B1BB774" w14:textId="77777777" w:rsidR="00C4689D" w:rsidRPr="009638E5" w:rsidRDefault="00C4689D" w:rsidP="00CD5601">
            <w:pPr>
              <w:pStyle w:val="BodyText"/>
              <w:spacing w:line="240" w:lineRule="auto"/>
              <w:cnfStyle w:val="000000100000" w:firstRow="0" w:lastRow="0" w:firstColumn="0" w:lastColumn="0" w:oddVBand="0" w:evenVBand="0" w:oddHBand="1" w:evenHBand="0" w:firstRowFirstColumn="0" w:firstRowLastColumn="0" w:lastRowFirstColumn="0" w:lastRowLastColumn="0"/>
              <w:rPr>
                <w:sz w:val="20"/>
              </w:rPr>
            </w:pPr>
            <w:r w:rsidRPr="009638E5">
              <w:rPr>
                <w:sz w:val="20"/>
              </w:rPr>
              <w:t>27 (h)</w:t>
            </w:r>
          </w:p>
        </w:tc>
        <w:tc>
          <w:tcPr>
            <w:cnfStyle w:val="000010000000" w:firstRow="0" w:lastRow="0" w:firstColumn="0" w:lastColumn="0" w:oddVBand="1" w:evenVBand="0" w:oddHBand="0" w:evenHBand="0" w:firstRowFirstColumn="0" w:firstRowLastColumn="0" w:lastRowFirstColumn="0" w:lastRowLastColumn="0"/>
            <w:tcW w:w="8252" w:type="dxa"/>
          </w:tcPr>
          <w:p w14:paraId="5159BCE6" w14:textId="77777777" w:rsidR="00C4689D" w:rsidRPr="009638E5" w:rsidRDefault="00C4689D" w:rsidP="00CD5601">
            <w:pPr>
              <w:pStyle w:val="BodyText"/>
              <w:spacing w:line="240" w:lineRule="auto"/>
              <w:rPr>
                <w:sz w:val="20"/>
              </w:rPr>
            </w:pPr>
            <w:r w:rsidRPr="009638E5">
              <w:rPr>
                <w:sz w:val="20"/>
              </w:rPr>
              <w:t>Fire equipment inspector</w:t>
            </w:r>
          </w:p>
        </w:tc>
      </w:tr>
    </w:tbl>
    <w:p w14:paraId="655C344F" w14:textId="77777777" w:rsidR="00045396" w:rsidRPr="009638E5" w:rsidRDefault="00045396" w:rsidP="00CD5601">
      <w:pPr>
        <w:rPr>
          <w:lang w:val="en-ZA"/>
        </w:rPr>
      </w:pPr>
    </w:p>
    <w:p w14:paraId="1D4FA686" w14:textId="77777777" w:rsidR="009A3C8F" w:rsidRPr="009638E5" w:rsidRDefault="00EE21E6" w:rsidP="003E4AC7">
      <w:pPr>
        <w:jc w:val="both"/>
        <w:rPr>
          <w:lang w:val="en-ZA"/>
        </w:rPr>
      </w:pPr>
      <w:r w:rsidRPr="009638E5">
        <w:rPr>
          <w:lang w:val="en-ZA"/>
        </w:rPr>
        <w:t>NB:  All other relevant appointments not specified will be identified by the contractor and the necessary appointments to be put in place.</w:t>
      </w:r>
    </w:p>
    <w:p w14:paraId="13B424C5" w14:textId="77777777" w:rsidR="000C6152" w:rsidRPr="009638E5" w:rsidRDefault="000C6152">
      <w:pPr>
        <w:pStyle w:val="Heading2"/>
      </w:pPr>
      <w:bookmarkStart w:id="799" w:name="_Toc250451794"/>
      <w:bookmarkStart w:id="800" w:name="_Toc118068761"/>
      <w:r w:rsidRPr="009638E5">
        <w:t>TRAINING</w:t>
      </w:r>
      <w:bookmarkEnd w:id="799"/>
      <w:bookmarkEnd w:id="800"/>
    </w:p>
    <w:p w14:paraId="00F354FD" w14:textId="77777777" w:rsidR="000C6152" w:rsidRPr="009638E5" w:rsidRDefault="000C6152" w:rsidP="003E4AC7">
      <w:pPr>
        <w:jc w:val="both"/>
      </w:pPr>
    </w:p>
    <w:p w14:paraId="121022F6" w14:textId="77777777" w:rsidR="00C03BB8" w:rsidRPr="009638E5" w:rsidRDefault="000C6152" w:rsidP="003E4AC7">
      <w:pPr>
        <w:jc w:val="both"/>
      </w:pPr>
      <w:r w:rsidRPr="009638E5">
        <w:t xml:space="preserve">The aim of this section is to outline </w:t>
      </w:r>
      <w:r w:rsidR="0059698C" w:rsidRPr="009638E5">
        <w:t>Rand Water</w:t>
      </w:r>
      <w:r w:rsidRPr="009638E5">
        <w:t>’s expectations in respective of the scope of th</w:t>
      </w:r>
      <w:r w:rsidR="008E63F6" w:rsidRPr="009638E5">
        <w:t>e training which the Principal C</w:t>
      </w:r>
      <w:r w:rsidR="001253FA" w:rsidRPr="009638E5">
        <w:t>ontractor and S</w:t>
      </w:r>
      <w:r w:rsidRPr="009638E5">
        <w:t>ub</w:t>
      </w:r>
      <w:r w:rsidR="001253FA" w:rsidRPr="009638E5">
        <w:t xml:space="preserve"> C</w:t>
      </w:r>
      <w:r w:rsidR="00D755B6" w:rsidRPr="009638E5">
        <w:t xml:space="preserve">ontractor employees receive. </w:t>
      </w:r>
      <w:r w:rsidRPr="009638E5">
        <w:t>The scope of the training includes but is not limited to the type of work being performe</w:t>
      </w:r>
      <w:r w:rsidR="008E63F6" w:rsidRPr="009638E5">
        <w:t xml:space="preserve">d and the relevant procedures. </w:t>
      </w:r>
      <w:r w:rsidRPr="009638E5">
        <w:t>Additional to the requiremen</w:t>
      </w:r>
      <w:r w:rsidR="008E63F6" w:rsidRPr="009638E5">
        <w:t>ts, will be that the Principal C</w:t>
      </w:r>
      <w:r w:rsidRPr="009638E5">
        <w:t xml:space="preserve">ontractors and </w:t>
      </w:r>
      <w:r w:rsidR="00170E9C" w:rsidRPr="009638E5">
        <w:t>sub-contractors</w:t>
      </w:r>
      <w:r w:rsidRPr="009638E5">
        <w:t xml:space="preserve"> would have the appropriate</w:t>
      </w:r>
      <w:r w:rsidR="006A17F9" w:rsidRPr="009638E5">
        <w:t xml:space="preserve"> </w:t>
      </w:r>
      <w:r w:rsidRPr="009638E5">
        <w:t>qualifications, certificates and ar</w:t>
      </w:r>
      <w:r w:rsidR="008E63F6" w:rsidRPr="009638E5">
        <w:t xml:space="preserve">e under competent </w:t>
      </w:r>
      <w:r w:rsidR="00257DB3" w:rsidRPr="009638E5">
        <w:t xml:space="preserve">management and </w:t>
      </w:r>
      <w:r w:rsidR="008E63F6" w:rsidRPr="009638E5">
        <w:t>supervision</w:t>
      </w:r>
      <w:r w:rsidR="00D20640" w:rsidRPr="009638E5">
        <w:t xml:space="preserve"> i.e</w:t>
      </w:r>
      <w:r w:rsidR="00071BBA" w:rsidRPr="009638E5">
        <w:t>.</w:t>
      </w:r>
      <w:r w:rsidR="00D20640" w:rsidRPr="009638E5">
        <w:t xml:space="preserve"> a supervisor with the appropriate knowledge, train</w:t>
      </w:r>
      <w:r w:rsidR="00071BBA" w:rsidRPr="009638E5">
        <w:t>i</w:t>
      </w:r>
      <w:r w:rsidR="00D20640" w:rsidRPr="009638E5">
        <w:t>ng, qualifications and experience</w:t>
      </w:r>
      <w:r w:rsidR="008E63F6" w:rsidRPr="009638E5">
        <w:t xml:space="preserve">. </w:t>
      </w:r>
    </w:p>
    <w:p w14:paraId="101A01ED" w14:textId="77777777" w:rsidR="00C03BB8" w:rsidRPr="009638E5" w:rsidRDefault="00C03BB8" w:rsidP="003E4AC7">
      <w:pPr>
        <w:jc w:val="both"/>
      </w:pPr>
    </w:p>
    <w:p w14:paraId="50C895CF" w14:textId="77777777" w:rsidR="00C03BB8" w:rsidRPr="009638E5" w:rsidRDefault="00C03BB8" w:rsidP="003E4AC7">
      <w:pPr>
        <w:jc w:val="both"/>
      </w:pPr>
      <w:r w:rsidRPr="009638E5">
        <w:t>Training Service Providers used in the training of Principle and Sub Contractor Employees should have the following verifiable credentials:</w:t>
      </w:r>
    </w:p>
    <w:p w14:paraId="3A280AF1" w14:textId="77777777" w:rsidR="00C03BB8" w:rsidRPr="009638E5" w:rsidRDefault="00C03BB8">
      <w:pPr>
        <w:pStyle w:val="ListParagraph"/>
        <w:numPr>
          <w:ilvl w:val="0"/>
          <w:numId w:val="64"/>
        </w:numPr>
        <w:jc w:val="both"/>
      </w:pPr>
      <w:r w:rsidRPr="009638E5">
        <w:t>Proof of valid Seta Accreditation Certificate for NQF Aligned Training;</w:t>
      </w:r>
    </w:p>
    <w:p w14:paraId="2D388E87" w14:textId="77777777" w:rsidR="00C03BB8" w:rsidRPr="009638E5" w:rsidRDefault="00C03BB8">
      <w:pPr>
        <w:pStyle w:val="ListParagraph"/>
        <w:numPr>
          <w:ilvl w:val="0"/>
          <w:numId w:val="64"/>
        </w:numPr>
        <w:jc w:val="both"/>
      </w:pPr>
      <w:r w:rsidRPr="009638E5">
        <w:t>Registered Assessors, Facilitators and Moderators;</w:t>
      </w:r>
    </w:p>
    <w:p w14:paraId="6DC095C0" w14:textId="77777777" w:rsidR="00C03BB8" w:rsidRPr="009638E5" w:rsidRDefault="00C03BB8">
      <w:pPr>
        <w:pStyle w:val="ListParagraph"/>
        <w:numPr>
          <w:ilvl w:val="0"/>
          <w:numId w:val="64"/>
        </w:numPr>
        <w:jc w:val="both"/>
      </w:pPr>
      <w:r w:rsidRPr="009638E5">
        <w:t>Proof of recognition by relevant Quality Assurer</w:t>
      </w:r>
    </w:p>
    <w:p w14:paraId="103DD63F" w14:textId="77777777" w:rsidR="00C03BB8" w:rsidRPr="009638E5" w:rsidRDefault="00C03BB8" w:rsidP="003E4AC7">
      <w:pPr>
        <w:jc w:val="both"/>
      </w:pPr>
    </w:p>
    <w:p w14:paraId="2F50ED27" w14:textId="77777777" w:rsidR="000C6152" w:rsidRPr="009638E5" w:rsidRDefault="000C6152" w:rsidP="003E4AC7">
      <w:pPr>
        <w:jc w:val="both"/>
      </w:pPr>
      <w:r w:rsidRPr="009638E5">
        <w:t>Records of all training and qualifications of all contractor employees must be kept.</w:t>
      </w:r>
      <w:r w:rsidRPr="009638E5">
        <w:rPr>
          <w:lang w:val="en-ZA"/>
        </w:rPr>
        <w:t xml:space="preserve"> The Contractor shall maintain comprehensive records of all employees under his control (including all employees of the sub-contractor)</w:t>
      </w:r>
      <w:r w:rsidR="008E63F6" w:rsidRPr="009638E5">
        <w:rPr>
          <w:lang w:val="en-ZA"/>
        </w:rPr>
        <w:t xml:space="preserve"> attending induction training. </w:t>
      </w:r>
      <w:r w:rsidRPr="009638E5">
        <w:rPr>
          <w:lang w:val="en-ZA"/>
        </w:rPr>
        <w:t>Acknowledgement of receiving and understanding the induction must be signed by all persons receiving the induction respectively.</w:t>
      </w:r>
    </w:p>
    <w:p w14:paraId="4EA6C8D5" w14:textId="77777777" w:rsidR="000C6152" w:rsidRPr="009638E5" w:rsidRDefault="000C6152" w:rsidP="003E4AC7">
      <w:pPr>
        <w:pStyle w:val="BodyText"/>
        <w:spacing w:line="240" w:lineRule="auto"/>
        <w:rPr>
          <w:sz w:val="20"/>
        </w:rPr>
      </w:pPr>
    </w:p>
    <w:p w14:paraId="6F738125" w14:textId="77777777" w:rsidR="000C6152" w:rsidRPr="009638E5" w:rsidRDefault="000C6152" w:rsidP="003E4AC7">
      <w:pPr>
        <w:pStyle w:val="BodyText"/>
        <w:spacing w:line="240" w:lineRule="auto"/>
        <w:rPr>
          <w:sz w:val="20"/>
        </w:rPr>
      </w:pPr>
      <w:r w:rsidRPr="009638E5">
        <w:rPr>
          <w:sz w:val="20"/>
        </w:rPr>
        <w:t xml:space="preserve">When there is an amendment to the Acts and/or to the regulations, </w:t>
      </w:r>
      <w:r w:rsidR="005500DB">
        <w:rPr>
          <w:sz w:val="20"/>
        </w:rPr>
        <w:t>H&amp;S</w:t>
      </w:r>
      <w:r w:rsidRPr="009638E5">
        <w:rPr>
          <w:sz w:val="20"/>
        </w:rPr>
        <w:t xml:space="preserve"> specification and </w:t>
      </w:r>
      <w:r w:rsidR="005500DB">
        <w:rPr>
          <w:sz w:val="20"/>
        </w:rPr>
        <w:t>H&amp;S</w:t>
      </w:r>
      <w:r w:rsidRPr="009638E5">
        <w:rPr>
          <w:sz w:val="20"/>
        </w:rPr>
        <w:t xml:space="preserve"> plan, all affected staff shall undergo the relevant re-training.</w:t>
      </w:r>
    </w:p>
    <w:p w14:paraId="3D2E6C9E" w14:textId="77777777" w:rsidR="00151A24" w:rsidRPr="009638E5" w:rsidRDefault="00151A24" w:rsidP="003E4AC7">
      <w:pPr>
        <w:pStyle w:val="BodyText"/>
        <w:spacing w:line="240" w:lineRule="auto"/>
        <w:rPr>
          <w:sz w:val="20"/>
        </w:rPr>
      </w:pPr>
    </w:p>
    <w:p w14:paraId="3909ACC2" w14:textId="77777777" w:rsidR="000C6152" w:rsidRPr="009638E5" w:rsidRDefault="000C6152" w:rsidP="003E4AC7">
      <w:pPr>
        <w:jc w:val="both"/>
      </w:pPr>
      <w:r w:rsidRPr="00357F36">
        <w:t>For appointees that do not meet the minimum competencies</w:t>
      </w:r>
      <w:r w:rsidR="001253FA" w:rsidRPr="00357F36">
        <w:t xml:space="preserve"> as indicated above</w:t>
      </w:r>
      <w:r w:rsidRPr="00357F36">
        <w:t>: full compliance to the above competencies would be expected within 6 months</w:t>
      </w:r>
      <w:r w:rsidR="00D755B6" w:rsidRPr="00357F36">
        <w:t xml:space="preserve"> after the contract is placed. </w:t>
      </w:r>
      <w:r w:rsidRPr="00357F36">
        <w:t xml:space="preserve">A training plan must be submitted on a </w:t>
      </w:r>
      <w:r w:rsidR="00FD69D2" w:rsidRPr="00357F36">
        <w:t>monthly basis</w:t>
      </w:r>
      <w:r w:rsidRPr="00357F36">
        <w:t xml:space="preserve"> to reflect progress of meeting the minimum training requirements.</w:t>
      </w:r>
    </w:p>
    <w:p w14:paraId="433573A1" w14:textId="77777777" w:rsidR="00FD69D2" w:rsidRPr="009638E5" w:rsidRDefault="00FD69D2" w:rsidP="003E4AC7">
      <w:pPr>
        <w:jc w:val="both"/>
      </w:pPr>
      <w:bookmarkStart w:id="801" w:name="_Toc250451795"/>
    </w:p>
    <w:p w14:paraId="74A1C991" w14:textId="77777777" w:rsidR="000C6152" w:rsidRPr="009638E5" w:rsidRDefault="000C6152" w:rsidP="003E4AC7">
      <w:pPr>
        <w:jc w:val="both"/>
        <w:rPr>
          <w:b/>
        </w:rPr>
      </w:pPr>
      <w:r w:rsidRPr="009638E5">
        <w:rPr>
          <w:b/>
        </w:rPr>
        <w:t>General</w:t>
      </w:r>
      <w:bookmarkEnd w:id="801"/>
    </w:p>
    <w:p w14:paraId="7DBEB6F5" w14:textId="77777777" w:rsidR="000C6152" w:rsidRPr="009638E5" w:rsidRDefault="000C6152" w:rsidP="003E4AC7">
      <w:pPr>
        <w:pStyle w:val="Indent2"/>
        <w:ind w:left="0"/>
        <w:rPr>
          <w:b/>
        </w:rPr>
      </w:pPr>
      <w:r w:rsidRPr="009638E5">
        <w:rPr>
          <w:b/>
        </w:rPr>
        <w:t xml:space="preserve">Prior to induction all </w:t>
      </w:r>
      <w:r w:rsidR="002E3C10" w:rsidRPr="009638E5">
        <w:rPr>
          <w:b/>
        </w:rPr>
        <w:t xml:space="preserve">Principal Contractor and Sub-contractor </w:t>
      </w:r>
      <w:r w:rsidRPr="009638E5">
        <w:rPr>
          <w:b/>
        </w:rPr>
        <w:t xml:space="preserve">employees must undergo a pre-employment medical examination and found fit for duty. A copy of the certificate of </w:t>
      </w:r>
      <w:r w:rsidR="009B4ACD" w:rsidRPr="009638E5">
        <w:rPr>
          <w:b/>
        </w:rPr>
        <w:t xml:space="preserve">medical </w:t>
      </w:r>
      <w:r w:rsidRPr="009638E5">
        <w:rPr>
          <w:b/>
        </w:rPr>
        <w:t>fitness</w:t>
      </w:r>
      <w:r w:rsidR="00F00566" w:rsidRPr="009638E5">
        <w:rPr>
          <w:b/>
        </w:rPr>
        <w:t xml:space="preserve"> </w:t>
      </w:r>
      <w:r w:rsidR="006804BB" w:rsidRPr="009638E5">
        <w:rPr>
          <w:b/>
        </w:rPr>
        <w:t>as per Annexure 3</w:t>
      </w:r>
      <w:r w:rsidRPr="009638E5">
        <w:rPr>
          <w:b/>
        </w:rPr>
        <w:t xml:space="preserve"> must be presented for permanen</w:t>
      </w:r>
      <w:r w:rsidR="00953F52" w:rsidRPr="009638E5">
        <w:rPr>
          <w:b/>
        </w:rPr>
        <w:t>t record at the induction venue</w:t>
      </w:r>
      <w:r w:rsidRPr="009638E5">
        <w:rPr>
          <w:b/>
        </w:rPr>
        <w:t xml:space="preserve"> and kept at site offices for permanent record.</w:t>
      </w:r>
    </w:p>
    <w:p w14:paraId="187DDBCD" w14:textId="77777777" w:rsidR="002065D5" w:rsidRPr="009638E5" w:rsidRDefault="000C6152" w:rsidP="003E4AC7">
      <w:pPr>
        <w:jc w:val="both"/>
      </w:pPr>
      <w:r w:rsidRPr="009638E5">
        <w:t>All employees and visitors on site shall carry the proof of induction training</w:t>
      </w:r>
      <w:r w:rsidR="006804BB" w:rsidRPr="009638E5">
        <w:t xml:space="preserve"> in form of an induction card</w:t>
      </w:r>
      <w:r w:rsidRPr="009638E5">
        <w:t>.</w:t>
      </w:r>
      <w:r w:rsidR="0091635C" w:rsidRPr="009638E5">
        <w:t xml:space="preserve"> Client</w:t>
      </w:r>
      <w:r w:rsidR="00C564B6" w:rsidRPr="009638E5">
        <w:t xml:space="preserve"> </w:t>
      </w:r>
      <w:r w:rsidR="0091635C" w:rsidRPr="009638E5">
        <w:t xml:space="preserve">Induction is valid for a year from the date it was conducted and thereafter </w:t>
      </w:r>
      <w:r w:rsidR="00F00566" w:rsidRPr="009638E5">
        <w:t xml:space="preserve">refresher </w:t>
      </w:r>
      <w:r w:rsidR="0091635C" w:rsidRPr="009638E5">
        <w:t>induction shall be re-scheduled at least one month before the induction period expires. The relevant site Risk Control/</w:t>
      </w:r>
      <w:r w:rsidR="002C5289" w:rsidRPr="009638E5">
        <w:t>SHE</w:t>
      </w:r>
      <w:r w:rsidR="0091635C" w:rsidRPr="009638E5">
        <w:t>Q Training Officer shall keep a database of all records pertaining to induction and will inform contractors of pending expiry</w:t>
      </w:r>
      <w:r w:rsidR="009F7986" w:rsidRPr="009638E5">
        <w:t xml:space="preserve"> though the overall responsibility of maintaining current induction cards still lies with the principal contractor</w:t>
      </w:r>
      <w:r w:rsidR="0091635C" w:rsidRPr="009638E5">
        <w:t>.</w:t>
      </w:r>
      <w:r w:rsidR="00066377" w:rsidRPr="009638E5">
        <w:t xml:space="preserve"> All induction cards issued must be returned on completion of the project to the Issuer.</w:t>
      </w:r>
    </w:p>
    <w:p w14:paraId="2F66189F" w14:textId="77777777" w:rsidR="0091635C" w:rsidRPr="009638E5" w:rsidRDefault="0091635C" w:rsidP="003E4AC7">
      <w:pPr>
        <w:jc w:val="both"/>
        <w:rPr>
          <w:lang w:val="en-ZA"/>
        </w:rPr>
      </w:pPr>
    </w:p>
    <w:p w14:paraId="7ACB5ABC" w14:textId="77777777" w:rsidR="00574B27" w:rsidRPr="009638E5" w:rsidRDefault="005568FD" w:rsidP="003E4AC7">
      <w:pPr>
        <w:jc w:val="both"/>
        <w:rPr>
          <w:lang w:val="en-ZA"/>
        </w:rPr>
      </w:pPr>
      <w:r w:rsidRPr="009638E5">
        <w:rPr>
          <w:b/>
          <w:lang w:val="en-ZA"/>
        </w:rPr>
        <w:t>Note:</w:t>
      </w:r>
    </w:p>
    <w:p w14:paraId="6664C95E" w14:textId="77777777" w:rsidR="00A9467D" w:rsidRPr="009638E5" w:rsidRDefault="005568FD">
      <w:pPr>
        <w:pStyle w:val="ListParagraph"/>
        <w:numPr>
          <w:ilvl w:val="0"/>
          <w:numId w:val="85"/>
        </w:numPr>
        <w:jc w:val="both"/>
        <w:rPr>
          <w:lang w:val="en-ZA"/>
        </w:rPr>
      </w:pPr>
      <w:r w:rsidRPr="009638E5">
        <w:rPr>
          <w:b/>
          <w:lang w:val="en-ZA"/>
        </w:rPr>
        <w:t>Where projects involve Environment</w:t>
      </w:r>
      <w:r w:rsidR="00DC3F96" w:rsidRPr="009638E5">
        <w:rPr>
          <w:b/>
          <w:lang w:val="en-ZA"/>
        </w:rPr>
        <w:t>al</w:t>
      </w:r>
      <w:r w:rsidRPr="009638E5">
        <w:rPr>
          <w:b/>
          <w:lang w:val="en-ZA"/>
        </w:rPr>
        <w:t xml:space="preserve"> Authorisations, arrangements will be made with the Relevant Project Environment Control Officer to jointly conduct induction with the relevant site Risk/</w:t>
      </w:r>
      <w:r w:rsidR="002C5289" w:rsidRPr="009638E5">
        <w:rPr>
          <w:b/>
          <w:lang w:val="en-ZA"/>
        </w:rPr>
        <w:t>SHE</w:t>
      </w:r>
      <w:r w:rsidRPr="009638E5">
        <w:rPr>
          <w:b/>
          <w:lang w:val="en-ZA"/>
        </w:rPr>
        <w:t>Q personnel</w:t>
      </w:r>
      <w:r w:rsidR="00066377" w:rsidRPr="009638E5">
        <w:rPr>
          <w:b/>
          <w:lang w:val="en-ZA"/>
        </w:rPr>
        <w:t xml:space="preserve"> prior to commencing work on site.</w:t>
      </w:r>
    </w:p>
    <w:p w14:paraId="438E0AB7" w14:textId="77777777" w:rsidR="0091635C" w:rsidRPr="009638E5" w:rsidRDefault="006804BB">
      <w:pPr>
        <w:pStyle w:val="ListParagraph"/>
        <w:numPr>
          <w:ilvl w:val="0"/>
          <w:numId w:val="85"/>
        </w:numPr>
        <w:jc w:val="both"/>
        <w:rPr>
          <w:b/>
          <w:lang w:val="en-ZA"/>
        </w:rPr>
      </w:pPr>
      <w:r w:rsidRPr="009638E5">
        <w:rPr>
          <w:b/>
          <w:lang w:val="en-ZA"/>
        </w:rPr>
        <w:t>No work shall commence without the required inductions provided by the Client.</w:t>
      </w:r>
    </w:p>
    <w:p w14:paraId="3B3DFA14" w14:textId="77777777" w:rsidR="00574B27" w:rsidRPr="009638E5" w:rsidRDefault="00574B27">
      <w:pPr>
        <w:pStyle w:val="ListParagraph"/>
        <w:numPr>
          <w:ilvl w:val="0"/>
          <w:numId w:val="85"/>
        </w:numPr>
        <w:jc w:val="both"/>
        <w:rPr>
          <w:b/>
          <w:lang w:val="en-ZA"/>
        </w:rPr>
      </w:pPr>
      <w:r w:rsidRPr="009638E5">
        <w:rPr>
          <w:b/>
          <w:lang w:val="en-ZA"/>
        </w:rPr>
        <w:t xml:space="preserve">Client will rearrange for inductions for Contractor employees and re-approve </w:t>
      </w:r>
      <w:r w:rsidR="005500DB">
        <w:rPr>
          <w:b/>
          <w:lang w:val="en-ZA"/>
        </w:rPr>
        <w:t>H&amp;S</w:t>
      </w:r>
      <w:r w:rsidRPr="009638E5">
        <w:rPr>
          <w:b/>
          <w:lang w:val="en-ZA"/>
        </w:rPr>
        <w:t xml:space="preserve"> File where Contractor is not on site for more than 1 month. </w:t>
      </w:r>
    </w:p>
    <w:p w14:paraId="53AFA4CF" w14:textId="77777777" w:rsidR="00A9467D" w:rsidRPr="009638E5" w:rsidRDefault="00A9467D" w:rsidP="003E4AC7">
      <w:pPr>
        <w:jc w:val="both"/>
        <w:rPr>
          <w:lang w:val="en-ZA"/>
        </w:rPr>
      </w:pPr>
    </w:p>
    <w:p w14:paraId="14528759" w14:textId="77777777" w:rsidR="000C6152" w:rsidRPr="009638E5" w:rsidRDefault="00A9467D" w:rsidP="003E4AC7">
      <w:pPr>
        <w:jc w:val="both"/>
        <w:rPr>
          <w:b/>
          <w:i/>
          <w:iCs/>
          <w:lang w:val="en-ZA"/>
        </w:rPr>
      </w:pPr>
      <w:r w:rsidRPr="009638E5">
        <w:rPr>
          <w:b/>
          <w:lang w:val="en-ZA"/>
        </w:rPr>
        <w:t>C</w:t>
      </w:r>
      <w:r w:rsidR="000C6152" w:rsidRPr="009638E5">
        <w:rPr>
          <w:b/>
          <w:lang w:val="en-ZA"/>
        </w:rPr>
        <w:t xml:space="preserve">onstruction </w:t>
      </w:r>
      <w:r w:rsidRPr="009638E5">
        <w:rPr>
          <w:b/>
          <w:lang w:val="en-ZA"/>
        </w:rPr>
        <w:t>S</w:t>
      </w:r>
      <w:r w:rsidR="000C6152" w:rsidRPr="009638E5">
        <w:rPr>
          <w:b/>
          <w:lang w:val="en-ZA"/>
        </w:rPr>
        <w:t>ite induction carried out by the Principal Contractor</w:t>
      </w:r>
    </w:p>
    <w:p w14:paraId="3D1F1542" w14:textId="77777777" w:rsidR="00A20C2C" w:rsidRPr="009638E5" w:rsidRDefault="00A20C2C" w:rsidP="003E4AC7">
      <w:pPr>
        <w:jc w:val="both"/>
        <w:rPr>
          <w:lang w:val="en-ZA"/>
        </w:rPr>
      </w:pPr>
    </w:p>
    <w:p w14:paraId="6C7F5A18" w14:textId="77777777" w:rsidR="000C6152" w:rsidRPr="009638E5" w:rsidRDefault="000C6152" w:rsidP="003E4AC7">
      <w:pPr>
        <w:jc w:val="both"/>
        <w:rPr>
          <w:lang w:val="en-ZA"/>
        </w:rPr>
      </w:pPr>
      <w:r w:rsidRPr="009638E5">
        <w:rPr>
          <w:lang w:val="en-ZA"/>
        </w:rPr>
        <w:t>The Principal Contractor shall ensure that all his employees</w:t>
      </w:r>
      <w:r w:rsidR="00CB2E5E" w:rsidRPr="009638E5">
        <w:rPr>
          <w:lang w:val="en-ZA"/>
        </w:rPr>
        <w:t>,</w:t>
      </w:r>
      <w:r w:rsidRPr="009638E5">
        <w:rPr>
          <w:lang w:val="en-ZA"/>
        </w:rPr>
        <w:t xml:space="preserve"> sub-contractor employees</w:t>
      </w:r>
      <w:r w:rsidR="00CB2E5E" w:rsidRPr="009638E5">
        <w:rPr>
          <w:lang w:val="en-ZA"/>
        </w:rPr>
        <w:t xml:space="preserve"> and visitors</w:t>
      </w:r>
      <w:r w:rsidRPr="009638E5">
        <w:rPr>
          <w:lang w:val="en-ZA"/>
        </w:rPr>
        <w:t xml:space="preserve"> undergo general work induction </w:t>
      </w:r>
      <w:r w:rsidR="00CB2E5E" w:rsidRPr="009638E5">
        <w:rPr>
          <w:lang w:val="en-ZA"/>
        </w:rPr>
        <w:t>as contemplated in the (OHS Act- CR 7(6) &amp; 7(7</w:t>
      </w:r>
      <w:r w:rsidR="00FA1398" w:rsidRPr="009638E5">
        <w:rPr>
          <w:lang w:val="en-ZA"/>
        </w:rPr>
        <w:t>)) with</w:t>
      </w:r>
      <w:r w:rsidRPr="009638E5">
        <w:rPr>
          <w:lang w:val="en-ZA"/>
        </w:rPr>
        <w:t xml:space="preserve"> regard to the approved </w:t>
      </w:r>
      <w:r w:rsidR="005500DB">
        <w:rPr>
          <w:lang w:val="en-ZA"/>
        </w:rPr>
        <w:t>H&amp;S</w:t>
      </w:r>
      <w:r w:rsidRPr="009638E5">
        <w:rPr>
          <w:lang w:val="en-ZA"/>
        </w:rPr>
        <w:t xml:space="preserve"> plan, general hazards prevalent on the construction site, construction risk assessment, rules and regulations, and other related </w:t>
      </w:r>
      <w:r w:rsidR="00FA1398" w:rsidRPr="009638E5">
        <w:rPr>
          <w:lang w:val="en-ZA"/>
        </w:rPr>
        <w:t>aspects.</w:t>
      </w:r>
      <w:r w:rsidR="00FA1398" w:rsidRPr="009638E5">
        <w:t xml:space="preserve"> The</w:t>
      </w:r>
      <w:r w:rsidRPr="009638E5">
        <w:t xml:space="preserve"> induction should also include identification of sensitive features such as we</w:t>
      </w:r>
      <w:r w:rsidR="0030167B" w:rsidRPr="009638E5">
        <w:t>tlands/</w:t>
      </w:r>
      <w:r w:rsidR="00AE64C7" w:rsidRPr="009638E5">
        <w:t xml:space="preserve"> </w:t>
      </w:r>
      <w:proofErr w:type="spellStart"/>
      <w:r w:rsidR="0030167B" w:rsidRPr="009638E5">
        <w:t>v</w:t>
      </w:r>
      <w:r w:rsidRPr="009638E5">
        <w:t>lei</w:t>
      </w:r>
      <w:proofErr w:type="spellEnd"/>
      <w:r w:rsidRPr="009638E5">
        <w:t xml:space="preserve"> areas, r</w:t>
      </w:r>
      <w:r w:rsidR="005448F5" w:rsidRPr="009638E5">
        <w:t>ed data species, graves, etc.</w:t>
      </w:r>
    </w:p>
    <w:p w14:paraId="6CB031BE" w14:textId="77777777" w:rsidR="000C6152" w:rsidRPr="009638E5" w:rsidRDefault="000C6152" w:rsidP="003E4AC7">
      <w:pPr>
        <w:jc w:val="both"/>
      </w:pPr>
    </w:p>
    <w:p w14:paraId="3E713CEF" w14:textId="77777777" w:rsidR="00A9467D" w:rsidRPr="009638E5" w:rsidRDefault="00A9467D" w:rsidP="003E4AC7">
      <w:pPr>
        <w:jc w:val="both"/>
      </w:pPr>
    </w:p>
    <w:p w14:paraId="193B80DB" w14:textId="77777777" w:rsidR="00A20C2C" w:rsidRPr="009638E5" w:rsidRDefault="000C6152" w:rsidP="003E4AC7">
      <w:pPr>
        <w:jc w:val="both"/>
        <w:rPr>
          <w:b/>
          <w:lang w:val="en-ZA"/>
        </w:rPr>
      </w:pPr>
      <w:r w:rsidRPr="009638E5">
        <w:rPr>
          <w:b/>
          <w:lang w:val="en-ZA"/>
        </w:rPr>
        <w:t>Job specific induction carried out by the Principal Contractor/Sub-Co</w:t>
      </w:r>
      <w:r w:rsidR="006B1458" w:rsidRPr="009638E5">
        <w:rPr>
          <w:b/>
          <w:lang w:val="en-ZA"/>
        </w:rPr>
        <w:t>ntractor Supervisor on the site</w:t>
      </w:r>
    </w:p>
    <w:p w14:paraId="1ACB17D8" w14:textId="77777777" w:rsidR="006B1458" w:rsidRPr="009638E5" w:rsidRDefault="006B1458" w:rsidP="003E4AC7">
      <w:pPr>
        <w:jc w:val="both"/>
        <w:rPr>
          <w:lang w:val="en-ZA"/>
        </w:rPr>
      </w:pPr>
    </w:p>
    <w:p w14:paraId="7C5E7B7A" w14:textId="77777777" w:rsidR="000C6152" w:rsidRPr="009638E5" w:rsidRDefault="000C6152" w:rsidP="003E4AC7">
      <w:pPr>
        <w:jc w:val="both"/>
        <w:rPr>
          <w:lang w:val="en-ZA"/>
        </w:rPr>
      </w:pPr>
      <w:r w:rsidRPr="009638E5">
        <w:rPr>
          <w:lang w:val="en-ZA"/>
        </w:rPr>
        <w:t>The Principal Contractor will be required to ensure that before an employee commences work on the project that the supervisor in control with responsibility for the employee has informed the employee of his scope of authority, any hazards associated with the work to be performed as well as the</w:t>
      </w:r>
      <w:r w:rsidR="00C61196" w:rsidRPr="009638E5">
        <w:rPr>
          <w:lang w:val="en-ZA"/>
        </w:rPr>
        <w:t xml:space="preserve"> control measures to be taken. </w:t>
      </w:r>
      <w:r w:rsidRPr="009638E5">
        <w:rPr>
          <w:lang w:val="en-ZA"/>
        </w:rPr>
        <w:t>This will include man-task specifications, the discussion of any standard task procedures or hazardous operational procedures to</w:t>
      </w:r>
      <w:r w:rsidR="005448F5" w:rsidRPr="009638E5">
        <w:rPr>
          <w:lang w:val="en-ZA"/>
        </w:rPr>
        <w:t xml:space="preserve"> be performed by the employee. </w:t>
      </w:r>
      <w:r w:rsidRPr="009638E5">
        <w:rPr>
          <w:lang w:val="en-ZA"/>
        </w:rPr>
        <w:t>The Principal Contractor is to ensure that the supervisor has satisfied himself that the employee understands the hazards associated with any work to be performed by conducting task/job observations.</w:t>
      </w:r>
    </w:p>
    <w:p w14:paraId="4FB3F87F" w14:textId="77777777" w:rsidR="000C6152" w:rsidRPr="009638E5" w:rsidRDefault="000C6152" w:rsidP="003E4AC7">
      <w:pPr>
        <w:jc w:val="both"/>
        <w:rPr>
          <w:lang w:val="en-ZA"/>
        </w:rPr>
      </w:pPr>
    </w:p>
    <w:p w14:paraId="4650FFAC" w14:textId="77777777" w:rsidR="000C6152" w:rsidRPr="009638E5" w:rsidRDefault="000C6152" w:rsidP="003E4AC7">
      <w:pPr>
        <w:pStyle w:val="Indent2"/>
        <w:ind w:left="0"/>
      </w:pPr>
      <w:r w:rsidRPr="009638E5">
        <w:t xml:space="preserve">Proof of job specific induction signed by Inductor and trainee must be submitted to </w:t>
      </w:r>
      <w:r w:rsidR="009143BC" w:rsidRPr="009638E5">
        <w:t xml:space="preserve">Construction Safety Officer </w:t>
      </w:r>
      <w:r w:rsidRPr="009638E5">
        <w:t xml:space="preserve">before </w:t>
      </w:r>
      <w:r w:rsidR="009143BC" w:rsidRPr="009638E5">
        <w:t xml:space="preserve">employee is permitted </w:t>
      </w:r>
      <w:r w:rsidRPr="009638E5">
        <w:t xml:space="preserve">will </w:t>
      </w:r>
      <w:r w:rsidR="009143BC" w:rsidRPr="009638E5">
        <w:t>to work.</w:t>
      </w:r>
    </w:p>
    <w:p w14:paraId="2C6D33AA" w14:textId="77777777" w:rsidR="005C406C" w:rsidRPr="009638E5" w:rsidRDefault="005C406C" w:rsidP="00CD5601">
      <w:pPr>
        <w:pStyle w:val="BodyText"/>
        <w:spacing w:line="240" w:lineRule="auto"/>
        <w:rPr>
          <w:b/>
          <w:sz w:val="20"/>
        </w:rPr>
      </w:pPr>
      <w:r w:rsidRPr="009638E5">
        <w:rPr>
          <w:b/>
          <w:sz w:val="20"/>
        </w:rPr>
        <w:t>Other Training</w:t>
      </w:r>
    </w:p>
    <w:p w14:paraId="7463D3DA" w14:textId="77777777" w:rsidR="005C406C" w:rsidRPr="009638E5" w:rsidRDefault="005C406C" w:rsidP="00CD5601">
      <w:pPr>
        <w:pStyle w:val="BodyText"/>
        <w:spacing w:line="240" w:lineRule="auto"/>
        <w:rPr>
          <w:sz w:val="20"/>
        </w:rPr>
      </w:pPr>
    </w:p>
    <w:p w14:paraId="34C33CE5" w14:textId="77777777" w:rsidR="005C406C" w:rsidRPr="009638E5" w:rsidRDefault="00C1149F" w:rsidP="00CD5601">
      <w:pPr>
        <w:pStyle w:val="BodyText"/>
        <w:spacing w:line="240" w:lineRule="auto"/>
        <w:rPr>
          <w:sz w:val="20"/>
        </w:rPr>
      </w:pPr>
      <w:r w:rsidRPr="009638E5">
        <w:rPr>
          <w:sz w:val="20"/>
        </w:rPr>
        <w:t>All Operators, Drivers and U</w:t>
      </w:r>
      <w:r w:rsidR="005C406C" w:rsidRPr="009638E5">
        <w:rPr>
          <w:sz w:val="20"/>
        </w:rPr>
        <w:t>sers of construction vehicles, mobile plant and other equipment must be in possession of valid proof of training.</w:t>
      </w:r>
    </w:p>
    <w:p w14:paraId="4103E9D8" w14:textId="77777777" w:rsidR="005C406C" w:rsidRPr="009638E5" w:rsidRDefault="005C406C" w:rsidP="00CD5601">
      <w:pPr>
        <w:pStyle w:val="BodyText"/>
        <w:spacing w:line="240" w:lineRule="auto"/>
        <w:rPr>
          <w:sz w:val="20"/>
        </w:rPr>
      </w:pPr>
    </w:p>
    <w:p w14:paraId="4E2ED657" w14:textId="77777777" w:rsidR="005C406C" w:rsidRPr="009638E5" w:rsidRDefault="005C406C" w:rsidP="00CD5601">
      <w:pPr>
        <w:pStyle w:val="BodyText"/>
        <w:spacing w:line="240" w:lineRule="auto"/>
        <w:rPr>
          <w:sz w:val="20"/>
        </w:rPr>
      </w:pPr>
      <w:r w:rsidRPr="009638E5">
        <w:rPr>
          <w:sz w:val="20"/>
        </w:rPr>
        <w:t xml:space="preserve">All employees in jobs requiring training in terms of the Act and Regulations must be </w:t>
      </w:r>
      <w:r w:rsidR="00FA1398" w:rsidRPr="009638E5">
        <w:rPr>
          <w:sz w:val="20"/>
        </w:rPr>
        <w:t>in possession</w:t>
      </w:r>
      <w:r w:rsidRPr="009638E5">
        <w:rPr>
          <w:sz w:val="20"/>
        </w:rPr>
        <w:t xml:space="preserve"> of valid proof of training as follows:</w:t>
      </w:r>
    </w:p>
    <w:p w14:paraId="75E19D65" w14:textId="77777777" w:rsidR="005C406C" w:rsidRPr="009638E5" w:rsidRDefault="005C406C" w:rsidP="00CD5601">
      <w:pPr>
        <w:pStyle w:val="BodyText"/>
        <w:spacing w:line="240" w:lineRule="auto"/>
        <w:rPr>
          <w:sz w:val="20"/>
        </w:rPr>
      </w:pPr>
    </w:p>
    <w:p w14:paraId="6B602B11" w14:textId="77777777" w:rsidR="005C406C" w:rsidRPr="009638E5" w:rsidRDefault="005C406C" w:rsidP="00CD5601">
      <w:pPr>
        <w:pStyle w:val="BodyText"/>
        <w:spacing w:line="240" w:lineRule="auto"/>
        <w:rPr>
          <w:sz w:val="20"/>
        </w:rPr>
      </w:pPr>
      <w:r w:rsidRPr="009638E5">
        <w:rPr>
          <w:sz w:val="20"/>
        </w:rPr>
        <w:t xml:space="preserve">Occupational Health and Safety Training Requirements: (as required by the Construction Regulations and as indicated by the </w:t>
      </w:r>
      <w:r w:rsidR="005500DB">
        <w:rPr>
          <w:sz w:val="20"/>
        </w:rPr>
        <w:t>H&amp;S</w:t>
      </w:r>
      <w:r w:rsidR="007962B4" w:rsidRPr="009638E5">
        <w:rPr>
          <w:sz w:val="20"/>
        </w:rPr>
        <w:t xml:space="preserve"> </w:t>
      </w:r>
      <w:r w:rsidRPr="009638E5">
        <w:rPr>
          <w:sz w:val="20"/>
        </w:rPr>
        <w:t>Specification Document &amp; the Risk Assessment/s and recommendations by the Health and Safety Committee):</w:t>
      </w:r>
    </w:p>
    <w:p w14:paraId="63612349" w14:textId="77777777" w:rsidR="005C406C" w:rsidRPr="009638E5" w:rsidRDefault="005C406C" w:rsidP="00CD5601">
      <w:pPr>
        <w:pStyle w:val="BodyText"/>
        <w:spacing w:line="240" w:lineRule="auto"/>
        <w:rPr>
          <w:sz w:val="20"/>
        </w:rPr>
      </w:pPr>
      <w:r w:rsidRPr="009638E5">
        <w:rPr>
          <w:sz w:val="20"/>
        </w:rPr>
        <w:t>*</w:t>
      </w:r>
      <w:r w:rsidRPr="009638E5">
        <w:rPr>
          <w:sz w:val="20"/>
        </w:rPr>
        <w:tab/>
        <w:t>General Induction (Section 8 of the Act)</w:t>
      </w:r>
    </w:p>
    <w:p w14:paraId="209387F4" w14:textId="77777777" w:rsidR="005C406C" w:rsidRPr="009638E5" w:rsidRDefault="005C406C" w:rsidP="00CD5601">
      <w:pPr>
        <w:pStyle w:val="BodyText"/>
        <w:spacing w:line="240" w:lineRule="auto"/>
        <w:rPr>
          <w:sz w:val="20"/>
        </w:rPr>
      </w:pPr>
      <w:r w:rsidRPr="009638E5">
        <w:rPr>
          <w:sz w:val="20"/>
        </w:rPr>
        <w:t>*</w:t>
      </w:r>
      <w:r w:rsidRPr="009638E5">
        <w:rPr>
          <w:sz w:val="20"/>
        </w:rPr>
        <w:tab/>
        <w:t>Site/Job Specific Induction (also visitors) (Sections 8 &amp; 9 of the Act)</w:t>
      </w:r>
    </w:p>
    <w:p w14:paraId="56D36CB6" w14:textId="77777777" w:rsidR="005C406C" w:rsidRPr="009638E5" w:rsidRDefault="005C406C" w:rsidP="00CD5601">
      <w:pPr>
        <w:pStyle w:val="BodyText"/>
        <w:spacing w:line="240" w:lineRule="auto"/>
        <w:rPr>
          <w:sz w:val="20"/>
        </w:rPr>
      </w:pPr>
      <w:r w:rsidRPr="009638E5">
        <w:rPr>
          <w:sz w:val="20"/>
        </w:rPr>
        <w:t>*</w:t>
      </w:r>
      <w:r w:rsidRPr="009638E5">
        <w:rPr>
          <w:sz w:val="20"/>
        </w:rPr>
        <w:tab/>
      </w:r>
      <w:r w:rsidR="005500DB">
        <w:rPr>
          <w:sz w:val="20"/>
        </w:rPr>
        <w:t>H&amp;S</w:t>
      </w:r>
      <w:r w:rsidR="007962B4" w:rsidRPr="009638E5">
        <w:rPr>
          <w:sz w:val="20"/>
        </w:rPr>
        <w:t xml:space="preserve"> </w:t>
      </w:r>
      <w:r w:rsidRPr="009638E5">
        <w:rPr>
          <w:sz w:val="20"/>
        </w:rPr>
        <w:t>Representatives (Section 18 (3) of the Act)</w:t>
      </w:r>
    </w:p>
    <w:p w14:paraId="07FE707E" w14:textId="77777777" w:rsidR="005C406C" w:rsidRPr="009638E5" w:rsidRDefault="005C406C" w:rsidP="00CD5601">
      <w:pPr>
        <w:pStyle w:val="BodyText"/>
        <w:spacing w:line="240" w:lineRule="auto"/>
        <w:rPr>
          <w:sz w:val="20"/>
        </w:rPr>
      </w:pPr>
      <w:r w:rsidRPr="009638E5">
        <w:rPr>
          <w:sz w:val="20"/>
        </w:rPr>
        <w:t>*</w:t>
      </w:r>
      <w:r w:rsidRPr="009638E5">
        <w:rPr>
          <w:sz w:val="20"/>
        </w:rPr>
        <w:tab/>
        <w:t>Training of the Appointees indicated above</w:t>
      </w:r>
    </w:p>
    <w:p w14:paraId="472E343E" w14:textId="77777777" w:rsidR="005C406C" w:rsidRPr="009638E5" w:rsidRDefault="005C406C" w:rsidP="00CD5601">
      <w:pPr>
        <w:pStyle w:val="BodyText"/>
        <w:spacing w:line="240" w:lineRule="auto"/>
        <w:rPr>
          <w:sz w:val="20"/>
        </w:rPr>
      </w:pPr>
      <w:r w:rsidRPr="009638E5">
        <w:rPr>
          <w:sz w:val="20"/>
        </w:rPr>
        <w:t xml:space="preserve">*     </w:t>
      </w:r>
      <w:r w:rsidRPr="009638E5">
        <w:rPr>
          <w:sz w:val="20"/>
        </w:rPr>
        <w:tab/>
        <w:t>Operation of Cranes (Driven Machinery Regulations 18 (11)</w:t>
      </w:r>
    </w:p>
    <w:p w14:paraId="5296F747" w14:textId="77777777" w:rsidR="005C406C" w:rsidRPr="009638E5" w:rsidRDefault="005C406C" w:rsidP="00CD5601">
      <w:pPr>
        <w:pStyle w:val="BodyText"/>
        <w:spacing w:line="240" w:lineRule="auto"/>
        <w:rPr>
          <w:sz w:val="20"/>
        </w:rPr>
      </w:pPr>
      <w:r w:rsidRPr="009638E5">
        <w:rPr>
          <w:sz w:val="20"/>
        </w:rPr>
        <w:t>*</w:t>
      </w:r>
      <w:r w:rsidRPr="009638E5">
        <w:rPr>
          <w:sz w:val="20"/>
        </w:rPr>
        <w:tab/>
        <w:t>Operators &amp; Drivers of Construction Vehicles &amp; Mobile Plant (Construction Regulation 21)</w:t>
      </w:r>
    </w:p>
    <w:p w14:paraId="049946F2" w14:textId="77777777" w:rsidR="005C406C" w:rsidRPr="009638E5" w:rsidRDefault="005C406C" w:rsidP="00CD5601">
      <w:pPr>
        <w:pStyle w:val="BodyText"/>
        <w:spacing w:line="240" w:lineRule="auto"/>
        <w:rPr>
          <w:sz w:val="20"/>
        </w:rPr>
      </w:pPr>
      <w:r w:rsidRPr="009638E5">
        <w:rPr>
          <w:sz w:val="20"/>
        </w:rPr>
        <w:t>*</w:t>
      </w:r>
      <w:r w:rsidRPr="009638E5">
        <w:rPr>
          <w:sz w:val="20"/>
        </w:rPr>
        <w:tab/>
        <w:t>Basic Fire Prevention &amp; Protection (Environmental Regulations 9 and Construction Regulation 27)</w:t>
      </w:r>
    </w:p>
    <w:p w14:paraId="074377D3" w14:textId="77777777" w:rsidR="005C406C" w:rsidRPr="009638E5" w:rsidRDefault="005C406C" w:rsidP="00CD5601">
      <w:pPr>
        <w:pStyle w:val="BodyText"/>
        <w:spacing w:line="240" w:lineRule="auto"/>
        <w:rPr>
          <w:sz w:val="20"/>
        </w:rPr>
      </w:pPr>
      <w:r w:rsidRPr="009638E5">
        <w:rPr>
          <w:sz w:val="20"/>
        </w:rPr>
        <w:t>*</w:t>
      </w:r>
      <w:r w:rsidRPr="009638E5">
        <w:rPr>
          <w:sz w:val="20"/>
        </w:rPr>
        <w:tab/>
        <w:t>As a minimum basic First Aid to be upgraded when necessary (General Safety Regulations 3)</w:t>
      </w:r>
    </w:p>
    <w:p w14:paraId="42589F30" w14:textId="77777777" w:rsidR="005C406C" w:rsidRPr="009638E5" w:rsidRDefault="005C406C" w:rsidP="00CD5601">
      <w:pPr>
        <w:pStyle w:val="BodyText"/>
        <w:spacing w:line="240" w:lineRule="auto"/>
        <w:rPr>
          <w:sz w:val="20"/>
        </w:rPr>
      </w:pPr>
      <w:r w:rsidRPr="009638E5">
        <w:rPr>
          <w:sz w:val="20"/>
        </w:rPr>
        <w:t>*</w:t>
      </w:r>
      <w:r w:rsidRPr="009638E5">
        <w:rPr>
          <w:sz w:val="20"/>
        </w:rPr>
        <w:tab/>
        <w:t>Storekeeping Methods &amp; Safe Stacking (Construction Regulation 26)</w:t>
      </w:r>
    </w:p>
    <w:p w14:paraId="5CDFBD7E" w14:textId="2E574E3C" w:rsidR="005C406C" w:rsidRDefault="005C406C" w:rsidP="00CD5601">
      <w:pPr>
        <w:pStyle w:val="BodyText"/>
        <w:spacing w:line="240" w:lineRule="auto"/>
        <w:rPr>
          <w:sz w:val="20"/>
        </w:rPr>
      </w:pPr>
      <w:r w:rsidRPr="009638E5">
        <w:rPr>
          <w:sz w:val="20"/>
        </w:rPr>
        <w:t>*</w:t>
      </w:r>
      <w:r w:rsidRPr="009638E5">
        <w:rPr>
          <w:sz w:val="20"/>
        </w:rPr>
        <w:tab/>
        <w:t>Emergency, Security and Fire Co-ordinator</w:t>
      </w:r>
    </w:p>
    <w:p w14:paraId="666122B2" w14:textId="377CEAC5" w:rsidR="00CF500D" w:rsidRDefault="00CF500D" w:rsidP="00CD5601">
      <w:pPr>
        <w:pStyle w:val="BodyText"/>
        <w:spacing w:line="240" w:lineRule="auto"/>
        <w:rPr>
          <w:sz w:val="20"/>
        </w:rPr>
      </w:pPr>
    </w:p>
    <w:p w14:paraId="4E4754D1" w14:textId="204EC092" w:rsidR="00CF500D" w:rsidRDefault="00CF500D" w:rsidP="00CD5601">
      <w:pPr>
        <w:pStyle w:val="BodyText"/>
        <w:spacing w:line="240" w:lineRule="auto"/>
        <w:rPr>
          <w:sz w:val="20"/>
        </w:rPr>
      </w:pPr>
    </w:p>
    <w:p w14:paraId="083E569E" w14:textId="6690C7DB" w:rsidR="00CF500D" w:rsidRDefault="00CF500D" w:rsidP="00CD5601">
      <w:pPr>
        <w:pStyle w:val="BodyText"/>
        <w:spacing w:line="240" w:lineRule="auto"/>
        <w:rPr>
          <w:sz w:val="20"/>
        </w:rPr>
      </w:pPr>
    </w:p>
    <w:p w14:paraId="5B4FF8CB" w14:textId="77777777" w:rsidR="00CF500D" w:rsidRPr="009638E5" w:rsidRDefault="00CF500D" w:rsidP="00CD5601">
      <w:pPr>
        <w:pStyle w:val="BodyText"/>
        <w:spacing w:line="240" w:lineRule="auto"/>
        <w:rPr>
          <w:sz w:val="20"/>
        </w:rPr>
      </w:pPr>
    </w:p>
    <w:p w14:paraId="0E756870" w14:textId="77777777" w:rsidR="000C6152" w:rsidRPr="009638E5" w:rsidRDefault="000C6152">
      <w:pPr>
        <w:pStyle w:val="Heading2"/>
        <w:rPr>
          <w:iCs/>
        </w:rPr>
      </w:pPr>
      <w:bookmarkStart w:id="802" w:name="_Toc250451806"/>
      <w:bookmarkStart w:id="803" w:name="_Toc118068762"/>
      <w:r w:rsidRPr="009638E5">
        <w:t>R</w:t>
      </w:r>
      <w:r w:rsidR="009014F2" w:rsidRPr="009638E5">
        <w:t>isk</w:t>
      </w:r>
      <w:r w:rsidRPr="009638E5">
        <w:t xml:space="preserve"> </w:t>
      </w:r>
      <w:bookmarkEnd w:id="802"/>
      <w:r w:rsidR="009014F2">
        <w:t>Assessment (Additional Guidelines)</w:t>
      </w:r>
      <w:bookmarkEnd w:id="803"/>
    </w:p>
    <w:p w14:paraId="4934461C" w14:textId="77777777" w:rsidR="003E3713" w:rsidRPr="009638E5" w:rsidRDefault="003E3713" w:rsidP="00CD5601">
      <w:bookmarkStart w:id="804" w:name="_Toc250451810"/>
    </w:p>
    <w:p w14:paraId="75728D90" w14:textId="77777777" w:rsidR="00473518" w:rsidRPr="009638E5" w:rsidRDefault="00473518" w:rsidP="00CD5601">
      <w:r w:rsidRPr="009638E5">
        <w:t>Types of risk assessments:</w:t>
      </w:r>
      <w:bookmarkEnd w:id="804"/>
    </w:p>
    <w:p w14:paraId="46ADD502" w14:textId="77777777" w:rsidR="003E3713" w:rsidRPr="009638E5" w:rsidRDefault="003E3713" w:rsidP="00CD5601"/>
    <w:tbl>
      <w:tblPr>
        <w:tblStyle w:val="TableGrid"/>
        <w:tblW w:w="10728" w:type="dxa"/>
        <w:tblLook w:val="04A0" w:firstRow="1" w:lastRow="0" w:firstColumn="1" w:lastColumn="0" w:noHBand="0" w:noVBand="1"/>
      </w:tblPr>
      <w:tblGrid>
        <w:gridCol w:w="2268"/>
        <w:gridCol w:w="8460"/>
      </w:tblGrid>
      <w:tr w:rsidR="00C51E57" w:rsidRPr="009638E5" w14:paraId="4C031D58" w14:textId="77777777" w:rsidTr="00091F21">
        <w:trPr>
          <w:trHeight w:val="683"/>
        </w:trPr>
        <w:tc>
          <w:tcPr>
            <w:tcW w:w="2268" w:type="dxa"/>
          </w:tcPr>
          <w:p w14:paraId="15D185C5" w14:textId="77777777" w:rsidR="002065D5" w:rsidRPr="009638E5" w:rsidRDefault="005568FD" w:rsidP="00CD5601">
            <w:pPr>
              <w:rPr>
                <w:b/>
              </w:rPr>
            </w:pPr>
            <w:r w:rsidRPr="009638E5">
              <w:rPr>
                <w:b/>
              </w:rPr>
              <w:t xml:space="preserve">Base-line </w:t>
            </w:r>
          </w:p>
        </w:tc>
        <w:tc>
          <w:tcPr>
            <w:tcW w:w="8460" w:type="dxa"/>
          </w:tcPr>
          <w:p w14:paraId="22059A74" w14:textId="77777777" w:rsidR="002065D5" w:rsidRPr="009638E5" w:rsidRDefault="0041566E" w:rsidP="00CD5601">
            <w:pPr>
              <w:rPr>
                <w:b/>
              </w:rPr>
            </w:pPr>
            <w:r w:rsidRPr="009638E5">
              <w:t>Base-line risk assessments must be conducted</w:t>
            </w:r>
            <w:r w:rsidR="00C51E57" w:rsidRPr="009638E5">
              <w:t xml:space="preserve"> to profile the project risks</w:t>
            </w:r>
            <w:r w:rsidRPr="009638E5">
              <w:t xml:space="preserve"> and approved by the Principal Contractor’s competent person </w:t>
            </w:r>
            <w:r w:rsidR="006A2B7F" w:rsidRPr="009638E5">
              <w:t xml:space="preserve">i.e. Risk Assessor and Client/ Agents Representative </w:t>
            </w:r>
            <w:r w:rsidRPr="009638E5">
              <w:t>before the project commences must be updated regularly to ensure its relevance to changing scope and/or circumstances.</w:t>
            </w:r>
          </w:p>
        </w:tc>
      </w:tr>
      <w:tr w:rsidR="00091F21" w:rsidRPr="009638E5" w14:paraId="1BDCAC7E" w14:textId="77777777" w:rsidTr="00A66A3D">
        <w:trPr>
          <w:trHeight w:val="476"/>
        </w:trPr>
        <w:tc>
          <w:tcPr>
            <w:tcW w:w="2268" w:type="dxa"/>
          </w:tcPr>
          <w:p w14:paraId="2E89A491" w14:textId="77777777" w:rsidR="00091F21" w:rsidRPr="009638E5" w:rsidRDefault="00091F21" w:rsidP="00CD5601">
            <w:pPr>
              <w:rPr>
                <w:b/>
              </w:rPr>
            </w:pPr>
            <w:r w:rsidRPr="009638E5">
              <w:rPr>
                <w:b/>
              </w:rPr>
              <w:t>Issue-based</w:t>
            </w:r>
          </w:p>
        </w:tc>
        <w:tc>
          <w:tcPr>
            <w:tcW w:w="8460" w:type="dxa"/>
          </w:tcPr>
          <w:p w14:paraId="717B2238" w14:textId="77777777" w:rsidR="00091F21" w:rsidRPr="009638E5" w:rsidRDefault="00091F21" w:rsidP="00CD5601">
            <w:pPr>
              <w:pStyle w:val="Indent2"/>
              <w:ind w:left="0"/>
            </w:pPr>
            <w:r w:rsidRPr="009638E5">
              <w:t>Conducted when there any changes/or emerging risks</w:t>
            </w:r>
          </w:p>
        </w:tc>
      </w:tr>
      <w:tr w:rsidR="00C51E57" w:rsidRPr="009638E5" w14:paraId="4DB84523" w14:textId="77777777" w:rsidTr="00CB2E5E">
        <w:trPr>
          <w:trHeight w:val="1340"/>
        </w:trPr>
        <w:tc>
          <w:tcPr>
            <w:tcW w:w="2268" w:type="dxa"/>
          </w:tcPr>
          <w:p w14:paraId="7BD211D8" w14:textId="77777777" w:rsidR="00C51E57" w:rsidRPr="009638E5" w:rsidRDefault="0041566E" w:rsidP="00CD5601">
            <w:pPr>
              <w:rPr>
                <w:b/>
              </w:rPr>
            </w:pPr>
            <w:r w:rsidRPr="009638E5">
              <w:rPr>
                <w:b/>
              </w:rPr>
              <w:t>Continuous</w:t>
            </w:r>
            <w:r w:rsidR="00AE64C7" w:rsidRPr="009638E5">
              <w:rPr>
                <w:b/>
              </w:rPr>
              <w:t xml:space="preserve"> </w:t>
            </w:r>
            <w:r w:rsidR="007B004C" w:rsidRPr="009638E5">
              <w:rPr>
                <w:b/>
              </w:rPr>
              <w:t>a</w:t>
            </w:r>
            <w:r w:rsidR="005568FD" w:rsidRPr="009638E5">
              <w:rPr>
                <w:b/>
              </w:rPr>
              <w:t>ctivity</w:t>
            </w:r>
            <w:r w:rsidR="00C51E57" w:rsidRPr="009638E5">
              <w:rPr>
                <w:b/>
              </w:rPr>
              <w:t xml:space="preserve"> based </w:t>
            </w:r>
          </w:p>
          <w:p w14:paraId="450394E3" w14:textId="77777777" w:rsidR="00C51E57" w:rsidRPr="009638E5" w:rsidRDefault="00C51E57" w:rsidP="00CD5601">
            <w:pPr>
              <w:rPr>
                <w:b/>
              </w:rPr>
            </w:pPr>
          </w:p>
        </w:tc>
        <w:tc>
          <w:tcPr>
            <w:tcW w:w="8460" w:type="dxa"/>
          </w:tcPr>
          <w:p w14:paraId="3573A766" w14:textId="77777777" w:rsidR="002065D5" w:rsidRPr="009638E5" w:rsidRDefault="0041566E" w:rsidP="00CD5601">
            <w:pPr>
              <w:pStyle w:val="Indent2"/>
              <w:ind w:left="0"/>
            </w:pPr>
            <w:r w:rsidRPr="009638E5">
              <w:t>The intent is Zero Tolerance to unsafe acts and conditions on the construction site through the assessment of risk of each operation executed by the Principal Contractor and the provision of the necessary means to eliminate or minimise the risk to ensure a healthy and safe working environment.</w:t>
            </w:r>
          </w:p>
          <w:p w14:paraId="30E9D337" w14:textId="77777777" w:rsidR="002065D5" w:rsidRPr="009638E5" w:rsidRDefault="0041566E" w:rsidP="00CD5601">
            <w:pPr>
              <w:pStyle w:val="Indent2"/>
              <w:ind w:left="0"/>
            </w:pPr>
            <w:r w:rsidRPr="009638E5">
              <w:t xml:space="preserve">The process involves input from the Site Manager, Supervisor(s), </w:t>
            </w:r>
            <w:r w:rsidR="005500DB">
              <w:t>H&amp;S</w:t>
            </w:r>
            <w:r w:rsidRPr="009638E5">
              <w:t xml:space="preserve"> Officer, and the specialist Artisans for the job as well as the </w:t>
            </w:r>
            <w:r w:rsidR="005500DB">
              <w:t>H&amp;S</w:t>
            </w:r>
            <w:r w:rsidRPr="009638E5">
              <w:t xml:space="preserve"> representative for the workplace concerned. Additional Activity based risk assessments are required for certain tasks throughout the project.</w:t>
            </w:r>
          </w:p>
          <w:p w14:paraId="1558B2AF" w14:textId="77777777" w:rsidR="00E75F61" w:rsidRPr="009638E5" w:rsidRDefault="0041566E" w:rsidP="00CD5601">
            <w:pPr>
              <w:pStyle w:val="Indent2"/>
              <w:ind w:left="0"/>
            </w:pPr>
            <w:r w:rsidRPr="009638E5">
              <w:t>Guidelines for actual steps involved in an Activity based risk assessment are:</w:t>
            </w:r>
          </w:p>
          <w:p w14:paraId="06CBA4EA" w14:textId="77777777" w:rsidR="00E75F61" w:rsidRPr="009638E5" w:rsidRDefault="005568FD" w:rsidP="00A35292">
            <w:pPr>
              <w:pStyle w:val="Indent2"/>
              <w:numPr>
                <w:ilvl w:val="0"/>
                <w:numId w:val="8"/>
              </w:numPr>
              <w:spacing w:after="0"/>
            </w:pPr>
            <w:r w:rsidRPr="009638E5">
              <w:t>Each activity is listed;</w:t>
            </w:r>
          </w:p>
          <w:p w14:paraId="4D826778" w14:textId="77777777" w:rsidR="00E75F61" w:rsidRPr="009638E5" w:rsidRDefault="005568FD" w:rsidP="00A35292">
            <w:pPr>
              <w:pStyle w:val="Indent2"/>
              <w:numPr>
                <w:ilvl w:val="0"/>
                <w:numId w:val="8"/>
              </w:numPr>
              <w:spacing w:after="0"/>
            </w:pPr>
            <w:r w:rsidRPr="009638E5">
              <w:t>Specific hazards are identified and listed against each activity;</w:t>
            </w:r>
          </w:p>
          <w:p w14:paraId="1EC844DB" w14:textId="77777777" w:rsidR="00E75F61" w:rsidRPr="009638E5" w:rsidRDefault="005568FD" w:rsidP="00A35292">
            <w:pPr>
              <w:pStyle w:val="Indent2"/>
              <w:numPr>
                <w:ilvl w:val="0"/>
                <w:numId w:val="8"/>
              </w:numPr>
              <w:spacing w:after="0"/>
            </w:pPr>
            <w:r w:rsidRPr="009638E5">
              <w:t>The magnitude of each risk is rated as Low. Medium or High;</w:t>
            </w:r>
          </w:p>
          <w:p w14:paraId="04064C5F" w14:textId="77777777" w:rsidR="00E75F61" w:rsidRPr="009638E5" w:rsidRDefault="005568FD" w:rsidP="00A35292">
            <w:pPr>
              <w:pStyle w:val="Indent2"/>
              <w:numPr>
                <w:ilvl w:val="0"/>
                <w:numId w:val="8"/>
              </w:numPr>
              <w:spacing w:after="0"/>
            </w:pPr>
            <w:r w:rsidRPr="009638E5">
              <w:t xml:space="preserve">All known </w:t>
            </w:r>
            <w:r w:rsidR="00DE58A5" w:rsidRPr="009638E5">
              <w:t xml:space="preserve">existing </w:t>
            </w:r>
            <w:r w:rsidRPr="009638E5">
              <w:t xml:space="preserve">controls are </w:t>
            </w:r>
            <w:r w:rsidR="00DE58A5" w:rsidRPr="009638E5">
              <w:t>listed for example</w:t>
            </w:r>
            <w:r w:rsidRPr="009638E5">
              <w:t xml:space="preserve">: </w:t>
            </w:r>
            <w:r w:rsidR="00DE58A5" w:rsidRPr="009638E5">
              <w:t>Safe Work Procedure</w:t>
            </w:r>
            <w:r w:rsidRPr="009638E5">
              <w:t xml:space="preserve"> for scaffolds and ladders;</w:t>
            </w:r>
            <w:r w:rsidR="00DE58A5" w:rsidRPr="009638E5">
              <w:t xml:space="preserve"> registers and checklists, appointments etc.</w:t>
            </w:r>
          </w:p>
          <w:p w14:paraId="00AC7E94" w14:textId="77777777" w:rsidR="00E75F61" w:rsidRPr="009638E5" w:rsidRDefault="005568FD" w:rsidP="00A35292">
            <w:pPr>
              <w:pStyle w:val="Indent2"/>
              <w:numPr>
                <w:ilvl w:val="0"/>
                <w:numId w:val="8"/>
              </w:numPr>
              <w:spacing w:after="0"/>
            </w:pPr>
            <w:r w:rsidRPr="009638E5">
              <w:t>The relevance, effectiveness and sufficiency of these controls are assessed;</w:t>
            </w:r>
          </w:p>
          <w:p w14:paraId="7480B1BA" w14:textId="77777777" w:rsidR="00E75F61" w:rsidRPr="009638E5" w:rsidRDefault="005568FD" w:rsidP="00A35292">
            <w:pPr>
              <w:pStyle w:val="Indent2"/>
              <w:numPr>
                <w:ilvl w:val="0"/>
                <w:numId w:val="8"/>
              </w:numPr>
              <w:spacing w:after="0"/>
            </w:pPr>
            <w:r w:rsidRPr="009638E5">
              <w:t xml:space="preserve">In the event of deficient controls for the particular activity. </w:t>
            </w:r>
            <w:r w:rsidR="00DE58A5" w:rsidRPr="009638E5">
              <w:t>Further mitigating a</w:t>
            </w:r>
            <w:r w:rsidRPr="009638E5">
              <w:t>ctions will be recorded and safe working procedures drawn up</w:t>
            </w:r>
            <w:r w:rsidR="00DE58A5" w:rsidRPr="009638E5">
              <w:t xml:space="preserve"> where applicable</w:t>
            </w:r>
            <w:r w:rsidRPr="009638E5">
              <w:t>;</w:t>
            </w:r>
          </w:p>
          <w:p w14:paraId="082F3518" w14:textId="77777777" w:rsidR="00E75F61" w:rsidRPr="009638E5" w:rsidRDefault="00DE58A5" w:rsidP="00A35292">
            <w:pPr>
              <w:pStyle w:val="Indent2"/>
              <w:numPr>
                <w:ilvl w:val="0"/>
                <w:numId w:val="8"/>
              </w:numPr>
              <w:spacing w:after="0"/>
            </w:pPr>
            <w:r w:rsidRPr="009638E5">
              <w:t>R</w:t>
            </w:r>
            <w:r w:rsidR="005568FD" w:rsidRPr="009638E5">
              <w:t xml:space="preserve">esponsible </w:t>
            </w:r>
            <w:r w:rsidRPr="009638E5">
              <w:t xml:space="preserve">person appointed to </w:t>
            </w:r>
            <w:r w:rsidR="005568FD" w:rsidRPr="009638E5">
              <w:t>supervis</w:t>
            </w:r>
            <w:r w:rsidRPr="009638E5">
              <w:t>e</w:t>
            </w:r>
            <w:r w:rsidR="005568FD" w:rsidRPr="009638E5">
              <w:t xml:space="preserve"> the task </w:t>
            </w:r>
            <w:r w:rsidRPr="009638E5">
              <w:t>and carryout Planned Job Observation(s).</w:t>
            </w:r>
          </w:p>
          <w:p w14:paraId="161496CA" w14:textId="77777777" w:rsidR="002065D5" w:rsidRPr="009638E5" w:rsidRDefault="005568FD" w:rsidP="00A35292">
            <w:pPr>
              <w:pStyle w:val="Indent2"/>
              <w:numPr>
                <w:ilvl w:val="0"/>
                <w:numId w:val="8"/>
              </w:numPr>
              <w:spacing w:after="0"/>
            </w:pPr>
            <w:r w:rsidRPr="009638E5">
              <w:t>Completed Risk Assessment must be handed to the Rand Water Site/Project Manager representative for comment and approval;</w:t>
            </w:r>
          </w:p>
          <w:p w14:paraId="2EE97849" w14:textId="77777777" w:rsidR="00E75F61" w:rsidRPr="009638E5" w:rsidRDefault="005568FD" w:rsidP="00A35292">
            <w:pPr>
              <w:pStyle w:val="Indent2"/>
              <w:numPr>
                <w:ilvl w:val="0"/>
                <w:numId w:val="8"/>
              </w:numPr>
              <w:spacing w:after="0"/>
            </w:pPr>
            <w:r w:rsidRPr="009638E5">
              <w:t>Names of</w:t>
            </w:r>
            <w:r w:rsidR="00DE58A5" w:rsidRPr="009638E5">
              <w:t xml:space="preserve"> employees</w:t>
            </w:r>
            <w:r w:rsidRPr="009638E5">
              <w:t xml:space="preserve"> who have received instruction on the work content and the sequence of the activities listed in the risk assessment are to be recorded, obtain their confirmation of comprehension of their roles (signature or other markings). This instruction must be done through an interpreter if required and recorded on the Pre-Job Brief (Daily Safe Task Instructions), with reference to applicable Risk Assessments</w:t>
            </w:r>
            <w:r w:rsidR="0041566E" w:rsidRPr="009638E5">
              <w:t>.</w:t>
            </w:r>
          </w:p>
        </w:tc>
      </w:tr>
    </w:tbl>
    <w:p w14:paraId="43E785E6" w14:textId="52D1C3C5" w:rsidR="00032545" w:rsidRDefault="00032545" w:rsidP="00CD5601">
      <w:pPr>
        <w:pStyle w:val="Indent2"/>
      </w:pPr>
    </w:p>
    <w:p w14:paraId="2408A6AB" w14:textId="77777777" w:rsidR="00577DF5" w:rsidRPr="00E15548" w:rsidRDefault="000C6152">
      <w:pPr>
        <w:pStyle w:val="Heading2"/>
        <w:rPr>
          <w:rStyle w:val="Hyperlink"/>
          <w:color w:val="auto"/>
          <w:u w:val="none"/>
        </w:rPr>
      </w:pPr>
      <w:bookmarkStart w:id="805" w:name="_Toc250451813"/>
      <w:bookmarkStart w:id="806" w:name="_Toc118068763"/>
      <w:r w:rsidRPr="00E15548">
        <w:rPr>
          <w:rStyle w:val="Hyperlink"/>
          <w:color w:val="auto"/>
          <w:u w:val="none"/>
        </w:rPr>
        <w:t>SAFE WORK PROCEDURES AND PRACTICES</w:t>
      </w:r>
      <w:bookmarkEnd w:id="805"/>
      <w:bookmarkEnd w:id="806"/>
    </w:p>
    <w:p w14:paraId="7AEEA6FD" w14:textId="77777777" w:rsidR="003C591B" w:rsidRPr="009638E5" w:rsidRDefault="003C591B" w:rsidP="00CD5601">
      <w:pPr>
        <w:pStyle w:val="ListParagraph"/>
        <w:rPr>
          <w:rStyle w:val="Hyperlink"/>
          <w:b/>
          <w:iCs/>
          <w:color w:val="auto"/>
          <w:u w:val="none"/>
          <w:lang w:val="en-US"/>
        </w:rPr>
      </w:pPr>
    </w:p>
    <w:p w14:paraId="308932F2" w14:textId="77777777" w:rsidR="002065D5" w:rsidRPr="009638E5" w:rsidRDefault="000C6152" w:rsidP="00CD5601">
      <w:pPr>
        <w:rPr>
          <w:rFonts w:eastAsia="Batang"/>
        </w:rPr>
      </w:pPr>
      <w:r w:rsidRPr="009638E5">
        <w:t>The aim of this section is to provide an</w:t>
      </w:r>
      <w:r w:rsidR="00075CD4" w:rsidRPr="009638E5">
        <w:t xml:space="preserve"> indication of the activities t</w:t>
      </w:r>
      <w:r w:rsidRPr="009638E5">
        <w:t>hat require safe work pr</w:t>
      </w:r>
      <w:r w:rsidR="004F55E4" w:rsidRPr="009638E5">
        <w:t xml:space="preserve">ocedures and practices to mitigate the identified </w:t>
      </w:r>
      <w:r w:rsidR="00091F21" w:rsidRPr="009638E5">
        <w:t>risks.</w:t>
      </w:r>
      <w:r w:rsidR="00091F21" w:rsidRPr="009638E5">
        <w:rPr>
          <w:rFonts w:eastAsia="Batang"/>
        </w:rPr>
        <w:t xml:space="preserve"> There</w:t>
      </w:r>
      <w:r w:rsidRPr="009638E5">
        <w:rPr>
          <w:rFonts w:eastAsia="Batang"/>
        </w:rPr>
        <w:t xml:space="preserve"> must be written safe work procedures for all activities.</w:t>
      </w:r>
      <w:r w:rsidRPr="009638E5">
        <w:t xml:space="preserve"> Risk Assessments should refer to the safe work procedures.</w:t>
      </w:r>
    </w:p>
    <w:p w14:paraId="1A742B48" w14:textId="77777777" w:rsidR="002065D5" w:rsidRPr="009638E5" w:rsidRDefault="002065D5" w:rsidP="00CD5601">
      <w:pPr>
        <w:rPr>
          <w:rFonts w:eastAsia="Batang"/>
        </w:rPr>
      </w:pPr>
    </w:p>
    <w:p w14:paraId="75AD39ED" w14:textId="77777777" w:rsidR="000C6152" w:rsidRPr="009638E5" w:rsidRDefault="000C6152" w:rsidP="00CD5601">
      <w:pPr>
        <w:pStyle w:val="Indent2"/>
        <w:ind w:left="0"/>
        <w:rPr>
          <w:lang w:val="en-ZA" w:eastAsia="en-ZA"/>
        </w:rPr>
      </w:pPr>
      <w:r w:rsidRPr="009638E5">
        <w:rPr>
          <w:lang w:val="en-ZA" w:eastAsia="en-ZA"/>
        </w:rPr>
        <w:t>A safe working procedure should be written when:</w:t>
      </w:r>
    </w:p>
    <w:p w14:paraId="119431F6" w14:textId="77777777" w:rsidR="000C6152" w:rsidRPr="009638E5" w:rsidRDefault="005568FD" w:rsidP="00A35292">
      <w:pPr>
        <w:pStyle w:val="ListParagraph"/>
        <w:numPr>
          <w:ilvl w:val="0"/>
          <w:numId w:val="9"/>
        </w:numPr>
        <w:rPr>
          <w:lang w:val="en-ZA" w:eastAsia="en-ZA"/>
        </w:rPr>
      </w:pPr>
      <w:r w:rsidRPr="009638E5">
        <w:rPr>
          <w:lang w:val="en-ZA" w:eastAsia="en-ZA"/>
        </w:rPr>
        <w:t>Designing a new job or task;</w:t>
      </w:r>
    </w:p>
    <w:p w14:paraId="7D4D5D64" w14:textId="77777777" w:rsidR="000C6152" w:rsidRPr="009638E5" w:rsidRDefault="005568FD" w:rsidP="00A35292">
      <w:pPr>
        <w:pStyle w:val="ListParagraph"/>
        <w:numPr>
          <w:ilvl w:val="0"/>
          <w:numId w:val="9"/>
        </w:numPr>
        <w:rPr>
          <w:lang w:val="en-ZA" w:eastAsia="en-ZA"/>
        </w:rPr>
      </w:pPr>
      <w:r w:rsidRPr="009638E5">
        <w:rPr>
          <w:lang w:val="en-ZA" w:eastAsia="en-ZA"/>
        </w:rPr>
        <w:t>Changing a job or task;</w:t>
      </w:r>
    </w:p>
    <w:p w14:paraId="1C04B9EB" w14:textId="77777777" w:rsidR="000C6152" w:rsidRPr="009638E5" w:rsidRDefault="005568FD" w:rsidP="00A35292">
      <w:pPr>
        <w:pStyle w:val="ListParagraph"/>
        <w:numPr>
          <w:ilvl w:val="0"/>
          <w:numId w:val="9"/>
        </w:numPr>
        <w:rPr>
          <w:lang w:val="en-ZA" w:eastAsia="en-ZA"/>
        </w:rPr>
      </w:pPr>
      <w:r w:rsidRPr="009638E5">
        <w:rPr>
          <w:lang w:val="en-ZA" w:eastAsia="en-ZA"/>
        </w:rPr>
        <w:t>Introducing new equipment or substances; and</w:t>
      </w:r>
    </w:p>
    <w:p w14:paraId="7C5D381F" w14:textId="77777777" w:rsidR="00033A20" w:rsidRPr="009638E5" w:rsidRDefault="005568FD" w:rsidP="00A35292">
      <w:pPr>
        <w:pStyle w:val="ListParagraph"/>
        <w:numPr>
          <w:ilvl w:val="0"/>
          <w:numId w:val="9"/>
        </w:numPr>
        <w:rPr>
          <w:lang w:val="en-ZA" w:eastAsia="en-ZA"/>
        </w:rPr>
      </w:pPr>
      <w:r w:rsidRPr="009638E5">
        <w:rPr>
          <w:lang w:val="en-ZA" w:eastAsia="en-ZA"/>
        </w:rPr>
        <w:t>Reviewing a procedure when problems have been identified, e.g. from near miss incidents or an accident/incident investigation</w:t>
      </w:r>
      <w:r w:rsidR="00033A20" w:rsidRPr="009638E5">
        <w:rPr>
          <w:lang w:val="en-ZA" w:eastAsia="en-ZA"/>
        </w:rPr>
        <w:t>.</w:t>
      </w:r>
    </w:p>
    <w:p w14:paraId="1F3EEF9B" w14:textId="77777777" w:rsidR="00033A20" w:rsidRPr="009638E5" w:rsidRDefault="00033A20" w:rsidP="00CD5601">
      <w:pPr>
        <w:pStyle w:val="ListParagraph"/>
        <w:rPr>
          <w:lang w:val="en-ZA" w:eastAsia="en-ZA"/>
        </w:rPr>
      </w:pPr>
    </w:p>
    <w:p w14:paraId="4C7AC7FA" w14:textId="77777777" w:rsidR="00060E64" w:rsidRPr="009638E5" w:rsidRDefault="00060E64" w:rsidP="00CD5601">
      <w:pPr>
        <w:rPr>
          <w:lang w:val="en-ZA" w:eastAsia="en-ZA"/>
        </w:rPr>
      </w:pPr>
      <w:r w:rsidRPr="009638E5">
        <w:rPr>
          <w:lang w:val="en-ZA" w:eastAsia="en-ZA"/>
        </w:rPr>
        <w:t>The safe working procedure should identify:</w:t>
      </w:r>
    </w:p>
    <w:p w14:paraId="1D56A447" w14:textId="77777777" w:rsidR="002065D5" w:rsidRPr="009638E5" w:rsidRDefault="002065D5" w:rsidP="00CD5601">
      <w:pPr>
        <w:pStyle w:val="ListParagraph"/>
        <w:rPr>
          <w:lang w:val="en-ZA" w:eastAsia="en-ZA"/>
        </w:rPr>
      </w:pPr>
    </w:p>
    <w:p w14:paraId="1FE90532" w14:textId="77777777" w:rsidR="002065D5" w:rsidRPr="009638E5" w:rsidRDefault="005568FD" w:rsidP="00A35292">
      <w:pPr>
        <w:pStyle w:val="ListParagraph"/>
        <w:numPr>
          <w:ilvl w:val="0"/>
          <w:numId w:val="10"/>
        </w:numPr>
        <w:rPr>
          <w:lang w:val="en-ZA" w:eastAsia="en-ZA"/>
        </w:rPr>
      </w:pPr>
      <w:r w:rsidRPr="009638E5">
        <w:rPr>
          <w:lang w:val="en-ZA" w:eastAsia="en-ZA"/>
        </w:rPr>
        <w:t xml:space="preserve">The supervisor for the task or job and the employees who will undertake the task; </w:t>
      </w:r>
    </w:p>
    <w:p w14:paraId="49791AFE" w14:textId="77777777" w:rsidR="000C6152" w:rsidRPr="009638E5" w:rsidRDefault="005568FD" w:rsidP="00A35292">
      <w:pPr>
        <w:pStyle w:val="ListParagraph"/>
        <w:numPr>
          <w:ilvl w:val="0"/>
          <w:numId w:val="10"/>
        </w:numPr>
        <w:rPr>
          <w:lang w:val="en-ZA" w:eastAsia="en-ZA"/>
        </w:rPr>
      </w:pPr>
      <w:r w:rsidRPr="009638E5">
        <w:rPr>
          <w:lang w:val="en-ZA" w:eastAsia="en-ZA"/>
        </w:rPr>
        <w:t xml:space="preserve">The tasks that are to be undertaken that pose risks; </w:t>
      </w:r>
    </w:p>
    <w:p w14:paraId="460D5538" w14:textId="77777777" w:rsidR="000C6152" w:rsidRPr="009638E5" w:rsidRDefault="005568FD" w:rsidP="00A35292">
      <w:pPr>
        <w:pStyle w:val="ListParagraph"/>
        <w:numPr>
          <w:ilvl w:val="0"/>
          <w:numId w:val="10"/>
        </w:numPr>
        <w:rPr>
          <w:lang w:val="en-ZA" w:eastAsia="en-ZA"/>
        </w:rPr>
      </w:pPr>
      <w:r w:rsidRPr="009638E5">
        <w:rPr>
          <w:lang w:val="en-ZA" w:eastAsia="en-ZA"/>
        </w:rPr>
        <w:t xml:space="preserve">The equipment and substances that are used in these tasks; </w:t>
      </w:r>
    </w:p>
    <w:p w14:paraId="088B221C" w14:textId="77777777" w:rsidR="000C6152" w:rsidRPr="009638E5" w:rsidRDefault="005568FD" w:rsidP="00A35292">
      <w:pPr>
        <w:pStyle w:val="ListParagraph"/>
        <w:numPr>
          <w:ilvl w:val="0"/>
          <w:numId w:val="10"/>
        </w:numPr>
        <w:rPr>
          <w:lang w:val="en-ZA" w:eastAsia="en-ZA"/>
        </w:rPr>
      </w:pPr>
      <w:r w:rsidRPr="009638E5">
        <w:rPr>
          <w:lang w:val="en-ZA" w:eastAsia="en-ZA"/>
        </w:rPr>
        <w:t xml:space="preserve">The control measures that have been built into these tasks; </w:t>
      </w:r>
    </w:p>
    <w:p w14:paraId="5CA83AB3" w14:textId="77777777" w:rsidR="000C6152" w:rsidRPr="009638E5" w:rsidRDefault="005568FD" w:rsidP="00A35292">
      <w:pPr>
        <w:pStyle w:val="ListParagraph"/>
        <w:numPr>
          <w:ilvl w:val="0"/>
          <w:numId w:val="10"/>
        </w:numPr>
        <w:rPr>
          <w:lang w:val="en-ZA" w:eastAsia="en-ZA"/>
        </w:rPr>
      </w:pPr>
      <w:r w:rsidRPr="009638E5">
        <w:rPr>
          <w:lang w:val="en-ZA" w:eastAsia="en-ZA"/>
        </w:rPr>
        <w:t xml:space="preserve">Any training or qualification needed to undertake the task; </w:t>
      </w:r>
    </w:p>
    <w:p w14:paraId="3CE0DD83" w14:textId="77777777" w:rsidR="000C6152" w:rsidRPr="009638E5" w:rsidRDefault="005568FD" w:rsidP="00A35292">
      <w:pPr>
        <w:pStyle w:val="ListParagraph"/>
        <w:numPr>
          <w:ilvl w:val="0"/>
          <w:numId w:val="10"/>
        </w:numPr>
        <w:rPr>
          <w:lang w:val="en-ZA" w:eastAsia="en-ZA"/>
        </w:rPr>
      </w:pPr>
      <w:r w:rsidRPr="009638E5">
        <w:rPr>
          <w:lang w:val="en-ZA" w:eastAsia="en-ZA"/>
        </w:rPr>
        <w:t xml:space="preserve">The personal protective equipment to be worn; </w:t>
      </w:r>
    </w:p>
    <w:p w14:paraId="199EC76E" w14:textId="77777777" w:rsidR="007E2A98" w:rsidRDefault="005568FD" w:rsidP="00A35292">
      <w:pPr>
        <w:pStyle w:val="ListParagraph"/>
        <w:numPr>
          <w:ilvl w:val="0"/>
          <w:numId w:val="10"/>
        </w:numPr>
        <w:rPr>
          <w:lang w:val="en-ZA" w:eastAsia="en-ZA"/>
        </w:rPr>
      </w:pPr>
      <w:r w:rsidRPr="009638E5">
        <w:rPr>
          <w:lang w:val="en-ZA" w:eastAsia="en-ZA"/>
        </w:rPr>
        <w:t>Actions to be undertaken to address safety issues that may arise while undertaking the task.</w:t>
      </w:r>
    </w:p>
    <w:p w14:paraId="7B557C75" w14:textId="77777777" w:rsidR="007E2A98" w:rsidRDefault="007E2A98" w:rsidP="00D64855">
      <w:pPr>
        <w:rPr>
          <w:lang w:val="en-ZA" w:eastAsia="en-ZA"/>
        </w:rPr>
      </w:pPr>
    </w:p>
    <w:p w14:paraId="199488DF" w14:textId="77777777" w:rsidR="00846B01" w:rsidRDefault="00846B01" w:rsidP="00846B01">
      <w:pPr>
        <w:rPr>
          <w:lang w:val="en-ZA" w:eastAsia="en-ZA"/>
        </w:rPr>
      </w:pPr>
    </w:p>
    <w:p w14:paraId="725389EE" w14:textId="77777777" w:rsidR="00846B01" w:rsidRPr="00D64855" w:rsidRDefault="00A440A3" w:rsidP="00D64855">
      <w:pPr>
        <w:pStyle w:val="font8"/>
        <w:spacing w:before="0" w:beforeAutospacing="0" w:after="0" w:afterAutospacing="0"/>
        <w:textAlignment w:val="baseline"/>
        <w:rPr>
          <w:rFonts w:ascii="Arial" w:hAnsi="Arial" w:cs="Arial"/>
          <w:color w:val="000000"/>
          <w:sz w:val="20"/>
          <w:szCs w:val="20"/>
        </w:rPr>
      </w:pPr>
      <w:r>
        <w:rPr>
          <w:rFonts w:ascii="Arial" w:hAnsi="Arial" w:cs="Arial"/>
          <w:sz w:val="20"/>
          <w:szCs w:val="20"/>
          <w:lang w:val="en-ZA" w:eastAsia="en-ZA"/>
        </w:rPr>
        <w:t>Site supervisors / CHSO</w:t>
      </w:r>
      <w:r w:rsidR="00CA6DA5">
        <w:rPr>
          <w:rFonts w:ascii="Arial" w:hAnsi="Arial" w:cs="Arial"/>
          <w:sz w:val="20"/>
          <w:szCs w:val="20"/>
          <w:lang w:val="en-ZA" w:eastAsia="en-ZA"/>
        </w:rPr>
        <w:t>s</w:t>
      </w:r>
      <w:r>
        <w:rPr>
          <w:rFonts w:ascii="Arial" w:hAnsi="Arial" w:cs="Arial"/>
          <w:sz w:val="20"/>
          <w:szCs w:val="20"/>
          <w:lang w:val="en-ZA" w:eastAsia="en-ZA"/>
        </w:rPr>
        <w:t xml:space="preserve"> shall</w:t>
      </w:r>
      <w:r w:rsidR="00846B01" w:rsidRPr="00D64855">
        <w:rPr>
          <w:rFonts w:ascii="Arial" w:hAnsi="Arial" w:cs="Arial"/>
          <w:sz w:val="20"/>
          <w:szCs w:val="20"/>
          <w:lang w:val="en-ZA" w:eastAsia="en-ZA"/>
        </w:rPr>
        <w:t xml:space="preserve"> observe all steps of task</w:t>
      </w:r>
      <w:r w:rsidR="00CA6DA5">
        <w:rPr>
          <w:rFonts w:ascii="Arial" w:hAnsi="Arial" w:cs="Arial"/>
          <w:sz w:val="20"/>
          <w:szCs w:val="20"/>
          <w:lang w:val="en-ZA" w:eastAsia="en-ZA"/>
        </w:rPr>
        <w:t>s</w:t>
      </w:r>
      <w:r w:rsidR="00846B01" w:rsidRPr="00D64855">
        <w:rPr>
          <w:rFonts w:ascii="Arial" w:hAnsi="Arial" w:cs="Arial"/>
          <w:sz w:val="20"/>
          <w:szCs w:val="20"/>
          <w:lang w:val="en-ZA" w:eastAsia="en-ZA"/>
        </w:rPr>
        <w:t xml:space="preserve"> being carried out </w:t>
      </w:r>
      <w:r w:rsidR="00CA6DA5">
        <w:rPr>
          <w:rFonts w:ascii="Arial" w:hAnsi="Arial" w:cs="Arial"/>
          <w:sz w:val="20"/>
          <w:szCs w:val="20"/>
          <w:lang w:val="en-ZA" w:eastAsia="en-ZA"/>
        </w:rPr>
        <w:t xml:space="preserve">on site </w:t>
      </w:r>
      <w:r w:rsidR="00846B01" w:rsidRPr="00D64855">
        <w:rPr>
          <w:rFonts w:ascii="Arial" w:hAnsi="Arial" w:cs="Arial"/>
          <w:sz w:val="20"/>
          <w:szCs w:val="20"/>
          <w:lang w:val="en-ZA" w:eastAsia="en-ZA"/>
        </w:rPr>
        <w:t xml:space="preserve">to ensure </w:t>
      </w:r>
      <w:r w:rsidR="00CA6DA5">
        <w:rPr>
          <w:rFonts w:ascii="Arial" w:hAnsi="Arial" w:cs="Arial"/>
          <w:sz w:val="20"/>
          <w:szCs w:val="20"/>
          <w:lang w:val="en-ZA" w:eastAsia="en-ZA"/>
        </w:rPr>
        <w:t xml:space="preserve">that </w:t>
      </w:r>
      <w:r w:rsidR="00846B01" w:rsidRPr="00D64855">
        <w:rPr>
          <w:rFonts w:ascii="Arial" w:hAnsi="Arial" w:cs="Arial"/>
          <w:sz w:val="20"/>
          <w:szCs w:val="20"/>
          <w:lang w:val="en-ZA" w:eastAsia="en-ZA"/>
        </w:rPr>
        <w:t xml:space="preserve">procedures </w:t>
      </w:r>
      <w:r w:rsidR="00CA6DA5" w:rsidRPr="00CA6DA5">
        <w:rPr>
          <w:rFonts w:ascii="Arial" w:hAnsi="Arial" w:cs="Arial"/>
          <w:sz w:val="20"/>
          <w:szCs w:val="20"/>
          <w:lang w:val="en-ZA" w:eastAsia="en-ZA"/>
        </w:rPr>
        <w:t>are accurate and being followed as well as</w:t>
      </w:r>
      <w:r w:rsidR="00846B01" w:rsidRPr="00D64855">
        <w:rPr>
          <w:rFonts w:ascii="Arial" w:hAnsi="Arial" w:cs="Arial"/>
          <w:sz w:val="20"/>
          <w:szCs w:val="20"/>
          <w:lang w:val="en-ZA" w:eastAsia="en-ZA"/>
        </w:rPr>
        <w:t xml:space="preserve"> to establish if the training provided </w:t>
      </w:r>
      <w:r w:rsidR="00CA6DA5">
        <w:rPr>
          <w:rFonts w:ascii="Arial" w:hAnsi="Arial" w:cs="Arial"/>
          <w:sz w:val="20"/>
          <w:szCs w:val="20"/>
          <w:lang w:val="en-ZA" w:eastAsia="en-ZA"/>
        </w:rPr>
        <w:t xml:space="preserve">is </w:t>
      </w:r>
      <w:r w:rsidR="00846B01" w:rsidRPr="00D64855">
        <w:rPr>
          <w:rFonts w:ascii="Arial" w:hAnsi="Arial" w:cs="Arial"/>
          <w:sz w:val="20"/>
          <w:szCs w:val="20"/>
          <w:lang w:val="en-ZA" w:eastAsia="en-ZA"/>
        </w:rPr>
        <w:t>sufficient and to observe if the employee has got a safer way of doing the task.</w:t>
      </w:r>
      <w:r w:rsidR="005568FD" w:rsidRPr="00D64855">
        <w:rPr>
          <w:rFonts w:ascii="Arial" w:hAnsi="Arial" w:cs="Arial"/>
          <w:sz w:val="20"/>
          <w:szCs w:val="20"/>
          <w:lang w:val="en-ZA" w:eastAsia="en-ZA"/>
        </w:rPr>
        <w:t xml:space="preserve"> </w:t>
      </w:r>
      <w:r w:rsidR="00846B01" w:rsidRPr="00D64855">
        <w:rPr>
          <w:rFonts w:ascii="Arial" w:hAnsi="Arial" w:cs="Arial"/>
          <w:color w:val="000000"/>
          <w:sz w:val="20"/>
          <w:szCs w:val="20"/>
        </w:rPr>
        <w:t xml:space="preserve">Tasks to be observed shall include </w:t>
      </w:r>
      <w:r w:rsidR="00D64855">
        <w:rPr>
          <w:rFonts w:ascii="Arial" w:hAnsi="Arial" w:cs="Arial"/>
          <w:color w:val="000000"/>
          <w:sz w:val="20"/>
          <w:szCs w:val="20"/>
        </w:rPr>
        <w:t xml:space="preserve">routine, </w:t>
      </w:r>
      <w:r w:rsidR="00846B01" w:rsidRPr="00D64855">
        <w:rPr>
          <w:rFonts w:ascii="Arial" w:hAnsi="Arial" w:cs="Arial"/>
          <w:color w:val="000000"/>
          <w:sz w:val="20"/>
          <w:szCs w:val="20"/>
        </w:rPr>
        <w:t>critical and those tasks wh</w:t>
      </w:r>
      <w:r w:rsidR="00D64855">
        <w:rPr>
          <w:rFonts w:ascii="Arial" w:hAnsi="Arial" w:cs="Arial"/>
          <w:color w:val="000000"/>
          <w:sz w:val="20"/>
          <w:szCs w:val="20"/>
        </w:rPr>
        <w:t>ich are performed infrequently.</w:t>
      </w:r>
    </w:p>
    <w:p w14:paraId="09DF7523" w14:textId="77777777" w:rsidR="00846B01" w:rsidRPr="00D64855" w:rsidRDefault="00846B01" w:rsidP="00D64855">
      <w:pPr>
        <w:pStyle w:val="font8"/>
        <w:spacing w:before="0" w:beforeAutospacing="0" w:after="0" w:afterAutospacing="0"/>
        <w:textAlignment w:val="baseline"/>
        <w:rPr>
          <w:rFonts w:ascii="Arial" w:hAnsi="Arial" w:cs="Arial"/>
          <w:color w:val="000000"/>
          <w:sz w:val="20"/>
          <w:szCs w:val="20"/>
        </w:rPr>
      </w:pPr>
      <w:r w:rsidRPr="00D64855">
        <w:rPr>
          <w:rFonts w:ascii="Arial" w:hAnsi="Arial" w:cs="Arial"/>
          <w:color w:val="000000"/>
          <w:sz w:val="20"/>
          <w:szCs w:val="20"/>
        </w:rPr>
        <w:t> </w:t>
      </w:r>
    </w:p>
    <w:p w14:paraId="5C9D74FD" w14:textId="2744BA95" w:rsidR="000C6152" w:rsidRPr="00CA6DA5" w:rsidRDefault="00846B01" w:rsidP="00D64855">
      <w:pPr>
        <w:pStyle w:val="font8"/>
        <w:spacing w:before="0" w:beforeAutospacing="0" w:after="0" w:afterAutospacing="0"/>
        <w:textAlignment w:val="baseline"/>
        <w:rPr>
          <w:color w:val="000000"/>
        </w:rPr>
      </w:pPr>
      <w:r w:rsidRPr="00D64855">
        <w:rPr>
          <w:rFonts w:ascii="Arial" w:hAnsi="Arial" w:cs="Arial"/>
          <w:color w:val="000000"/>
          <w:sz w:val="20"/>
          <w:szCs w:val="20"/>
        </w:rPr>
        <w:t>Planned Task Observations must </w:t>
      </w:r>
      <w:r w:rsidR="00D64855">
        <w:rPr>
          <w:rFonts w:ascii="Arial" w:hAnsi="Arial" w:cs="Arial"/>
          <w:color w:val="000000"/>
          <w:sz w:val="20"/>
          <w:szCs w:val="20"/>
        </w:rPr>
        <w:t xml:space="preserve">only be </w:t>
      </w:r>
      <w:r w:rsidRPr="00D64855">
        <w:rPr>
          <w:rFonts w:ascii="Arial" w:hAnsi="Arial" w:cs="Arial"/>
          <w:color w:val="000000"/>
          <w:sz w:val="20"/>
          <w:szCs w:val="20"/>
        </w:rPr>
        <w:t>conducted by personnel who have been trained on how to conduct </w:t>
      </w:r>
      <w:r w:rsidR="00D64855">
        <w:rPr>
          <w:rFonts w:ascii="Arial" w:hAnsi="Arial" w:cs="Arial"/>
          <w:color w:val="000000"/>
          <w:sz w:val="20"/>
          <w:szCs w:val="20"/>
        </w:rPr>
        <w:t xml:space="preserve">them </w:t>
      </w:r>
      <w:r w:rsidR="00A440A3" w:rsidRPr="00D64855">
        <w:rPr>
          <w:rFonts w:ascii="Arial" w:hAnsi="Arial" w:cs="Arial"/>
          <w:color w:val="000000"/>
          <w:sz w:val="20"/>
          <w:szCs w:val="20"/>
        </w:rPr>
        <w:t>and</w:t>
      </w:r>
      <w:r w:rsidRPr="00D64855">
        <w:rPr>
          <w:rFonts w:ascii="Arial" w:hAnsi="Arial" w:cs="Arial"/>
          <w:color w:val="000000"/>
          <w:sz w:val="20"/>
          <w:szCs w:val="20"/>
        </w:rPr>
        <w:t xml:space="preserve"> </w:t>
      </w:r>
      <w:r w:rsidR="00D64855">
        <w:rPr>
          <w:rFonts w:ascii="Arial" w:hAnsi="Arial" w:cs="Arial"/>
          <w:color w:val="000000"/>
          <w:sz w:val="20"/>
          <w:szCs w:val="20"/>
        </w:rPr>
        <w:t xml:space="preserve">have been </w:t>
      </w:r>
      <w:r w:rsidRPr="00D64855">
        <w:rPr>
          <w:rFonts w:ascii="Arial" w:hAnsi="Arial" w:cs="Arial"/>
          <w:color w:val="000000"/>
          <w:sz w:val="20"/>
          <w:szCs w:val="20"/>
        </w:rPr>
        <w:t xml:space="preserve">deemed </w:t>
      </w:r>
      <w:r w:rsidR="00D64855">
        <w:rPr>
          <w:rFonts w:ascii="Arial" w:hAnsi="Arial" w:cs="Arial"/>
          <w:color w:val="000000"/>
          <w:sz w:val="20"/>
          <w:szCs w:val="20"/>
        </w:rPr>
        <w:t xml:space="preserve">competent </w:t>
      </w:r>
      <w:r w:rsidRPr="00D64855">
        <w:rPr>
          <w:rFonts w:ascii="Arial" w:hAnsi="Arial" w:cs="Arial"/>
          <w:color w:val="000000"/>
          <w:sz w:val="20"/>
          <w:szCs w:val="20"/>
        </w:rPr>
        <w:t xml:space="preserve">to </w:t>
      </w:r>
      <w:r w:rsidR="00D64855">
        <w:rPr>
          <w:rFonts w:ascii="Arial" w:hAnsi="Arial" w:cs="Arial"/>
          <w:color w:val="000000"/>
          <w:sz w:val="20"/>
          <w:szCs w:val="20"/>
        </w:rPr>
        <w:t>do so</w:t>
      </w:r>
      <w:r w:rsidRPr="00D64855">
        <w:rPr>
          <w:rFonts w:ascii="Arial" w:hAnsi="Arial" w:cs="Arial"/>
          <w:color w:val="000000"/>
          <w:sz w:val="20"/>
          <w:szCs w:val="20"/>
        </w:rPr>
        <w:t xml:space="preserve">. To ensure the Planned Task Observation process </w:t>
      </w:r>
      <w:r w:rsidR="00A440A3" w:rsidRPr="00D64855">
        <w:rPr>
          <w:rFonts w:ascii="Arial" w:hAnsi="Arial" w:cs="Arial"/>
          <w:color w:val="000000"/>
          <w:sz w:val="20"/>
          <w:szCs w:val="20"/>
        </w:rPr>
        <w:t>is supported</w:t>
      </w:r>
      <w:r w:rsidRPr="00D64855">
        <w:rPr>
          <w:rFonts w:ascii="Arial" w:hAnsi="Arial" w:cs="Arial"/>
          <w:color w:val="000000"/>
          <w:sz w:val="20"/>
          <w:szCs w:val="20"/>
        </w:rPr>
        <w:t xml:space="preserve">, all </w:t>
      </w:r>
      <w:r w:rsidR="00D64855">
        <w:rPr>
          <w:rFonts w:ascii="Arial" w:hAnsi="Arial" w:cs="Arial"/>
          <w:color w:val="000000"/>
          <w:sz w:val="20"/>
          <w:szCs w:val="20"/>
        </w:rPr>
        <w:t xml:space="preserve">employees </w:t>
      </w:r>
      <w:r w:rsidRPr="00D64855">
        <w:rPr>
          <w:rFonts w:ascii="Arial" w:hAnsi="Arial" w:cs="Arial"/>
          <w:color w:val="000000"/>
          <w:sz w:val="20"/>
          <w:szCs w:val="20"/>
        </w:rPr>
        <w:t xml:space="preserve">are to receive information regarding the Planned Task Observation procedure and process. All PTO's conducted must be evaluated and this information must be discussed at various communication platforms </w:t>
      </w:r>
      <w:r w:rsidR="00D64855" w:rsidRPr="00D64855">
        <w:rPr>
          <w:rFonts w:ascii="Arial" w:hAnsi="Arial" w:cs="Arial"/>
          <w:color w:val="000000"/>
          <w:sz w:val="20"/>
          <w:szCs w:val="20"/>
        </w:rPr>
        <w:t>e.g.</w:t>
      </w:r>
      <w:r w:rsidRPr="00D64855">
        <w:rPr>
          <w:rFonts w:ascii="Arial" w:hAnsi="Arial" w:cs="Arial"/>
          <w:color w:val="000000"/>
          <w:sz w:val="20"/>
          <w:szCs w:val="20"/>
        </w:rPr>
        <w:t xml:space="preserve"> </w:t>
      </w:r>
      <w:r w:rsidR="00663E69">
        <w:rPr>
          <w:rFonts w:ascii="Arial" w:hAnsi="Arial" w:cs="Arial"/>
          <w:color w:val="000000"/>
          <w:sz w:val="20"/>
          <w:szCs w:val="20"/>
        </w:rPr>
        <w:t>progress</w:t>
      </w:r>
      <w:r w:rsidRPr="00D64855">
        <w:rPr>
          <w:rFonts w:ascii="Arial" w:hAnsi="Arial" w:cs="Arial"/>
          <w:color w:val="000000"/>
          <w:sz w:val="20"/>
          <w:szCs w:val="20"/>
        </w:rPr>
        <w:t xml:space="preserve"> meetings, </w:t>
      </w:r>
      <w:r w:rsidR="005500DB">
        <w:rPr>
          <w:rFonts w:ascii="Arial" w:hAnsi="Arial" w:cs="Arial"/>
          <w:color w:val="000000"/>
          <w:sz w:val="20"/>
          <w:szCs w:val="20"/>
        </w:rPr>
        <w:t>H&amp;S</w:t>
      </w:r>
      <w:r w:rsidR="00226307">
        <w:rPr>
          <w:rFonts w:ascii="Arial" w:hAnsi="Arial" w:cs="Arial"/>
          <w:color w:val="000000"/>
          <w:sz w:val="20"/>
          <w:szCs w:val="20"/>
        </w:rPr>
        <w:t xml:space="preserve"> </w:t>
      </w:r>
      <w:r w:rsidR="00663E69">
        <w:rPr>
          <w:rFonts w:ascii="Arial" w:hAnsi="Arial" w:cs="Arial"/>
          <w:color w:val="000000"/>
          <w:sz w:val="20"/>
          <w:szCs w:val="20"/>
        </w:rPr>
        <w:t>committee</w:t>
      </w:r>
      <w:r w:rsidRPr="00D64855">
        <w:rPr>
          <w:rFonts w:ascii="Arial" w:hAnsi="Arial" w:cs="Arial"/>
          <w:color w:val="000000"/>
          <w:sz w:val="20"/>
          <w:szCs w:val="20"/>
        </w:rPr>
        <w:t xml:space="preserve"> meetings. </w:t>
      </w:r>
    </w:p>
    <w:p w14:paraId="1F9DED5F" w14:textId="77777777" w:rsidR="00846B01" w:rsidRPr="00CA6DA5" w:rsidRDefault="00846B01" w:rsidP="00D64855">
      <w:pPr>
        <w:pStyle w:val="font8"/>
        <w:spacing w:before="0" w:beforeAutospacing="0" w:after="0" w:afterAutospacing="0"/>
        <w:textAlignment w:val="baseline"/>
        <w:rPr>
          <w:color w:val="000000"/>
        </w:rPr>
      </w:pPr>
    </w:p>
    <w:p w14:paraId="08A818BA" w14:textId="77777777" w:rsidR="00846B01" w:rsidRPr="00CA6DA5" w:rsidRDefault="00846B01" w:rsidP="00D64855">
      <w:pPr>
        <w:pStyle w:val="font8"/>
        <w:spacing w:before="0" w:beforeAutospacing="0" w:after="0" w:afterAutospacing="0"/>
        <w:textAlignment w:val="baseline"/>
        <w:rPr>
          <w:color w:val="000000"/>
        </w:rPr>
      </w:pPr>
      <w:r w:rsidRPr="00D64855">
        <w:rPr>
          <w:rFonts w:ascii="Arial" w:hAnsi="Arial" w:cs="Arial"/>
          <w:color w:val="000000"/>
          <w:sz w:val="20"/>
          <w:szCs w:val="20"/>
        </w:rPr>
        <w:t xml:space="preserve">Formal planned task observations are to be conducted on a regular scheduled basis within each work group. Each work group is to identify all critical tasks carried out by that work group and a Planned Task Observation is to be conducted for each critical task, at least in every </w:t>
      </w:r>
      <w:r w:rsidR="00663E69">
        <w:rPr>
          <w:rFonts w:ascii="Arial" w:hAnsi="Arial" w:cs="Arial"/>
          <w:color w:val="000000"/>
          <w:sz w:val="20"/>
          <w:szCs w:val="20"/>
        </w:rPr>
        <w:t>3</w:t>
      </w:r>
      <w:r w:rsidR="00D64855" w:rsidRPr="00D64855">
        <w:rPr>
          <w:rFonts w:ascii="Arial" w:hAnsi="Arial" w:cs="Arial"/>
          <w:color w:val="000000"/>
          <w:sz w:val="20"/>
          <w:szCs w:val="20"/>
        </w:rPr>
        <w:t>-month</w:t>
      </w:r>
      <w:r w:rsidRPr="00D64855">
        <w:rPr>
          <w:rFonts w:ascii="Arial" w:hAnsi="Arial" w:cs="Arial"/>
          <w:color w:val="000000"/>
          <w:sz w:val="20"/>
          <w:szCs w:val="20"/>
        </w:rPr>
        <w:t xml:space="preserve"> period. </w:t>
      </w:r>
    </w:p>
    <w:p w14:paraId="33C9486D" w14:textId="77777777" w:rsidR="00846B01" w:rsidRPr="00CA6DA5" w:rsidRDefault="00846B01" w:rsidP="00D64855">
      <w:pPr>
        <w:pStyle w:val="font8"/>
        <w:spacing w:before="0" w:beforeAutospacing="0" w:after="0" w:afterAutospacing="0"/>
        <w:textAlignment w:val="baseline"/>
        <w:rPr>
          <w:color w:val="000000"/>
        </w:rPr>
      </w:pPr>
    </w:p>
    <w:p w14:paraId="4BEC418F" w14:textId="77777777" w:rsidR="00846B01" w:rsidRPr="00CA6DA5" w:rsidRDefault="00846B01" w:rsidP="00D64855">
      <w:pPr>
        <w:pStyle w:val="font8"/>
        <w:spacing w:before="0" w:beforeAutospacing="0" w:after="0" w:afterAutospacing="0"/>
        <w:textAlignment w:val="baseline"/>
        <w:rPr>
          <w:color w:val="000000"/>
        </w:rPr>
      </w:pPr>
      <w:r w:rsidRPr="00663E69">
        <w:rPr>
          <w:rFonts w:ascii="Arial" w:hAnsi="Arial" w:cs="Arial"/>
          <w:color w:val="000000"/>
          <w:sz w:val="20"/>
          <w:szCs w:val="20"/>
        </w:rPr>
        <w:t>All Planned Task Observations are to be recorded using a form to provide a record of the observation. This must be recorded to allow future observations to follow up on the items discovered and to ensure that the complete range of tasks and workers are observed. Accurate records of Planned Task Observations conducted and actions resulting are to be maintained.</w:t>
      </w:r>
      <w:r w:rsidR="003E68EB">
        <w:rPr>
          <w:rFonts w:ascii="Arial" w:hAnsi="Arial" w:cs="Arial"/>
          <w:color w:val="000000"/>
          <w:sz w:val="20"/>
          <w:szCs w:val="20"/>
        </w:rPr>
        <w:t xml:space="preserve">  These records with be requested by the RW </w:t>
      </w:r>
      <w:r w:rsidR="00FC0832">
        <w:rPr>
          <w:rFonts w:ascii="Arial" w:hAnsi="Arial" w:cs="Arial"/>
          <w:color w:val="000000"/>
          <w:sz w:val="20"/>
          <w:szCs w:val="20"/>
        </w:rPr>
        <w:t>SHEQ Officer</w:t>
      </w:r>
      <w:r w:rsidR="003E68EB">
        <w:rPr>
          <w:rFonts w:ascii="Arial" w:hAnsi="Arial" w:cs="Arial"/>
          <w:color w:val="000000"/>
          <w:sz w:val="20"/>
          <w:szCs w:val="20"/>
        </w:rPr>
        <w:t xml:space="preserve"> from time who will also maintain a record of them.</w:t>
      </w:r>
    </w:p>
    <w:p w14:paraId="419BDB1F" w14:textId="77777777" w:rsidR="00846B01" w:rsidRPr="00CA6DA5" w:rsidRDefault="00846B01" w:rsidP="00D64855">
      <w:pPr>
        <w:pStyle w:val="font8"/>
        <w:spacing w:before="0" w:beforeAutospacing="0" w:after="0" w:afterAutospacing="0"/>
        <w:textAlignment w:val="baseline"/>
        <w:rPr>
          <w:color w:val="000000"/>
        </w:rPr>
      </w:pPr>
    </w:p>
    <w:p w14:paraId="13321BBE" w14:textId="77777777" w:rsidR="00846B01" w:rsidRPr="00CA6DA5" w:rsidRDefault="00846B01" w:rsidP="00D64855">
      <w:pPr>
        <w:pStyle w:val="font8"/>
        <w:spacing w:before="0" w:beforeAutospacing="0" w:after="0" w:afterAutospacing="0"/>
        <w:textAlignment w:val="baseline"/>
        <w:rPr>
          <w:color w:val="000000"/>
        </w:rPr>
      </w:pPr>
      <w:r w:rsidRPr="00663E69">
        <w:rPr>
          <w:rFonts w:ascii="Arial" w:hAnsi="Arial" w:cs="Arial"/>
          <w:color w:val="000000"/>
          <w:sz w:val="20"/>
          <w:szCs w:val="20"/>
        </w:rPr>
        <w:t xml:space="preserve">All actions resulting from Planned Task Observations are to be recorded on the Task Observation form. These actions must be </w:t>
      </w:r>
      <w:proofErr w:type="spellStart"/>
      <w:r w:rsidRPr="00663E69">
        <w:rPr>
          <w:rFonts w:ascii="Arial" w:hAnsi="Arial" w:cs="Arial"/>
          <w:color w:val="000000"/>
          <w:sz w:val="20"/>
          <w:szCs w:val="20"/>
        </w:rPr>
        <w:t>analysed</w:t>
      </w:r>
      <w:proofErr w:type="spellEnd"/>
      <w:r w:rsidRPr="00663E69">
        <w:rPr>
          <w:rFonts w:ascii="Arial" w:hAnsi="Arial" w:cs="Arial"/>
          <w:color w:val="000000"/>
          <w:sz w:val="20"/>
          <w:szCs w:val="20"/>
        </w:rPr>
        <w:t xml:space="preserve"> and monitored.</w:t>
      </w:r>
    </w:p>
    <w:p w14:paraId="045EF595" w14:textId="77777777" w:rsidR="00846B01" w:rsidRPr="00487B9E" w:rsidRDefault="00846B01" w:rsidP="00663E69">
      <w:pPr>
        <w:pStyle w:val="font8"/>
        <w:spacing w:before="0" w:beforeAutospacing="0" w:after="0" w:afterAutospacing="0" w:line="360" w:lineRule="atLeast"/>
        <w:textAlignment w:val="baseline"/>
        <w:rPr>
          <w:lang w:val="en-ZA" w:eastAsia="en-ZA"/>
        </w:rPr>
      </w:pPr>
    </w:p>
    <w:p w14:paraId="4A001963" w14:textId="77777777" w:rsidR="000C6152" w:rsidRPr="009638E5" w:rsidRDefault="000C6152">
      <w:pPr>
        <w:pStyle w:val="Heading2"/>
      </w:pPr>
      <w:bookmarkStart w:id="807" w:name="_Toc395883842"/>
      <w:bookmarkStart w:id="808" w:name="_Toc250451816"/>
      <w:bookmarkStart w:id="809" w:name="_Toc118068764"/>
      <w:bookmarkEnd w:id="807"/>
      <w:r w:rsidRPr="009638E5">
        <w:t>EMERGENCY PREPAREDNESS AND RESPONSE</w:t>
      </w:r>
      <w:bookmarkEnd w:id="808"/>
      <w:bookmarkEnd w:id="809"/>
    </w:p>
    <w:p w14:paraId="00DAD704" w14:textId="77777777" w:rsidR="008E7B85" w:rsidRPr="009638E5" w:rsidRDefault="008E7B85" w:rsidP="00CD5601">
      <w:pPr>
        <w:pStyle w:val="ListParagraph"/>
        <w:rPr>
          <w:lang w:val="en-US"/>
        </w:rPr>
      </w:pPr>
    </w:p>
    <w:p w14:paraId="66776514" w14:textId="77777777" w:rsidR="000C6152" w:rsidRPr="009638E5" w:rsidRDefault="000C6152" w:rsidP="003E4AC7">
      <w:pPr>
        <w:jc w:val="both"/>
      </w:pPr>
      <w:r w:rsidRPr="009638E5">
        <w:t>The aim of this sect</w:t>
      </w:r>
      <w:r w:rsidR="0029157B" w:rsidRPr="009638E5">
        <w:t>ion is to remind the Principal C</w:t>
      </w:r>
      <w:r w:rsidRPr="009638E5">
        <w:t xml:space="preserve">ontractors and his sub-contractors about the importance of developing a site specific emergency response plan.  </w:t>
      </w:r>
    </w:p>
    <w:p w14:paraId="0D6DAC0D" w14:textId="77777777" w:rsidR="000C6152" w:rsidRPr="009638E5" w:rsidRDefault="000C6152" w:rsidP="003E4AC7">
      <w:pPr>
        <w:jc w:val="both"/>
      </w:pPr>
    </w:p>
    <w:p w14:paraId="436E305C" w14:textId="77777777" w:rsidR="000C6152" w:rsidRPr="009638E5" w:rsidRDefault="000C6152" w:rsidP="003E4AC7">
      <w:pPr>
        <w:jc w:val="both"/>
      </w:pPr>
      <w:r w:rsidRPr="009638E5">
        <w:t xml:space="preserve">Using the </w:t>
      </w:r>
      <w:r w:rsidR="0059698C" w:rsidRPr="009638E5">
        <w:t>Rand Water</w:t>
      </w:r>
      <w:r w:rsidR="00146BF0" w:rsidRPr="009638E5">
        <w:t xml:space="preserve"> </w:t>
      </w:r>
      <w:r w:rsidR="00847771" w:rsidRPr="009638E5">
        <w:rPr>
          <w:b/>
          <w:i/>
          <w:u w:val="single"/>
        </w:rPr>
        <w:t>S</w:t>
      </w:r>
      <w:r w:rsidRPr="009638E5">
        <w:rPr>
          <w:b/>
          <w:i/>
          <w:u w:val="single"/>
        </w:rPr>
        <w:t>ite</w:t>
      </w:r>
      <w:r w:rsidRPr="009638E5">
        <w:t xml:space="preserve"> specific emergency plan</w:t>
      </w:r>
      <w:r w:rsidR="00933E28" w:rsidRPr="009638E5">
        <w:t xml:space="preserve"> where applicable</w:t>
      </w:r>
      <w:r w:rsidR="00C05ADD" w:rsidRPr="009638E5">
        <w:t xml:space="preserve">, </w:t>
      </w:r>
      <w:r w:rsidRPr="009638E5">
        <w:t xml:space="preserve">the Principal Contractor, together with his </w:t>
      </w:r>
      <w:r w:rsidR="00E572E3" w:rsidRPr="009638E5">
        <w:t>sub-contractors</w:t>
      </w:r>
      <w:r w:rsidRPr="009638E5">
        <w:t xml:space="preserve">, will develop their own emergency response plan (as a guideline) for both site and offices and submit this plan to the </w:t>
      </w:r>
      <w:r w:rsidR="0059698C" w:rsidRPr="009638E5">
        <w:t>Rand Water</w:t>
      </w:r>
      <w:r w:rsidR="00146BF0" w:rsidRPr="009638E5">
        <w:t xml:space="preserve"> </w:t>
      </w:r>
      <w:r w:rsidR="005448F5" w:rsidRPr="009638E5">
        <w:t xml:space="preserve">Project Manager for approval. </w:t>
      </w:r>
      <w:r w:rsidRPr="009638E5">
        <w:t>It may be decided that one site specific emergency response pla</w:t>
      </w:r>
      <w:r w:rsidR="000820BE" w:rsidRPr="009638E5">
        <w:t xml:space="preserve">n be used for all contractors. </w:t>
      </w:r>
      <w:r w:rsidR="00933E28" w:rsidRPr="009638E5">
        <w:t>Principal Contractor</w:t>
      </w:r>
      <w:r w:rsidRPr="009638E5">
        <w:t xml:space="preserve"> will ensure that employees and </w:t>
      </w:r>
      <w:r w:rsidR="00E572E3" w:rsidRPr="009638E5">
        <w:t>sub-contractor</w:t>
      </w:r>
      <w:r w:rsidRPr="009638E5">
        <w:t xml:space="preserve"> employees are trained on this plan.</w:t>
      </w:r>
    </w:p>
    <w:p w14:paraId="754217C1" w14:textId="77777777" w:rsidR="000C6152" w:rsidRPr="009638E5" w:rsidRDefault="000C6152" w:rsidP="003E4AC7">
      <w:pPr>
        <w:jc w:val="both"/>
      </w:pPr>
    </w:p>
    <w:p w14:paraId="03963B42" w14:textId="77777777" w:rsidR="000C6152" w:rsidRDefault="000C6152" w:rsidP="003E4AC7">
      <w:pPr>
        <w:jc w:val="both"/>
      </w:pPr>
      <w:r w:rsidRPr="009638E5">
        <w:t xml:space="preserve">Periodic emergency drills will be undertaken by </w:t>
      </w:r>
      <w:r w:rsidR="0059698C" w:rsidRPr="009638E5">
        <w:t>Rand Water</w:t>
      </w:r>
      <w:r w:rsidRPr="009638E5">
        <w:t>; however, the principal contractor must initiate his own emergency drills</w:t>
      </w:r>
      <w:r w:rsidR="00933E28" w:rsidRPr="009638E5">
        <w:t xml:space="preserve"> annually</w:t>
      </w:r>
      <w:r w:rsidRPr="009638E5">
        <w:t xml:space="preserve"> with permission f</w:t>
      </w:r>
      <w:r w:rsidR="000820BE" w:rsidRPr="009638E5">
        <w:t xml:space="preserve">rom the </w:t>
      </w:r>
      <w:r w:rsidR="0059698C" w:rsidRPr="009638E5">
        <w:t>Rand Water</w:t>
      </w:r>
      <w:r w:rsidR="00146BF0" w:rsidRPr="009638E5">
        <w:t xml:space="preserve"> </w:t>
      </w:r>
      <w:r w:rsidR="00664F37" w:rsidRPr="009638E5">
        <w:t>P</w:t>
      </w:r>
      <w:r w:rsidR="000820BE" w:rsidRPr="009638E5">
        <w:t xml:space="preserve">roject </w:t>
      </w:r>
      <w:r w:rsidR="00664F37" w:rsidRPr="009638E5">
        <w:t>M</w:t>
      </w:r>
      <w:r w:rsidR="000820BE" w:rsidRPr="009638E5">
        <w:t xml:space="preserve">anager. </w:t>
      </w:r>
      <w:r w:rsidRPr="009638E5">
        <w:t>This must be recorded and provided on request.</w:t>
      </w:r>
    </w:p>
    <w:p w14:paraId="356BF512" w14:textId="77777777" w:rsidR="00926367" w:rsidRDefault="00926367" w:rsidP="00CD5601"/>
    <w:p w14:paraId="09A57FD2" w14:textId="77777777" w:rsidR="00926367" w:rsidRPr="009638E5" w:rsidRDefault="00926367" w:rsidP="00926367">
      <w:pPr>
        <w:rPr>
          <w:b/>
          <w:lang w:val="en-ZA" w:eastAsia="en-ZA"/>
        </w:rPr>
      </w:pPr>
      <w:r w:rsidRPr="009638E5">
        <w:rPr>
          <w:b/>
          <w:lang w:val="en-ZA" w:eastAsia="en-ZA"/>
        </w:rPr>
        <w:t>Emergency Care</w:t>
      </w:r>
    </w:p>
    <w:p w14:paraId="2D254B52" w14:textId="77777777" w:rsidR="00926367" w:rsidRPr="009638E5" w:rsidRDefault="00926367" w:rsidP="00926367">
      <w:pPr>
        <w:rPr>
          <w:lang w:val="en-ZA" w:eastAsia="en-ZA"/>
        </w:rPr>
      </w:pPr>
    </w:p>
    <w:p w14:paraId="0AC74CD4" w14:textId="77777777" w:rsidR="00926367" w:rsidRPr="009638E5" w:rsidRDefault="00926367">
      <w:pPr>
        <w:pStyle w:val="ListParagraph"/>
        <w:numPr>
          <w:ilvl w:val="0"/>
          <w:numId w:val="56"/>
        </w:numPr>
        <w:jc w:val="both"/>
        <w:rPr>
          <w:b/>
          <w:bCs/>
          <w:lang w:val="en-ZA" w:eastAsia="en-ZA"/>
        </w:rPr>
      </w:pPr>
      <w:r w:rsidRPr="009638E5">
        <w:t>A list of emergency numbers must be posted at phones and in every office. Principal Contractor must ensure that his employees and sub-contractor employees are familiar with the emergency numbers and also are provided with stickers, with the emergency numbers printed on, to place inside their hardhats if working in remote areas.</w:t>
      </w:r>
    </w:p>
    <w:p w14:paraId="1ADB11CC" w14:textId="77777777" w:rsidR="00926367" w:rsidRPr="009638E5" w:rsidRDefault="00926367">
      <w:pPr>
        <w:pStyle w:val="ListParagraph"/>
        <w:numPr>
          <w:ilvl w:val="0"/>
          <w:numId w:val="56"/>
        </w:numPr>
        <w:jc w:val="both"/>
        <w:rPr>
          <w:b/>
          <w:bCs/>
          <w:lang w:val="en-ZA" w:eastAsia="en-ZA"/>
        </w:rPr>
      </w:pPr>
      <w:r w:rsidRPr="009638E5">
        <w:rPr>
          <w:lang w:val="en-ZA" w:eastAsia="en-ZA"/>
        </w:rPr>
        <w:t>Contractors shall have one first aid box for the first 5 persons and thereafter one for every 50 or team of workers on site or part thereof.</w:t>
      </w:r>
    </w:p>
    <w:p w14:paraId="61467C19" w14:textId="77777777" w:rsidR="00926367" w:rsidRPr="009638E5" w:rsidRDefault="00926367">
      <w:pPr>
        <w:pStyle w:val="ListParagraph"/>
        <w:numPr>
          <w:ilvl w:val="0"/>
          <w:numId w:val="56"/>
        </w:numPr>
        <w:jc w:val="both"/>
        <w:rPr>
          <w:lang w:val="en-ZA" w:eastAsia="en-ZA"/>
        </w:rPr>
      </w:pPr>
      <w:r w:rsidRPr="009638E5">
        <w:rPr>
          <w:lang w:val="en-ZA" w:eastAsia="en-ZA"/>
        </w:rPr>
        <w:t>More first aid boxes shall be provided if the risks, distance between work teams or workplace requirements require it</w:t>
      </w:r>
      <w:r w:rsidRPr="009638E5">
        <w:t xml:space="preserve"> (it should be available and accessible for the treatment of injured persons at that workplace).</w:t>
      </w:r>
    </w:p>
    <w:p w14:paraId="6813C5BD" w14:textId="77777777" w:rsidR="00926367" w:rsidRPr="009638E5" w:rsidRDefault="00926367">
      <w:pPr>
        <w:pStyle w:val="ListParagraph"/>
        <w:numPr>
          <w:ilvl w:val="0"/>
          <w:numId w:val="56"/>
        </w:numPr>
        <w:jc w:val="both"/>
        <w:rPr>
          <w:lang w:val="en-ZA" w:eastAsia="en-ZA"/>
        </w:rPr>
      </w:pPr>
      <w:r w:rsidRPr="009638E5">
        <w:rPr>
          <w:lang w:eastAsia="en-ZA"/>
        </w:rPr>
        <w:t>Minimum contents of a first aid box as per OHS Act as per (OHS ACT-GSR 3)</w:t>
      </w:r>
    </w:p>
    <w:p w14:paraId="5995CAC3" w14:textId="77777777" w:rsidR="00926367" w:rsidRPr="009638E5" w:rsidRDefault="00926367">
      <w:pPr>
        <w:pStyle w:val="ListParagraph"/>
        <w:numPr>
          <w:ilvl w:val="0"/>
          <w:numId w:val="56"/>
        </w:numPr>
        <w:jc w:val="both"/>
        <w:rPr>
          <w:lang w:eastAsia="en-ZA"/>
        </w:rPr>
      </w:pPr>
      <w:r w:rsidRPr="009638E5">
        <w:t>A prominent notice or sign in a conspicuous place at a workplace (SABS 1186 approved signs to indicate location of first aid boxes), indicating where the first aid box or boxes are kept as well as the name and contact details of the First Aider of such first aid box or boxes.</w:t>
      </w:r>
    </w:p>
    <w:p w14:paraId="62907248" w14:textId="77777777" w:rsidR="00926367" w:rsidRPr="009638E5" w:rsidRDefault="00926367">
      <w:pPr>
        <w:pStyle w:val="ListParagraph"/>
        <w:numPr>
          <w:ilvl w:val="0"/>
          <w:numId w:val="56"/>
        </w:numPr>
        <w:jc w:val="both"/>
        <w:rPr>
          <w:lang w:eastAsia="en-ZA"/>
        </w:rPr>
      </w:pPr>
      <w:r w:rsidRPr="009638E5">
        <w:t>The First Aider must be familiar with the material safety data sheets (MSDS) kept on site.</w:t>
      </w:r>
    </w:p>
    <w:p w14:paraId="5A7D0D05" w14:textId="77777777" w:rsidR="00926367" w:rsidRPr="009638E5" w:rsidRDefault="00926367">
      <w:pPr>
        <w:pStyle w:val="ListParagraph"/>
        <w:numPr>
          <w:ilvl w:val="0"/>
          <w:numId w:val="56"/>
        </w:numPr>
        <w:jc w:val="both"/>
        <w:rPr>
          <w:lang w:eastAsia="en-ZA"/>
        </w:rPr>
      </w:pPr>
      <w:r w:rsidRPr="009638E5">
        <w:t>The First Aider with a valid certificate will manage the first aid box and will update the contents accordingly.</w:t>
      </w:r>
    </w:p>
    <w:p w14:paraId="0A6962FE" w14:textId="77777777" w:rsidR="00926367" w:rsidRPr="009638E5" w:rsidRDefault="00926367">
      <w:pPr>
        <w:pStyle w:val="ListParagraph"/>
        <w:numPr>
          <w:ilvl w:val="0"/>
          <w:numId w:val="56"/>
        </w:numPr>
        <w:jc w:val="both"/>
        <w:rPr>
          <w:lang w:eastAsia="en-ZA"/>
        </w:rPr>
      </w:pPr>
      <w:r w:rsidRPr="009638E5">
        <w:rPr>
          <w:lang w:val="en-ZA" w:eastAsia="en-ZA"/>
        </w:rPr>
        <w:t>The Principal Contractor and sub-contractor shall ensure that alternative arrangements shall be made for possible incidents occurring after normal working hours.</w:t>
      </w:r>
    </w:p>
    <w:p w14:paraId="08076C84" w14:textId="77777777" w:rsidR="00926367" w:rsidRPr="009638E5" w:rsidRDefault="00926367">
      <w:pPr>
        <w:pStyle w:val="ListParagraph"/>
        <w:numPr>
          <w:ilvl w:val="0"/>
          <w:numId w:val="56"/>
        </w:numPr>
        <w:jc w:val="both"/>
        <w:rPr>
          <w:lang w:eastAsia="en-ZA"/>
        </w:rPr>
      </w:pPr>
      <w:r w:rsidRPr="009638E5">
        <w:rPr>
          <w:lang w:val="en-ZA" w:eastAsia="en-ZA"/>
        </w:rPr>
        <w:t xml:space="preserve">Where services are not available from the medical centre or where there is no medical centre, the Principal Contractor shall make alternative arrangements for any medical assistance.  Proof of this must be made available in the Principal contractors </w:t>
      </w:r>
      <w:r w:rsidR="005500DB">
        <w:rPr>
          <w:lang w:val="en-ZA" w:eastAsia="en-ZA"/>
        </w:rPr>
        <w:t>H&amp;S</w:t>
      </w:r>
      <w:r w:rsidRPr="009638E5">
        <w:rPr>
          <w:lang w:val="en-ZA" w:eastAsia="en-ZA"/>
        </w:rPr>
        <w:t xml:space="preserve"> Plan.</w:t>
      </w:r>
    </w:p>
    <w:p w14:paraId="1FDAA6F2" w14:textId="77777777" w:rsidR="00926367" w:rsidRPr="009638E5" w:rsidRDefault="00926367">
      <w:pPr>
        <w:pStyle w:val="ListParagraph"/>
        <w:numPr>
          <w:ilvl w:val="0"/>
          <w:numId w:val="56"/>
        </w:numPr>
        <w:jc w:val="both"/>
        <w:rPr>
          <w:lang w:eastAsia="en-ZA"/>
        </w:rPr>
      </w:pPr>
      <w:r w:rsidRPr="009638E5">
        <w:rPr>
          <w:lang w:val="en-ZA" w:eastAsia="en-ZA"/>
        </w:rPr>
        <w:t>Emergency hospital care must be accessed preferably in a private hospital, but at the nearest hospital.</w:t>
      </w:r>
    </w:p>
    <w:p w14:paraId="22436516" w14:textId="77777777" w:rsidR="00926367" w:rsidRPr="009638E5" w:rsidRDefault="00926367">
      <w:pPr>
        <w:pStyle w:val="ListParagraph"/>
        <w:numPr>
          <w:ilvl w:val="0"/>
          <w:numId w:val="56"/>
        </w:numPr>
        <w:jc w:val="both"/>
        <w:rPr>
          <w:lang w:eastAsia="en-ZA"/>
        </w:rPr>
      </w:pPr>
      <w:r w:rsidRPr="009638E5">
        <w:rPr>
          <w:lang w:val="en-ZA" w:eastAsia="en-ZA"/>
        </w:rPr>
        <w:t>The Principal Contractor shall create a ‘mock’ emergency drill schedule for the duration of the project.  The emergency plan shall be tested at least once during the first 90 days of the project, and thereafter annually.</w:t>
      </w:r>
    </w:p>
    <w:p w14:paraId="64383C52" w14:textId="77777777" w:rsidR="000C6152" w:rsidRPr="009638E5" w:rsidRDefault="000C6152">
      <w:pPr>
        <w:pStyle w:val="Heading2"/>
      </w:pPr>
      <w:bookmarkStart w:id="810" w:name="_Toc250451817"/>
      <w:bookmarkStart w:id="811" w:name="_Toc118068765"/>
      <w:r w:rsidRPr="009638E5">
        <w:t>ENVIRONMENTAL MANAGEMENT</w:t>
      </w:r>
      <w:bookmarkEnd w:id="810"/>
      <w:bookmarkEnd w:id="811"/>
    </w:p>
    <w:p w14:paraId="5C6F0E6C" w14:textId="77777777" w:rsidR="008E7B85" w:rsidRPr="009638E5" w:rsidRDefault="008E7B85" w:rsidP="00CD5601">
      <w:pPr>
        <w:pStyle w:val="ListParagraph"/>
        <w:rPr>
          <w:lang w:val="en-US"/>
        </w:rPr>
      </w:pPr>
    </w:p>
    <w:p w14:paraId="2B893002" w14:textId="77777777" w:rsidR="000C6152" w:rsidRPr="009638E5" w:rsidRDefault="000C6152" w:rsidP="00CD5601">
      <w:r w:rsidRPr="009638E5">
        <w:t xml:space="preserve">The aim of this section is to outline </w:t>
      </w:r>
      <w:r w:rsidR="0059698C" w:rsidRPr="009638E5">
        <w:t>Rand Water</w:t>
      </w:r>
      <w:r w:rsidRPr="009638E5">
        <w:t xml:space="preserve">’s </w:t>
      </w:r>
      <w:r w:rsidR="006F080B">
        <w:t xml:space="preserve">general </w:t>
      </w:r>
      <w:r w:rsidRPr="009638E5">
        <w:t>requirements with regards to management of the environment in and around the construction site.</w:t>
      </w:r>
      <w:r w:rsidR="006F080B">
        <w:t xml:space="preserve"> This section must be read in conjunction with the Client environment specification.</w:t>
      </w:r>
    </w:p>
    <w:p w14:paraId="49039059" w14:textId="77777777" w:rsidR="00934A97" w:rsidRPr="009638E5" w:rsidRDefault="00934A97" w:rsidP="00CD5601"/>
    <w:p w14:paraId="28C57515" w14:textId="77777777" w:rsidR="008D78EE" w:rsidRDefault="008D78EE">
      <w:pPr>
        <w:pStyle w:val="Indent2"/>
        <w:numPr>
          <w:ilvl w:val="0"/>
          <w:numId w:val="100"/>
        </w:numPr>
        <w:spacing w:after="0"/>
        <w:rPr>
          <w:b/>
        </w:rPr>
      </w:pPr>
      <w:r>
        <w:rPr>
          <w:b/>
        </w:rPr>
        <w:t>General Requirements</w:t>
      </w:r>
    </w:p>
    <w:p w14:paraId="3A297CCC" w14:textId="77777777" w:rsidR="008D78EE" w:rsidRDefault="008D78EE" w:rsidP="008D78EE">
      <w:pPr>
        <w:pStyle w:val="Indent2"/>
        <w:spacing w:after="0"/>
        <w:ind w:left="720"/>
        <w:rPr>
          <w:b/>
        </w:rPr>
      </w:pPr>
    </w:p>
    <w:p w14:paraId="64A5739A" w14:textId="77777777" w:rsidR="008D78EE" w:rsidRPr="008D78EE" w:rsidRDefault="008D78EE" w:rsidP="008D78EE">
      <w:pPr>
        <w:ind w:left="360"/>
      </w:pPr>
      <w:r w:rsidRPr="008D78EE">
        <w:t>The minimum</w:t>
      </w:r>
      <w:r>
        <w:t xml:space="preserve"> environmental requirements</w:t>
      </w:r>
      <w:r w:rsidRPr="008D78EE">
        <w:t xml:space="preserve"> required environmental compliance on any construction site</w:t>
      </w:r>
      <w:r>
        <w:t xml:space="preserve"> include:</w:t>
      </w:r>
    </w:p>
    <w:p w14:paraId="3A50BE73" w14:textId="77777777" w:rsidR="008D78EE" w:rsidRPr="008D78EE" w:rsidRDefault="008D78EE" w:rsidP="008D78EE">
      <w:pPr>
        <w:ind w:left="720"/>
      </w:pPr>
      <w:r w:rsidRPr="008D78EE">
        <w:t>a)    Spillage clean up kits</w:t>
      </w:r>
    </w:p>
    <w:p w14:paraId="46A72402" w14:textId="77777777" w:rsidR="008D78EE" w:rsidRPr="008D78EE" w:rsidRDefault="008D78EE" w:rsidP="008D78EE">
      <w:pPr>
        <w:ind w:left="720"/>
      </w:pPr>
      <w:r w:rsidRPr="008D78EE">
        <w:t xml:space="preserve">b)    </w:t>
      </w:r>
      <w:r w:rsidR="00FA1398" w:rsidRPr="008D78EE">
        <w:t>Drip trays</w:t>
      </w:r>
      <w:r w:rsidRPr="008D78EE">
        <w:t xml:space="preserve"> for vehicles</w:t>
      </w:r>
    </w:p>
    <w:p w14:paraId="151D3F97" w14:textId="77777777" w:rsidR="008D78EE" w:rsidRPr="008D78EE" w:rsidRDefault="008D78EE" w:rsidP="008D78EE">
      <w:pPr>
        <w:ind w:left="720"/>
      </w:pPr>
      <w:r w:rsidRPr="008D78EE">
        <w:t>c)    Waste disposal at a registered waste site</w:t>
      </w:r>
    </w:p>
    <w:p w14:paraId="1E1D35AF" w14:textId="77777777" w:rsidR="008D78EE" w:rsidRPr="008D78EE" w:rsidRDefault="008D78EE" w:rsidP="008D78EE">
      <w:pPr>
        <w:ind w:left="720"/>
      </w:pPr>
      <w:r w:rsidRPr="008D78EE">
        <w:t>d)    Separation of waste</w:t>
      </w:r>
    </w:p>
    <w:p w14:paraId="61A14C65" w14:textId="77777777" w:rsidR="008D78EE" w:rsidRPr="008D78EE" w:rsidRDefault="008D78EE" w:rsidP="008D78EE">
      <w:pPr>
        <w:ind w:left="720"/>
      </w:pPr>
      <w:r w:rsidRPr="008D78EE">
        <w:t>e)     Signage for no go areas</w:t>
      </w:r>
    </w:p>
    <w:p w14:paraId="03FCA606" w14:textId="77777777" w:rsidR="008D78EE" w:rsidRPr="008D78EE" w:rsidRDefault="008D78EE" w:rsidP="008D78EE">
      <w:pPr>
        <w:ind w:left="720"/>
      </w:pPr>
      <w:r w:rsidRPr="008D78EE">
        <w:t xml:space="preserve"> f)     Silt fencing </w:t>
      </w:r>
    </w:p>
    <w:p w14:paraId="0E79D3CE" w14:textId="77777777" w:rsidR="008D78EE" w:rsidRPr="008D78EE" w:rsidRDefault="008D78EE" w:rsidP="008D78EE">
      <w:pPr>
        <w:ind w:left="720"/>
      </w:pPr>
      <w:r w:rsidRPr="008D78EE">
        <w:t>g)     Silt sock fitted to trench pump</w:t>
      </w:r>
    </w:p>
    <w:p w14:paraId="72BF2BF9" w14:textId="77777777" w:rsidR="008D78EE" w:rsidRDefault="008D78EE" w:rsidP="008D78EE">
      <w:pPr>
        <w:ind w:left="720"/>
      </w:pPr>
      <w:r w:rsidRPr="008D78EE">
        <w:t xml:space="preserve">h)     Dust suppression on dust road </w:t>
      </w:r>
      <w:r w:rsidR="00FA1398" w:rsidRPr="008D78EE">
        <w:t>(twice</w:t>
      </w:r>
      <w:r w:rsidRPr="008D78EE">
        <w:t xml:space="preserve"> daily)</w:t>
      </w:r>
    </w:p>
    <w:p w14:paraId="2B06DAC2" w14:textId="77777777" w:rsidR="008D78EE" w:rsidRDefault="008D78EE" w:rsidP="008D78EE">
      <w:pPr>
        <w:pStyle w:val="Indent2"/>
        <w:spacing w:after="0"/>
        <w:ind w:left="720"/>
        <w:rPr>
          <w:b/>
        </w:rPr>
      </w:pPr>
    </w:p>
    <w:p w14:paraId="4102FC26" w14:textId="77777777" w:rsidR="004254BC" w:rsidRPr="009638E5" w:rsidRDefault="004254BC" w:rsidP="00CD5601">
      <w:pPr>
        <w:pStyle w:val="Header"/>
        <w:rPr>
          <w:noProof/>
        </w:rPr>
      </w:pPr>
    </w:p>
    <w:p w14:paraId="2A901612" w14:textId="77777777" w:rsidR="006E5AD3" w:rsidRPr="009638E5" w:rsidRDefault="004254BC" w:rsidP="00CD5601">
      <w:pPr>
        <w:pStyle w:val="Header"/>
        <w:rPr>
          <w:noProof/>
        </w:rPr>
      </w:pPr>
      <w:r w:rsidRPr="009638E5">
        <w:rPr>
          <w:noProof/>
        </w:rPr>
        <w:t xml:space="preserve">The following criteria needs </w:t>
      </w:r>
      <w:r w:rsidR="006E5AD3" w:rsidRPr="009638E5">
        <w:rPr>
          <w:noProof/>
        </w:rPr>
        <w:t>to be complied by any Contractor before performing work:</w:t>
      </w:r>
    </w:p>
    <w:p w14:paraId="74AB8954" w14:textId="77777777" w:rsidR="00D42C7D" w:rsidRPr="009638E5" w:rsidRDefault="00D42C7D" w:rsidP="00746D85">
      <w:pPr>
        <w:pStyle w:val="Heading3"/>
        <w:numPr>
          <w:ilvl w:val="0"/>
          <w:numId w:val="0"/>
        </w:numPr>
        <w:ind w:left="360"/>
        <w:rPr>
          <w:noProof/>
        </w:rPr>
      </w:pPr>
    </w:p>
    <w:p w14:paraId="73C03EB8" w14:textId="77777777" w:rsidR="000C6152" w:rsidRPr="00AF5CF8" w:rsidRDefault="000C6152">
      <w:pPr>
        <w:pStyle w:val="Indent2"/>
        <w:numPr>
          <w:ilvl w:val="0"/>
          <w:numId w:val="100"/>
        </w:numPr>
        <w:spacing w:after="0"/>
        <w:rPr>
          <w:b/>
        </w:rPr>
      </w:pPr>
      <w:r w:rsidRPr="00AF5CF8">
        <w:rPr>
          <w:b/>
        </w:rPr>
        <w:t xml:space="preserve">Spillage of Hazardous </w:t>
      </w:r>
      <w:r w:rsidR="0029157B" w:rsidRPr="00AF5CF8">
        <w:rPr>
          <w:b/>
        </w:rPr>
        <w:t>Chemical S</w:t>
      </w:r>
      <w:r w:rsidRPr="00AF5CF8">
        <w:rPr>
          <w:b/>
        </w:rPr>
        <w:t>ubstances</w:t>
      </w:r>
    </w:p>
    <w:p w14:paraId="31330591" w14:textId="77777777" w:rsidR="000C6152" w:rsidRPr="009638E5" w:rsidRDefault="00E15548" w:rsidP="00E15548">
      <w:pPr>
        <w:pStyle w:val="Header"/>
        <w:tabs>
          <w:tab w:val="clear" w:pos="792"/>
          <w:tab w:val="clear" w:pos="4320"/>
          <w:tab w:val="clear" w:pos="8640"/>
          <w:tab w:val="left" w:pos="4238"/>
        </w:tabs>
        <w:rPr>
          <w:noProof/>
        </w:rPr>
      </w:pPr>
      <w:r>
        <w:rPr>
          <w:noProof/>
        </w:rPr>
        <w:tab/>
      </w:r>
    </w:p>
    <w:p w14:paraId="0D6954BC" w14:textId="77777777" w:rsidR="000C6152" w:rsidRPr="009638E5" w:rsidRDefault="000C6152" w:rsidP="003E4AC7">
      <w:pPr>
        <w:pStyle w:val="Header"/>
        <w:jc w:val="both"/>
        <w:rPr>
          <w:noProof/>
        </w:rPr>
      </w:pPr>
      <w:r w:rsidRPr="009638E5">
        <w:rPr>
          <w:noProof/>
        </w:rPr>
        <w:t xml:space="preserve">A register of Hazardous </w:t>
      </w:r>
      <w:r w:rsidR="00847771" w:rsidRPr="009638E5">
        <w:rPr>
          <w:noProof/>
        </w:rPr>
        <w:t>Chem</w:t>
      </w:r>
      <w:r w:rsidR="0029157B" w:rsidRPr="009638E5">
        <w:rPr>
          <w:noProof/>
        </w:rPr>
        <w:t xml:space="preserve">ical </w:t>
      </w:r>
      <w:r w:rsidRPr="009638E5">
        <w:rPr>
          <w:noProof/>
        </w:rPr>
        <w:t xml:space="preserve">Substances and Material Safety Data </w:t>
      </w:r>
      <w:r w:rsidR="00847771" w:rsidRPr="009638E5">
        <w:rPr>
          <w:noProof/>
        </w:rPr>
        <w:t>Sheet</w:t>
      </w:r>
      <w:r w:rsidR="0029157B" w:rsidRPr="009638E5">
        <w:rPr>
          <w:noProof/>
        </w:rPr>
        <w:t>s</w:t>
      </w:r>
      <w:r w:rsidRPr="009638E5">
        <w:rPr>
          <w:noProof/>
        </w:rPr>
        <w:t xml:space="preserve"> should be kept on site.</w:t>
      </w:r>
    </w:p>
    <w:p w14:paraId="1CE46799" w14:textId="77777777" w:rsidR="0029157B" w:rsidRPr="009638E5" w:rsidRDefault="0029157B" w:rsidP="003E4AC7">
      <w:pPr>
        <w:pStyle w:val="Header"/>
        <w:jc w:val="both"/>
        <w:rPr>
          <w:noProof/>
        </w:rPr>
      </w:pPr>
    </w:p>
    <w:p w14:paraId="01670E03" w14:textId="77777777" w:rsidR="000C6152" w:rsidRPr="009638E5" w:rsidRDefault="000C6152" w:rsidP="003E4AC7">
      <w:pPr>
        <w:pStyle w:val="Header"/>
        <w:jc w:val="both"/>
        <w:rPr>
          <w:noProof/>
        </w:rPr>
      </w:pPr>
      <w:r w:rsidRPr="009638E5">
        <w:rPr>
          <w:noProof/>
        </w:rPr>
        <w:t>Herbicide usage</w:t>
      </w:r>
    </w:p>
    <w:p w14:paraId="699129C2" w14:textId="77777777" w:rsidR="0029157B" w:rsidRPr="009638E5" w:rsidRDefault="0029157B" w:rsidP="003E4AC7">
      <w:pPr>
        <w:pStyle w:val="Header"/>
        <w:jc w:val="both"/>
        <w:rPr>
          <w:noProof/>
        </w:rPr>
      </w:pPr>
    </w:p>
    <w:p w14:paraId="00FBD8D0" w14:textId="77777777" w:rsidR="000C6152" w:rsidRPr="009638E5" w:rsidRDefault="000C6152" w:rsidP="003E4AC7">
      <w:pPr>
        <w:pStyle w:val="Header"/>
        <w:jc w:val="both"/>
        <w:rPr>
          <w:noProof/>
        </w:rPr>
      </w:pPr>
      <w:r w:rsidRPr="009638E5">
        <w:rPr>
          <w:noProof/>
        </w:rPr>
        <w:t xml:space="preserve">Herbicide register for usage to be compiled and maintained, and a copy handed to the </w:t>
      </w:r>
      <w:r w:rsidR="00664F37" w:rsidRPr="009638E5">
        <w:rPr>
          <w:noProof/>
        </w:rPr>
        <w:t>P</w:t>
      </w:r>
      <w:r w:rsidRPr="009638E5">
        <w:rPr>
          <w:noProof/>
        </w:rPr>
        <w:t xml:space="preserve">roject </w:t>
      </w:r>
      <w:r w:rsidR="00664F37" w:rsidRPr="009638E5">
        <w:rPr>
          <w:noProof/>
        </w:rPr>
        <w:t>Manager</w:t>
      </w:r>
      <w:r w:rsidRPr="009638E5">
        <w:rPr>
          <w:noProof/>
        </w:rPr>
        <w:t xml:space="preserve"> / environmental advisor on completion of the project / contract.The application of herbicides to be in accordance with the Fertilizers, Farm Feeds, Agricultural Remedies and Stock Remedies Act No. 36 of 1947. Only approved and tested herbicides with a low environmental risk shall be used.</w:t>
      </w:r>
    </w:p>
    <w:p w14:paraId="58B960A1" w14:textId="77777777" w:rsidR="000C6152" w:rsidRPr="009638E5" w:rsidRDefault="000C6152" w:rsidP="003E4AC7">
      <w:pPr>
        <w:pStyle w:val="Header"/>
        <w:jc w:val="both"/>
        <w:rPr>
          <w:noProof/>
        </w:rPr>
      </w:pPr>
      <w:r w:rsidRPr="009638E5">
        <w:rPr>
          <w:noProof/>
        </w:rPr>
        <w:t>Only registered pest control operators may apply herbicides on a commercial basis. All staff applying herbicides must be trained in the application of herbicides.</w:t>
      </w:r>
    </w:p>
    <w:p w14:paraId="5ABCDBC0" w14:textId="77777777" w:rsidR="000C6152" w:rsidRPr="009638E5" w:rsidRDefault="000C6152" w:rsidP="003E4AC7">
      <w:pPr>
        <w:pStyle w:val="Header"/>
        <w:jc w:val="both"/>
        <w:rPr>
          <w:noProof/>
        </w:rPr>
      </w:pPr>
    </w:p>
    <w:p w14:paraId="1A474332" w14:textId="77777777" w:rsidR="000C6152" w:rsidRPr="00E15548" w:rsidRDefault="008F14B4" w:rsidP="003E4AC7">
      <w:pPr>
        <w:pStyle w:val="Header"/>
        <w:jc w:val="both"/>
        <w:rPr>
          <w:noProof/>
        </w:rPr>
      </w:pPr>
      <w:r w:rsidRPr="009638E5">
        <w:rPr>
          <w:noProof/>
        </w:rPr>
        <w:t>16</w:t>
      </w:r>
      <w:r w:rsidRPr="00E15548">
        <w:rPr>
          <w:noProof/>
        </w:rPr>
        <w:t xml:space="preserve">.2 </w:t>
      </w:r>
      <w:r w:rsidR="000C6152" w:rsidRPr="00E15548">
        <w:rPr>
          <w:noProof/>
        </w:rPr>
        <w:t>Fire hazard</w:t>
      </w:r>
    </w:p>
    <w:p w14:paraId="3AE9A4F7" w14:textId="77777777" w:rsidR="000C6152" w:rsidRPr="009638E5" w:rsidRDefault="000C6152" w:rsidP="003E4AC7">
      <w:pPr>
        <w:pStyle w:val="Header"/>
        <w:jc w:val="both"/>
        <w:rPr>
          <w:noProof/>
        </w:rPr>
      </w:pPr>
    </w:p>
    <w:p w14:paraId="306A5C5E" w14:textId="77777777" w:rsidR="000C6152" w:rsidRPr="009638E5" w:rsidRDefault="000C6152" w:rsidP="003E4AC7">
      <w:pPr>
        <w:pStyle w:val="Header"/>
        <w:jc w:val="both"/>
        <w:rPr>
          <w:noProof/>
        </w:rPr>
      </w:pPr>
      <w:r w:rsidRPr="009638E5">
        <w:rPr>
          <w:noProof/>
        </w:rPr>
        <w:t>The Contractor shall ensure that staff are educated in fire prevention and will be held responsible to avoid the risk of fire. No area is to be denuded of vegetation to create firebreaks, to prevent or make fires. No open fires are allowed on sit</w:t>
      </w:r>
      <w:r w:rsidR="000820BE" w:rsidRPr="009638E5">
        <w:rPr>
          <w:noProof/>
        </w:rPr>
        <w:t xml:space="preserve">e. </w:t>
      </w:r>
      <w:r w:rsidRPr="009638E5">
        <w:rPr>
          <w:noProof/>
        </w:rPr>
        <w:t>The contractor must ensure that operations are in compliance with statutory requirements at all times.</w:t>
      </w:r>
    </w:p>
    <w:p w14:paraId="7B66444F" w14:textId="77777777" w:rsidR="000C6152" w:rsidRPr="009638E5" w:rsidRDefault="000C6152" w:rsidP="00CD5601">
      <w:pPr>
        <w:pStyle w:val="Header"/>
        <w:rPr>
          <w:noProof/>
        </w:rPr>
      </w:pPr>
    </w:p>
    <w:p w14:paraId="1D577374" w14:textId="77777777" w:rsidR="000C6152" w:rsidRPr="00AF5CF8" w:rsidRDefault="000C6152">
      <w:pPr>
        <w:pStyle w:val="Indent2"/>
        <w:numPr>
          <w:ilvl w:val="0"/>
          <w:numId w:val="100"/>
        </w:numPr>
        <w:spacing w:after="0"/>
        <w:rPr>
          <w:b/>
        </w:rPr>
      </w:pPr>
      <w:r w:rsidRPr="00AF5CF8">
        <w:rPr>
          <w:b/>
        </w:rPr>
        <w:t>Waste</w:t>
      </w:r>
    </w:p>
    <w:p w14:paraId="3EF4DA38" w14:textId="77777777" w:rsidR="000C6152" w:rsidRPr="009638E5" w:rsidRDefault="000C6152" w:rsidP="00CD5601">
      <w:pPr>
        <w:pStyle w:val="Header"/>
        <w:rPr>
          <w:noProof/>
        </w:rPr>
      </w:pPr>
    </w:p>
    <w:p w14:paraId="52646F35" w14:textId="77777777" w:rsidR="002065D5" w:rsidRPr="009638E5" w:rsidRDefault="000C6152">
      <w:pPr>
        <w:pStyle w:val="Header"/>
        <w:numPr>
          <w:ilvl w:val="0"/>
          <w:numId w:val="57"/>
        </w:numPr>
        <w:rPr>
          <w:noProof/>
        </w:rPr>
      </w:pPr>
      <w:r w:rsidRPr="009638E5">
        <w:rPr>
          <w:noProof/>
        </w:rPr>
        <w:t>A wasteplan is to be compi</w:t>
      </w:r>
      <w:r w:rsidR="000820BE" w:rsidRPr="009638E5">
        <w:rPr>
          <w:noProof/>
        </w:rPr>
        <w:t xml:space="preserve">led before commencing of work. </w:t>
      </w:r>
    </w:p>
    <w:p w14:paraId="720B2E6D" w14:textId="77777777" w:rsidR="00D0638C" w:rsidRPr="009638E5" w:rsidRDefault="00664F37">
      <w:pPr>
        <w:pStyle w:val="Header"/>
        <w:numPr>
          <w:ilvl w:val="0"/>
          <w:numId w:val="57"/>
        </w:numPr>
        <w:rPr>
          <w:noProof/>
        </w:rPr>
      </w:pPr>
      <w:r w:rsidRPr="009638E5">
        <w:rPr>
          <w:noProof/>
        </w:rPr>
        <w:t>A register of hazardous and non-hazardous waste to be kept on-site.</w:t>
      </w:r>
    </w:p>
    <w:p w14:paraId="3200F433" w14:textId="77777777" w:rsidR="00D1687D" w:rsidRPr="009638E5" w:rsidRDefault="00D1687D">
      <w:pPr>
        <w:pStyle w:val="Header"/>
        <w:numPr>
          <w:ilvl w:val="0"/>
          <w:numId w:val="57"/>
        </w:numPr>
        <w:rPr>
          <w:noProof/>
        </w:rPr>
      </w:pPr>
      <w:r w:rsidRPr="009638E5">
        <w:rPr>
          <w:noProof/>
        </w:rPr>
        <w:t>All waste to be disposed of at a registered d waste site and records kept. The contractor should identify this site prior to comencement for all waste streams.</w:t>
      </w:r>
    </w:p>
    <w:p w14:paraId="69A511E1" w14:textId="77777777" w:rsidR="00D0638C" w:rsidRPr="009638E5" w:rsidRDefault="00D0638C">
      <w:pPr>
        <w:pStyle w:val="Header"/>
        <w:numPr>
          <w:ilvl w:val="0"/>
          <w:numId w:val="57"/>
        </w:numPr>
        <w:rPr>
          <w:noProof/>
        </w:rPr>
      </w:pPr>
      <w:r w:rsidRPr="009638E5">
        <w:rPr>
          <w:noProof/>
        </w:rPr>
        <w:t>No waste, whether it be biodegradable or not, is to be left on site once work has ended.</w:t>
      </w:r>
    </w:p>
    <w:p w14:paraId="7CABDE45" w14:textId="77777777" w:rsidR="009708B6" w:rsidRPr="009638E5" w:rsidRDefault="009708B6">
      <w:pPr>
        <w:pStyle w:val="Header"/>
        <w:numPr>
          <w:ilvl w:val="0"/>
          <w:numId w:val="57"/>
        </w:numPr>
        <w:rPr>
          <w:noProof/>
        </w:rPr>
      </w:pPr>
      <w:r w:rsidRPr="009638E5">
        <w:rPr>
          <w:noProof/>
        </w:rPr>
        <w:t>Domestic and hazardous waste generated will not be burned, buried, or disposed of on Rand Water or other Landowners’ property but will be controlled and removed to a registered waste site on a regular basis (Daily/Weekly/Monthly).</w:t>
      </w:r>
    </w:p>
    <w:p w14:paraId="687AEEBB" w14:textId="77777777" w:rsidR="002065D5" w:rsidRPr="009638E5" w:rsidRDefault="000C6152">
      <w:pPr>
        <w:pStyle w:val="Header"/>
        <w:numPr>
          <w:ilvl w:val="0"/>
          <w:numId w:val="57"/>
        </w:numPr>
        <w:rPr>
          <w:noProof/>
        </w:rPr>
      </w:pPr>
      <w:r w:rsidRPr="009638E5">
        <w:rPr>
          <w:noProof/>
        </w:rPr>
        <w:t>The contractor and sub-contractor working on site must ensure that oil, fuel, and chemicals are confined to specific and secure areas throu</w:t>
      </w:r>
      <w:r w:rsidR="00DC4E59" w:rsidRPr="009638E5">
        <w:rPr>
          <w:noProof/>
        </w:rPr>
        <w:t xml:space="preserve">ghout the construction period. </w:t>
      </w:r>
    </w:p>
    <w:p w14:paraId="4F256AE7" w14:textId="77777777" w:rsidR="003B7918" w:rsidRPr="009638E5" w:rsidRDefault="003B7918">
      <w:pPr>
        <w:pStyle w:val="Header"/>
        <w:numPr>
          <w:ilvl w:val="0"/>
          <w:numId w:val="57"/>
        </w:numPr>
        <w:rPr>
          <w:noProof/>
        </w:rPr>
      </w:pPr>
      <w:r w:rsidRPr="009638E5">
        <w:rPr>
          <w:noProof/>
        </w:rPr>
        <w:t>These materials must be stored in a bunded area with adequate containment for potential spills and leaks.</w:t>
      </w:r>
    </w:p>
    <w:p w14:paraId="6982FA21" w14:textId="77777777" w:rsidR="003B7918" w:rsidRPr="009638E5" w:rsidRDefault="003B7918">
      <w:pPr>
        <w:pStyle w:val="Header"/>
        <w:numPr>
          <w:ilvl w:val="0"/>
          <w:numId w:val="57"/>
        </w:numPr>
        <w:rPr>
          <w:noProof/>
        </w:rPr>
      </w:pPr>
      <w:r w:rsidRPr="009638E5">
        <w:rPr>
          <w:noProof/>
        </w:rPr>
        <w:t>Contractors must ensure that sufficient waste bins / containers are made available for waste control.</w:t>
      </w:r>
    </w:p>
    <w:p w14:paraId="60C2B880" w14:textId="77777777" w:rsidR="000C6152" w:rsidRPr="009638E5" w:rsidRDefault="000C6152" w:rsidP="00CD5601">
      <w:pPr>
        <w:pStyle w:val="Header"/>
        <w:rPr>
          <w:noProof/>
        </w:rPr>
      </w:pPr>
    </w:p>
    <w:p w14:paraId="292CF1A6" w14:textId="77777777" w:rsidR="00D1687D" w:rsidRPr="009638E5" w:rsidRDefault="00D1687D" w:rsidP="003E4AC7">
      <w:pPr>
        <w:pStyle w:val="Header"/>
        <w:jc w:val="both"/>
        <w:rPr>
          <w:noProof/>
        </w:rPr>
      </w:pPr>
    </w:p>
    <w:p w14:paraId="3C3F3D67" w14:textId="77777777" w:rsidR="000C6152" w:rsidRPr="00AF5CF8" w:rsidRDefault="000C6152">
      <w:pPr>
        <w:pStyle w:val="Indent2"/>
        <w:numPr>
          <w:ilvl w:val="0"/>
          <w:numId w:val="100"/>
        </w:numPr>
        <w:spacing w:after="0"/>
        <w:rPr>
          <w:b/>
        </w:rPr>
      </w:pPr>
      <w:r w:rsidRPr="00AF5CF8">
        <w:rPr>
          <w:b/>
        </w:rPr>
        <w:t>Dust and Noise</w:t>
      </w:r>
    </w:p>
    <w:p w14:paraId="612378ED" w14:textId="77777777" w:rsidR="000C6152" w:rsidRPr="009638E5" w:rsidRDefault="000C6152" w:rsidP="003E4AC7">
      <w:pPr>
        <w:pStyle w:val="Header"/>
        <w:jc w:val="both"/>
        <w:rPr>
          <w:noProof/>
        </w:rPr>
      </w:pPr>
    </w:p>
    <w:p w14:paraId="28E2F424" w14:textId="77777777" w:rsidR="000C6152" w:rsidRPr="009638E5" w:rsidRDefault="000C6152" w:rsidP="003E4AC7">
      <w:pPr>
        <w:pStyle w:val="Header"/>
        <w:jc w:val="both"/>
        <w:rPr>
          <w:noProof/>
        </w:rPr>
      </w:pPr>
      <w:r w:rsidRPr="009638E5">
        <w:rPr>
          <w:noProof/>
        </w:rPr>
        <w:t>The Contractor shall monitor dust and noise caused by mobile equipment, generators and other equipment during construction. Factors such as wind can often affect the intensity to which these impacts are experienced.</w:t>
      </w:r>
    </w:p>
    <w:p w14:paraId="25BCCCF7" w14:textId="77777777" w:rsidR="000C6152" w:rsidRPr="009638E5" w:rsidRDefault="000C6152" w:rsidP="003E4AC7">
      <w:pPr>
        <w:pStyle w:val="Header"/>
        <w:jc w:val="both"/>
        <w:rPr>
          <w:noProof/>
        </w:rPr>
      </w:pPr>
    </w:p>
    <w:p w14:paraId="570FE8EF" w14:textId="77777777" w:rsidR="000C6152" w:rsidRPr="009638E5" w:rsidRDefault="000C6152" w:rsidP="003E4AC7">
      <w:pPr>
        <w:pStyle w:val="Header"/>
        <w:jc w:val="both"/>
        <w:rPr>
          <w:noProof/>
        </w:rPr>
      </w:pPr>
      <w:r w:rsidRPr="009638E5">
        <w:rPr>
          <w:noProof/>
        </w:rPr>
        <w:t>To ensure that noise does not constitute a disturbance during construction activities, all construction works shall occur b</w:t>
      </w:r>
      <w:r w:rsidR="00DC4E59" w:rsidRPr="009638E5">
        <w:rPr>
          <w:noProof/>
        </w:rPr>
        <w:t xml:space="preserve">etween specific working hours. </w:t>
      </w:r>
      <w:r w:rsidRPr="009638E5">
        <w:rPr>
          <w:noProof/>
        </w:rPr>
        <w:t xml:space="preserve">This must </w:t>
      </w:r>
      <w:r w:rsidR="00DC4E59" w:rsidRPr="009638E5">
        <w:rPr>
          <w:noProof/>
        </w:rPr>
        <w:t xml:space="preserve">be stipulated in the contract. </w:t>
      </w:r>
    </w:p>
    <w:p w14:paraId="1868046D" w14:textId="77777777" w:rsidR="000C6152" w:rsidRPr="009638E5" w:rsidRDefault="000C6152" w:rsidP="003E4AC7">
      <w:pPr>
        <w:pStyle w:val="Header"/>
        <w:jc w:val="both"/>
        <w:rPr>
          <w:noProof/>
        </w:rPr>
      </w:pPr>
    </w:p>
    <w:p w14:paraId="697E76C7" w14:textId="77777777" w:rsidR="000C6152" w:rsidRPr="009638E5" w:rsidRDefault="000C6152" w:rsidP="003E4AC7">
      <w:pPr>
        <w:pStyle w:val="Header"/>
        <w:jc w:val="both"/>
        <w:rPr>
          <w:noProof/>
        </w:rPr>
      </w:pPr>
      <w:r w:rsidRPr="009638E5">
        <w:rPr>
          <w:noProof/>
        </w:rPr>
        <w:t>Mitigation measures to be implemented as r</w:t>
      </w:r>
      <w:r w:rsidR="00F67898" w:rsidRPr="009638E5">
        <w:rPr>
          <w:noProof/>
        </w:rPr>
        <w:t>equired / agreed upon with the P</w:t>
      </w:r>
      <w:r w:rsidRPr="009638E5">
        <w:rPr>
          <w:noProof/>
        </w:rPr>
        <w:t xml:space="preserve">roject </w:t>
      </w:r>
      <w:r w:rsidR="00F67898" w:rsidRPr="009638E5">
        <w:rPr>
          <w:noProof/>
        </w:rPr>
        <w:t xml:space="preserve">Manager/ </w:t>
      </w:r>
      <w:r w:rsidR="00664F37" w:rsidRPr="009638E5">
        <w:rPr>
          <w:noProof/>
        </w:rPr>
        <w:t xml:space="preserve">Project </w:t>
      </w:r>
      <w:r w:rsidR="00F67898" w:rsidRPr="009638E5">
        <w:rPr>
          <w:noProof/>
        </w:rPr>
        <w:t>Environmental Control Officer/A</w:t>
      </w:r>
      <w:r w:rsidRPr="009638E5">
        <w:rPr>
          <w:noProof/>
        </w:rPr>
        <w:t>dvisor.</w:t>
      </w:r>
    </w:p>
    <w:p w14:paraId="339F9E70" w14:textId="77777777" w:rsidR="000C6152" w:rsidRPr="009638E5" w:rsidRDefault="000C6152" w:rsidP="003E4AC7">
      <w:pPr>
        <w:pStyle w:val="Header"/>
        <w:jc w:val="both"/>
        <w:rPr>
          <w:noProof/>
        </w:rPr>
      </w:pPr>
    </w:p>
    <w:p w14:paraId="0D8E08FB" w14:textId="77777777" w:rsidR="00D42C7D" w:rsidRPr="009638E5" w:rsidRDefault="000C6152" w:rsidP="003E4AC7">
      <w:pPr>
        <w:pStyle w:val="Header"/>
        <w:jc w:val="both"/>
        <w:rPr>
          <w:noProof/>
        </w:rPr>
      </w:pPr>
      <w:r w:rsidRPr="009638E5">
        <w:rPr>
          <w:noProof/>
        </w:rPr>
        <w:t>Dust suppression measures must be in place to reduce the dust caused by the movement of heavy vehicles.</w:t>
      </w:r>
      <w:r w:rsidR="00D42C7D" w:rsidRPr="009638E5">
        <w:rPr>
          <w:noProof/>
        </w:rPr>
        <w:t>All dust road in use should be watered a minimum of twice a day.</w:t>
      </w:r>
    </w:p>
    <w:p w14:paraId="1CFB33F1" w14:textId="77777777" w:rsidR="00D42C7D" w:rsidRPr="009638E5" w:rsidRDefault="00D42C7D" w:rsidP="00CD5601">
      <w:pPr>
        <w:pStyle w:val="Header"/>
        <w:rPr>
          <w:noProof/>
        </w:rPr>
      </w:pPr>
    </w:p>
    <w:p w14:paraId="6C046536" w14:textId="77777777" w:rsidR="005A7915" w:rsidRPr="009638E5" w:rsidRDefault="000C6152" w:rsidP="003E4AC7">
      <w:pPr>
        <w:pStyle w:val="Header"/>
        <w:jc w:val="both"/>
        <w:rPr>
          <w:noProof/>
        </w:rPr>
      </w:pPr>
      <w:r w:rsidRPr="009638E5">
        <w:rPr>
          <w:noProof/>
        </w:rPr>
        <w:t xml:space="preserve">. </w:t>
      </w:r>
    </w:p>
    <w:p w14:paraId="7FABBF73" w14:textId="77777777" w:rsidR="005A7915" w:rsidRPr="009638E5" w:rsidRDefault="005A7915" w:rsidP="003E4AC7">
      <w:pPr>
        <w:pStyle w:val="Header"/>
        <w:jc w:val="both"/>
        <w:rPr>
          <w:noProof/>
        </w:rPr>
      </w:pPr>
    </w:p>
    <w:p w14:paraId="7ADCA246" w14:textId="77777777" w:rsidR="000C6152" w:rsidRPr="00AF5CF8" w:rsidRDefault="000C6152">
      <w:pPr>
        <w:pStyle w:val="Indent2"/>
        <w:numPr>
          <w:ilvl w:val="0"/>
          <w:numId w:val="100"/>
        </w:numPr>
        <w:spacing w:after="0"/>
        <w:rPr>
          <w:b/>
        </w:rPr>
      </w:pPr>
      <w:r w:rsidRPr="00AF5CF8">
        <w:rPr>
          <w:b/>
        </w:rPr>
        <w:t>Water</w:t>
      </w:r>
    </w:p>
    <w:p w14:paraId="7D4A4F3D" w14:textId="77777777" w:rsidR="000C6152" w:rsidRPr="009638E5" w:rsidRDefault="000C6152" w:rsidP="003E4AC7">
      <w:pPr>
        <w:pStyle w:val="Header"/>
        <w:jc w:val="both"/>
        <w:rPr>
          <w:noProof/>
        </w:rPr>
      </w:pPr>
    </w:p>
    <w:p w14:paraId="26CEC216" w14:textId="77777777" w:rsidR="000C6152" w:rsidRPr="009638E5" w:rsidRDefault="000C6152" w:rsidP="003E4AC7">
      <w:pPr>
        <w:pStyle w:val="Header"/>
        <w:jc w:val="both"/>
        <w:rPr>
          <w:noProof/>
        </w:rPr>
      </w:pPr>
    </w:p>
    <w:p w14:paraId="64F88142" w14:textId="77777777" w:rsidR="000C6152" w:rsidRPr="009638E5" w:rsidRDefault="000C6152" w:rsidP="003E4AC7">
      <w:pPr>
        <w:pStyle w:val="Header"/>
        <w:jc w:val="both"/>
        <w:rPr>
          <w:noProof/>
        </w:rPr>
      </w:pPr>
      <w:r w:rsidRPr="009638E5">
        <w:rPr>
          <w:noProof/>
        </w:rPr>
        <w:t xml:space="preserve">Water usage on site to be verified with the </w:t>
      </w:r>
      <w:r w:rsidR="00B15EBD" w:rsidRPr="009638E5">
        <w:rPr>
          <w:noProof/>
        </w:rPr>
        <w:t xml:space="preserve">Rand Water </w:t>
      </w:r>
      <w:r w:rsidR="00F67898" w:rsidRPr="009638E5">
        <w:rPr>
          <w:noProof/>
        </w:rPr>
        <w:t xml:space="preserve">Site’s </w:t>
      </w:r>
      <w:r w:rsidR="00B15EBD" w:rsidRPr="009638E5">
        <w:rPr>
          <w:noProof/>
        </w:rPr>
        <w:t xml:space="preserve">Representative </w:t>
      </w:r>
      <w:r w:rsidRPr="009638E5">
        <w:rPr>
          <w:noProof/>
        </w:rPr>
        <w:t xml:space="preserve"> to ensure compliance with legislation. Bore hole water must be verified for human consumption fitness. All incidents related to water contamination to be reported within 24 hours.</w:t>
      </w:r>
    </w:p>
    <w:p w14:paraId="2C83B4D1" w14:textId="77777777" w:rsidR="000C6152" w:rsidRPr="009638E5" w:rsidRDefault="000C6152" w:rsidP="003E4AC7">
      <w:pPr>
        <w:pStyle w:val="Header"/>
        <w:jc w:val="both"/>
        <w:rPr>
          <w:noProof/>
        </w:rPr>
      </w:pPr>
    </w:p>
    <w:p w14:paraId="53BC88B8" w14:textId="77777777" w:rsidR="00983F59" w:rsidRPr="009638E5" w:rsidRDefault="000C6152" w:rsidP="003E4AC7">
      <w:pPr>
        <w:pStyle w:val="Header"/>
        <w:jc w:val="both"/>
        <w:rPr>
          <w:noProof/>
        </w:rPr>
      </w:pPr>
      <w:r w:rsidRPr="009638E5">
        <w:rPr>
          <w:noProof/>
        </w:rPr>
        <w:t xml:space="preserve">Chemical toilets </w:t>
      </w:r>
      <w:r w:rsidR="00983F59" w:rsidRPr="009638E5">
        <w:rPr>
          <w:noProof/>
        </w:rPr>
        <w:t>:</w:t>
      </w:r>
    </w:p>
    <w:p w14:paraId="02D5F009" w14:textId="77777777" w:rsidR="00D1687D" w:rsidRPr="009638E5" w:rsidRDefault="00983F59">
      <w:pPr>
        <w:pStyle w:val="Header"/>
        <w:numPr>
          <w:ilvl w:val="0"/>
          <w:numId w:val="66"/>
        </w:numPr>
        <w:jc w:val="both"/>
        <w:rPr>
          <w:noProof/>
        </w:rPr>
      </w:pPr>
      <w:r w:rsidRPr="009638E5">
        <w:rPr>
          <w:noProof/>
        </w:rPr>
        <w:t>M</w:t>
      </w:r>
      <w:r w:rsidR="000C6152" w:rsidRPr="009638E5">
        <w:rPr>
          <w:noProof/>
        </w:rPr>
        <w:t>ay not be within close proximi</w:t>
      </w:r>
      <w:r w:rsidRPr="009638E5">
        <w:rPr>
          <w:noProof/>
        </w:rPr>
        <w:t>ty of the drainage lines / ways</w:t>
      </w:r>
      <w:r w:rsidR="00D1687D" w:rsidRPr="009638E5">
        <w:rPr>
          <w:noProof/>
        </w:rPr>
        <w:t>,</w:t>
      </w:r>
    </w:p>
    <w:p w14:paraId="6466400A" w14:textId="77777777" w:rsidR="00D1687D" w:rsidRPr="009638E5" w:rsidRDefault="00D1687D">
      <w:pPr>
        <w:pStyle w:val="Header"/>
        <w:numPr>
          <w:ilvl w:val="0"/>
          <w:numId w:val="66"/>
        </w:numPr>
        <w:jc w:val="both"/>
        <w:rPr>
          <w:noProof/>
        </w:rPr>
      </w:pPr>
      <w:r w:rsidRPr="009638E5">
        <w:rPr>
          <w:noProof/>
        </w:rPr>
        <w:t>To</w:t>
      </w:r>
      <w:r w:rsidR="00D42C7D" w:rsidRPr="009638E5">
        <w:rPr>
          <w:noProof/>
        </w:rPr>
        <w:t xml:space="preserve"> be closed systems and not soak away french drains types.</w:t>
      </w:r>
    </w:p>
    <w:p w14:paraId="41B3B75F" w14:textId="77777777" w:rsidR="00D1687D" w:rsidRPr="009638E5" w:rsidRDefault="00D42C7D">
      <w:pPr>
        <w:pStyle w:val="Header"/>
        <w:numPr>
          <w:ilvl w:val="0"/>
          <w:numId w:val="66"/>
        </w:numPr>
        <w:jc w:val="both"/>
        <w:rPr>
          <w:noProof/>
        </w:rPr>
      </w:pPr>
      <w:r w:rsidRPr="009638E5">
        <w:rPr>
          <w:noProof/>
        </w:rPr>
        <w:t>Adequate</w:t>
      </w:r>
      <w:r w:rsidR="00983F59" w:rsidRPr="009638E5">
        <w:rPr>
          <w:noProof/>
        </w:rPr>
        <w:t xml:space="preserve"> cleaning</w:t>
      </w:r>
      <w:r w:rsidRPr="009638E5">
        <w:rPr>
          <w:noProof/>
        </w:rPr>
        <w:t xml:space="preserve"> services must be provided for maintaining the toilets.</w:t>
      </w:r>
    </w:p>
    <w:p w14:paraId="268E8C08" w14:textId="77777777" w:rsidR="00D42C7D" w:rsidRPr="009638E5" w:rsidRDefault="00D42C7D">
      <w:pPr>
        <w:pStyle w:val="Header"/>
        <w:numPr>
          <w:ilvl w:val="0"/>
          <w:numId w:val="66"/>
        </w:numPr>
        <w:jc w:val="both"/>
        <w:rPr>
          <w:noProof/>
        </w:rPr>
      </w:pPr>
      <w:r w:rsidRPr="009638E5">
        <w:rPr>
          <w:noProof/>
        </w:rPr>
        <w:t>All spi</w:t>
      </w:r>
      <w:r w:rsidR="00D1687D" w:rsidRPr="009638E5">
        <w:rPr>
          <w:noProof/>
        </w:rPr>
        <w:t>l</w:t>
      </w:r>
      <w:r w:rsidRPr="009638E5">
        <w:rPr>
          <w:noProof/>
        </w:rPr>
        <w:t>lages from toilets to be cleaned up imediately.</w:t>
      </w:r>
    </w:p>
    <w:p w14:paraId="138823F7" w14:textId="77777777" w:rsidR="000C6152" w:rsidRPr="009638E5" w:rsidRDefault="00A20C2C">
      <w:pPr>
        <w:pStyle w:val="Heading2"/>
      </w:pPr>
      <w:bookmarkStart w:id="812" w:name="_Toc250451818"/>
      <w:bookmarkStart w:id="813" w:name="_Toc118068766"/>
      <w:r w:rsidRPr="009638E5">
        <w:t xml:space="preserve">FORUMS FOR </w:t>
      </w:r>
      <w:r w:rsidR="00894011">
        <w:t>H&amp;S</w:t>
      </w:r>
      <w:r w:rsidR="00894011" w:rsidRPr="009638E5">
        <w:t xml:space="preserve"> </w:t>
      </w:r>
      <w:r w:rsidR="000C6152" w:rsidRPr="009638E5">
        <w:t>COMMUNICATION</w:t>
      </w:r>
      <w:bookmarkEnd w:id="812"/>
      <w:bookmarkEnd w:id="813"/>
    </w:p>
    <w:p w14:paraId="68D8740C" w14:textId="77777777" w:rsidR="00FF5BC1" w:rsidRPr="009638E5" w:rsidRDefault="00FF5BC1" w:rsidP="00B1020A">
      <w:pPr>
        <w:pStyle w:val="ListParagraph"/>
        <w:jc w:val="both"/>
      </w:pPr>
    </w:p>
    <w:p w14:paraId="52E8EED6" w14:textId="77777777" w:rsidR="000C6152" w:rsidRPr="009638E5" w:rsidRDefault="000C6152" w:rsidP="00B1020A">
      <w:pPr>
        <w:jc w:val="both"/>
      </w:pPr>
      <w:r w:rsidRPr="009638E5">
        <w:t xml:space="preserve">This provides an outline of the different forums, where </w:t>
      </w:r>
      <w:r w:rsidR="0059698C" w:rsidRPr="009638E5">
        <w:t>Rand Water</w:t>
      </w:r>
      <w:r w:rsidRPr="009638E5">
        <w:t xml:space="preserve"> engages with the</w:t>
      </w:r>
      <w:r w:rsidR="00DC4E59" w:rsidRPr="009638E5">
        <w:t xml:space="preserve"> contractor/s on </w:t>
      </w:r>
      <w:r w:rsidR="005500DB">
        <w:t>H&amp;S</w:t>
      </w:r>
      <w:r w:rsidR="00DC4E59" w:rsidRPr="009638E5">
        <w:t xml:space="preserve"> issues. </w:t>
      </w:r>
      <w:r w:rsidRPr="009638E5">
        <w:t>This also includes the frequency of the different forums as well as the mediums to be employed.</w:t>
      </w:r>
    </w:p>
    <w:p w14:paraId="4D1F78F5" w14:textId="77777777" w:rsidR="000C6152" w:rsidRPr="009638E5" w:rsidRDefault="000C6152" w:rsidP="00B1020A">
      <w:pPr>
        <w:pStyle w:val="Indent2"/>
        <w:ind w:left="0"/>
      </w:pPr>
      <w:r w:rsidRPr="009638E5">
        <w:t xml:space="preserve">The Principal Contractor/s </w:t>
      </w:r>
      <w:r w:rsidR="008B3D89" w:rsidRPr="009638E5">
        <w:t>and</w:t>
      </w:r>
      <w:r w:rsidRPr="009638E5">
        <w:t xml:space="preserve"> their sub-contractor/s will have to provide a communication strategy outlining how they intend to communicate </w:t>
      </w:r>
      <w:r w:rsidR="005500DB">
        <w:t>H&amp;S</w:t>
      </w:r>
      <w:r w:rsidRPr="009638E5">
        <w:t xml:space="preserve"> issues to their staff, the mediums they will employ and how they will measure the effectiveness of their </w:t>
      </w:r>
      <w:r w:rsidR="005500DB">
        <w:t>H&amp;S</w:t>
      </w:r>
      <w:r w:rsidRPr="009638E5">
        <w:t xml:space="preserve"> communication.</w:t>
      </w:r>
    </w:p>
    <w:p w14:paraId="4B703A73" w14:textId="77777777" w:rsidR="000C6152" w:rsidRPr="009638E5" w:rsidRDefault="000C6152" w:rsidP="00B1020A">
      <w:pPr>
        <w:pStyle w:val="Indent2"/>
        <w:ind w:left="0"/>
      </w:pPr>
      <w:r w:rsidRPr="009638E5">
        <w:t xml:space="preserve">Every meeting conducted on site shall include </w:t>
      </w:r>
      <w:r w:rsidR="005500DB">
        <w:t>H&amp;S</w:t>
      </w:r>
      <w:r w:rsidRPr="009638E5">
        <w:t xml:space="preserve"> as a standing agenda point and minutes of these meetings shall be available on site at all times. </w:t>
      </w:r>
    </w:p>
    <w:p w14:paraId="2B7F39C0" w14:textId="77777777" w:rsidR="00713023" w:rsidRPr="009638E5" w:rsidRDefault="000C6152" w:rsidP="00CD5601">
      <w:pPr>
        <w:pStyle w:val="Indent2"/>
        <w:ind w:left="0"/>
      </w:pPr>
      <w:r w:rsidRPr="009638E5">
        <w:t xml:space="preserve">Attendance lists </w:t>
      </w:r>
      <w:r w:rsidR="007E0C71" w:rsidRPr="009638E5">
        <w:t xml:space="preserve">and minutes </w:t>
      </w:r>
      <w:r w:rsidRPr="009638E5">
        <w:t>shall be kept for all the health and safety meetings.</w:t>
      </w:r>
    </w:p>
    <w:tbl>
      <w:tblPr>
        <w:tblStyle w:val="TableGrid"/>
        <w:tblW w:w="10660" w:type="dxa"/>
        <w:tblLayout w:type="fixed"/>
        <w:tblLook w:val="04A0" w:firstRow="1" w:lastRow="0" w:firstColumn="1" w:lastColumn="0" w:noHBand="0" w:noVBand="1"/>
      </w:tblPr>
      <w:tblGrid>
        <w:gridCol w:w="1095"/>
        <w:gridCol w:w="3513"/>
        <w:gridCol w:w="1620"/>
        <w:gridCol w:w="1440"/>
        <w:gridCol w:w="2992"/>
      </w:tblGrid>
      <w:tr w:rsidR="002C5C41" w:rsidRPr="009638E5" w14:paraId="1221EC0F" w14:textId="77777777" w:rsidTr="00472976">
        <w:trPr>
          <w:trHeight w:val="465"/>
        </w:trPr>
        <w:tc>
          <w:tcPr>
            <w:tcW w:w="1095" w:type="dxa"/>
            <w:shd w:val="clear" w:color="auto" w:fill="BFBFBF" w:themeFill="background1" w:themeFillShade="BF"/>
          </w:tcPr>
          <w:p w14:paraId="4AD74AC6" w14:textId="77777777" w:rsidR="002065D5" w:rsidRPr="009638E5" w:rsidRDefault="005568FD" w:rsidP="00CD5601">
            <w:pPr>
              <w:pStyle w:val="Indent2"/>
              <w:spacing w:after="0"/>
              <w:ind w:left="90"/>
              <w:rPr>
                <w:b/>
                <w:bCs/>
              </w:rPr>
            </w:pPr>
            <w:r w:rsidRPr="009638E5">
              <w:rPr>
                <w:b/>
              </w:rPr>
              <w:t>Type of forum</w:t>
            </w:r>
          </w:p>
        </w:tc>
        <w:tc>
          <w:tcPr>
            <w:tcW w:w="3513" w:type="dxa"/>
            <w:shd w:val="clear" w:color="auto" w:fill="BFBFBF" w:themeFill="background1" w:themeFillShade="BF"/>
          </w:tcPr>
          <w:p w14:paraId="405C6778" w14:textId="77777777" w:rsidR="002065D5" w:rsidRPr="009638E5" w:rsidRDefault="005568FD" w:rsidP="00CD5601">
            <w:pPr>
              <w:pStyle w:val="Indent2"/>
              <w:spacing w:after="0"/>
              <w:rPr>
                <w:b/>
                <w:bCs/>
              </w:rPr>
            </w:pPr>
            <w:r w:rsidRPr="009638E5">
              <w:rPr>
                <w:b/>
              </w:rPr>
              <w:t>Objective</w:t>
            </w:r>
          </w:p>
        </w:tc>
        <w:tc>
          <w:tcPr>
            <w:tcW w:w="1620" w:type="dxa"/>
            <w:shd w:val="clear" w:color="auto" w:fill="BFBFBF" w:themeFill="background1" w:themeFillShade="BF"/>
          </w:tcPr>
          <w:p w14:paraId="33FA42C2" w14:textId="77777777" w:rsidR="002065D5" w:rsidRPr="009638E5" w:rsidRDefault="005568FD" w:rsidP="00CD5601">
            <w:pPr>
              <w:pStyle w:val="Indent2"/>
              <w:spacing w:after="0"/>
              <w:ind w:left="72"/>
              <w:rPr>
                <w:b/>
                <w:bCs/>
              </w:rPr>
            </w:pPr>
            <w:r w:rsidRPr="009638E5">
              <w:rPr>
                <w:b/>
              </w:rPr>
              <w:t>Chairperson</w:t>
            </w:r>
          </w:p>
        </w:tc>
        <w:tc>
          <w:tcPr>
            <w:tcW w:w="1440" w:type="dxa"/>
            <w:shd w:val="clear" w:color="auto" w:fill="BFBFBF" w:themeFill="background1" w:themeFillShade="BF"/>
          </w:tcPr>
          <w:p w14:paraId="22DFCFFD" w14:textId="77777777" w:rsidR="002065D5" w:rsidRPr="009638E5" w:rsidRDefault="005568FD" w:rsidP="00CD5601">
            <w:pPr>
              <w:pStyle w:val="Indent2"/>
              <w:spacing w:after="0"/>
              <w:ind w:left="87"/>
              <w:rPr>
                <w:b/>
                <w:bCs/>
              </w:rPr>
            </w:pPr>
            <w:r w:rsidRPr="009638E5">
              <w:rPr>
                <w:b/>
              </w:rPr>
              <w:t>Frequency</w:t>
            </w:r>
          </w:p>
        </w:tc>
        <w:tc>
          <w:tcPr>
            <w:tcW w:w="2992" w:type="dxa"/>
            <w:shd w:val="clear" w:color="auto" w:fill="BFBFBF" w:themeFill="background1" w:themeFillShade="BF"/>
          </w:tcPr>
          <w:p w14:paraId="7F3AE9A2" w14:textId="77777777" w:rsidR="002065D5" w:rsidRPr="009638E5" w:rsidRDefault="005568FD" w:rsidP="00CD5601">
            <w:pPr>
              <w:pStyle w:val="Indent2"/>
              <w:spacing w:after="0"/>
              <w:jc w:val="left"/>
              <w:rPr>
                <w:b/>
                <w:bCs/>
              </w:rPr>
            </w:pPr>
            <w:r w:rsidRPr="009638E5">
              <w:rPr>
                <w:b/>
              </w:rPr>
              <w:t>Required Attendees</w:t>
            </w:r>
          </w:p>
        </w:tc>
      </w:tr>
      <w:tr w:rsidR="00197356" w:rsidRPr="009638E5" w14:paraId="180D30F8" w14:textId="77777777" w:rsidTr="00472976">
        <w:trPr>
          <w:trHeight w:val="1223"/>
        </w:trPr>
        <w:tc>
          <w:tcPr>
            <w:tcW w:w="1095" w:type="dxa"/>
            <w:shd w:val="clear" w:color="auto" w:fill="auto"/>
            <w:textDirection w:val="btLr"/>
          </w:tcPr>
          <w:p w14:paraId="3A69A6D5" w14:textId="77777777" w:rsidR="002065D5" w:rsidRPr="009638E5" w:rsidRDefault="00EC4CAF" w:rsidP="00CD5601">
            <w:pPr>
              <w:pStyle w:val="Indent2"/>
              <w:jc w:val="left"/>
            </w:pPr>
            <w:r w:rsidRPr="009638E5">
              <w:t xml:space="preserve">Monthly </w:t>
            </w:r>
            <w:r w:rsidR="00667231" w:rsidRPr="009638E5">
              <w:t>Project Progress Meeting</w:t>
            </w:r>
          </w:p>
        </w:tc>
        <w:tc>
          <w:tcPr>
            <w:tcW w:w="3513" w:type="dxa"/>
            <w:shd w:val="clear" w:color="auto" w:fill="auto"/>
          </w:tcPr>
          <w:p w14:paraId="023219BE" w14:textId="77777777" w:rsidR="002065D5" w:rsidRPr="009638E5" w:rsidRDefault="00651DBC" w:rsidP="00CD5601">
            <w:pPr>
              <w:pStyle w:val="Indent2"/>
              <w:ind w:left="0"/>
            </w:pPr>
            <w:r w:rsidRPr="009638E5">
              <w:t>T</w:t>
            </w:r>
            <w:r w:rsidR="00667231" w:rsidRPr="009638E5">
              <w:t xml:space="preserve">his is the forum where all </w:t>
            </w:r>
            <w:r w:rsidR="00FA1398">
              <w:t>project</w:t>
            </w:r>
            <w:r w:rsidR="00EC4CAF" w:rsidRPr="009638E5">
              <w:t xml:space="preserve"> </w:t>
            </w:r>
            <w:r w:rsidR="00FA1398" w:rsidRPr="009638E5">
              <w:t>matter</w:t>
            </w:r>
            <w:r w:rsidR="00FA1398">
              <w:t>s</w:t>
            </w:r>
            <w:r w:rsidR="00EC4CAF" w:rsidRPr="009638E5">
              <w:t xml:space="preserve"> within a programme </w:t>
            </w:r>
            <w:r w:rsidR="00667231" w:rsidRPr="009638E5">
              <w:t>are discussed on a monthly basis.  Duration is approximately 4 hours</w:t>
            </w:r>
          </w:p>
        </w:tc>
        <w:tc>
          <w:tcPr>
            <w:tcW w:w="1620" w:type="dxa"/>
            <w:shd w:val="clear" w:color="auto" w:fill="auto"/>
          </w:tcPr>
          <w:p w14:paraId="571231C3" w14:textId="77777777" w:rsidR="002065D5" w:rsidRPr="009638E5" w:rsidRDefault="00EC4CAF" w:rsidP="00CD5601">
            <w:pPr>
              <w:pStyle w:val="Indent2"/>
              <w:ind w:left="0"/>
            </w:pPr>
            <w:r w:rsidRPr="009638E5">
              <w:t>Programme Manager</w:t>
            </w:r>
          </w:p>
        </w:tc>
        <w:tc>
          <w:tcPr>
            <w:tcW w:w="1440" w:type="dxa"/>
            <w:shd w:val="clear" w:color="auto" w:fill="auto"/>
          </w:tcPr>
          <w:p w14:paraId="700BF854" w14:textId="77777777" w:rsidR="002065D5" w:rsidRPr="009638E5" w:rsidRDefault="00667231" w:rsidP="00CD5601">
            <w:pPr>
              <w:pStyle w:val="Indent2"/>
              <w:ind w:left="0"/>
            </w:pPr>
            <w:r w:rsidRPr="009638E5">
              <w:t>Monthly</w:t>
            </w:r>
          </w:p>
        </w:tc>
        <w:tc>
          <w:tcPr>
            <w:tcW w:w="2992" w:type="dxa"/>
            <w:shd w:val="clear" w:color="auto" w:fill="auto"/>
          </w:tcPr>
          <w:p w14:paraId="1642B457" w14:textId="77777777" w:rsidR="002065D5" w:rsidRPr="009638E5" w:rsidRDefault="00667231" w:rsidP="00CD5601">
            <w:pPr>
              <w:pStyle w:val="Indent2"/>
              <w:tabs>
                <w:tab w:val="clear" w:pos="792"/>
                <w:tab w:val="left" w:pos="522"/>
              </w:tabs>
              <w:ind w:left="72"/>
            </w:pPr>
            <w:r w:rsidRPr="009638E5">
              <w:t>Rand Water:</w:t>
            </w:r>
            <w:r w:rsidR="006C0DC7">
              <w:t xml:space="preserve"> </w:t>
            </w:r>
            <w:r w:rsidRPr="009638E5">
              <w:t xml:space="preserve">Site Management </w:t>
            </w:r>
            <w:r w:rsidR="00EC4CAF" w:rsidRPr="009638E5">
              <w:t xml:space="preserve">Project Team </w:t>
            </w:r>
            <w:r w:rsidR="004254BC" w:rsidRPr="009638E5">
              <w:t>[excludes c</w:t>
            </w:r>
            <w:r w:rsidR="003169FA" w:rsidRPr="009638E5">
              <w:t>ontractor</w:t>
            </w:r>
            <w:r w:rsidR="004254BC" w:rsidRPr="009638E5">
              <w:t>(s)]</w:t>
            </w:r>
          </w:p>
        </w:tc>
      </w:tr>
      <w:tr w:rsidR="00197356" w:rsidRPr="009638E5" w14:paraId="4E6D609F" w14:textId="77777777" w:rsidTr="00472976">
        <w:trPr>
          <w:trHeight w:val="1610"/>
        </w:trPr>
        <w:tc>
          <w:tcPr>
            <w:tcW w:w="1095" w:type="dxa"/>
            <w:shd w:val="clear" w:color="auto" w:fill="F2F2F2" w:themeFill="background1" w:themeFillShade="F2"/>
            <w:textDirection w:val="btLr"/>
          </w:tcPr>
          <w:p w14:paraId="4D1C58E2" w14:textId="77777777" w:rsidR="002065D5" w:rsidRPr="009638E5" w:rsidRDefault="00667231" w:rsidP="00CD5601">
            <w:pPr>
              <w:pStyle w:val="Indent2"/>
              <w:rPr>
                <w:bCs/>
              </w:rPr>
            </w:pPr>
            <w:r w:rsidRPr="009638E5">
              <w:t>Progress Meeting</w:t>
            </w:r>
          </w:p>
        </w:tc>
        <w:tc>
          <w:tcPr>
            <w:tcW w:w="3513" w:type="dxa"/>
            <w:shd w:val="clear" w:color="auto" w:fill="F2F2F2" w:themeFill="background1" w:themeFillShade="F2"/>
          </w:tcPr>
          <w:p w14:paraId="538AB82F" w14:textId="77777777" w:rsidR="002065D5" w:rsidRPr="009638E5" w:rsidRDefault="006D718E" w:rsidP="00CD5601">
            <w:pPr>
              <w:pStyle w:val="Indent2"/>
              <w:ind w:left="0"/>
            </w:pPr>
            <w:r w:rsidRPr="009638E5">
              <w:t>This</w:t>
            </w:r>
            <w:r w:rsidR="00667231" w:rsidRPr="009638E5">
              <w:t xml:space="preserve"> forum where </w:t>
            </w:r>
            <w:r w:rsidR="00EC4CAF" w:rsidRPr="009638E5">
              <w:t xml:space="preserve">project </w:t>
            </w:r>
            <w:r w:rsidR="00667231" w:rsidRPr="009638E5">
              <w:t>specific</w:t>
            </w:r>
            <w:r w:rsidR="00FA1398">
              <w:t xml:space="preserve"> matters</w:t>
            </w:r>
            <w:r w:rsidR="00667231" w:rsidRPr="009638E5">
              <w:t xml:space="preserve"> are discussed. </w:t>
            </w:r>
            <w:r w:rsidR="000B49F0">
              <w:t>H&amp;S</w:t>
            </w:r>
            <w:r w:rsidR="00667231" w:rsidRPr="009638E5">
              <w:t xml:space="preserve"> issues are standing agenda points on this forum</w:t>
            </w:r>
          </w:p>
        </w:tc>
        <w:tc>
          <w:tcPr>
            <w:tcW w:w="1620" w:type="dxa"/>
            <w:shd w:val="clear" w:color="auto" w:fill="F2F2F2" w:themeFill="background1" w:themeFillShade="F2"/>
          </w:tcPr>
          <w:p w14:paraId="0BC8B400" w14:textId="77777777" w:rsidR="002065D5" w:rsidRPr="009638E5" w:rsidRDefault="00667231" w:rsidP="00CD5601">
            <w:pPr>
              <w:pStyle w:val="Indent2"/>
              <w:ind w:left="0"/>
            </w:pPr>
            <w:r w:rsidRPr="009638E5">
              <w:t>Rand Water Project</w:t>
            </w:r>
            <w:r w:rsidR="00865893">
              <w:t xml:space="preserve"> Manager</w:t>
            </w:r>
          </w:p>
        </w:tc>
        <w:tc>
          <w:tcPr>
            <w:tcW w:w="1440" w:type="dxa"/>
            <w:shd w:val="clear" w:color="auto" w:fill="F2F2F2" w:themeFill="background1" w:themeFillShade="F2"/>
          </w:tcPr>
          <w:p w14:paraId="2DAE1E12" w14:textId="77777777" w:rsidR="002065D5" w:rsidRPr="009638E5" w:rsidRDefault="003169FA" w:rsidP="00CD5601">
            <w:pPr>
              <w:pStyle w:val="Indent2"/>
              <w:ind w:left="0"/>
            </w:pPr>
            <w:r w:rsidRPr="009638E5">
              <w:t xml:space="preserve">Weekly/ Bi-weekly/ </w:t>
            </w:r>
            <w:r w:rsidR="00667231" w:rsidRPr="009638E5">
              <w:t>Monthly</w:t>
            </w:r>
          </w:p>
        </w:tc>
        <w:tc>
          <w:tcPr>
            <w:tcW w:w="2992" w:type="dxa"/>
            <w:shd w:val="clear" w:color="auto" w:fill="F2F2F2" w:themeFill="background1" w:themeFillShade="F2"/>
          </w:tcPr>
          <w:p w14:paraId="0BC4699D" w14:textId="77777777" w:rsidR="002065D5" w:rsidRPr="009638E5" w:rsidRDefault="00667231" w:rsidP="00CD5601">
            <w:pPr>
              <w:pStyle w:val="Indent2"/>
              <w:spacing w:after="0"/>
              <w:ind w:left="0"/>
            </w:pPr>
            <w:r w:rsidRPr="009638E5">
              <w:t xml:space="preserve">Principal Contractor/s and their </w:t>
            </w:r>
            <w:r w:rsidR="00F50FAC" w:rsidRPr="009638E5">
              <w:t>sub-contractor/s:</w:t>
            </w:r>
          </w:p>
          <w:p w14:paraId="0914740C" w14:textId="77777777" w:rsidR="002065D5" w:rsidRPr="009638E5" w:rsidRDefault="00667231">
            <w:pPr>
              <w:pStyle w:val="Indent2"/>
              <w:numPr>
                <w:ilvl w:val="1"/>
                <w:numId w:val="21"/>
              </w:numPr>
              <w:tabs>
                <w:tab w:val="clear" w:pos="1080"/>
              </w:tabs>
              <w:spacing w:after="0"/>
              <w:ind w:left="612"/>
            </w:pPr>
            <w:r w:rsidRPr="009638E5">
              <w:t>Project Managers</w:t>
            </w:r>
          </w:p>
          <w:p w14:paraId="70B492D3" w14:textId="77777777" w:rsidR="00F50FAC" w:rsidRPr="009638E5" w:rsidRDefault="00667231">
            <w:pPr>
              <w:pStyle w:val="Indent2"/>
              <w:numPr>
                <w:ilvl w:val="1"/>
                <w:numId w:val="21"/>
              </w:numPr>
              <w:spacing w:after="0"/>
              <w:ind w:left="612"/>
            </w:pPr>
            <w:r w:rsidRPr="009638E5">
              <w:t>Site managers</w:t>
            </w:r>
          </w:p>
          <w:p w14:paraId="5A7197C5" w14:textId="77777777" w:rsidR="00F50FAC" w:rsidRPr="009638E5" w:rsidRDefault="00F50FAC">
            <w:pPr>
              <w:pStyle w:val="Indent2"/>
              <w:numPr>
                <w:ilvl w:val="1"/>
                <w:numId w:val="21"/>
              </w:numPr>
              <w:spacing w:after="0"/>
              <w:ind w:left="612"/>
            </w:pPr>
            <w:r w:rsidRPr="009638E5">
              <w:t>Appointed Engineers or Designers</w:t>
            </w:r>
          </w:p>
          <w:p w14:paraId="52D848CA" w14:textId="77777777" w:rsidR="002065D5" w:rsidRPr="009638E5" w:rsidRDefault="00904A26" w:rsidP="00CD5601">
            <w:pPr>
              <w:pStyle w:val="Indent2"/>
              <w:spacing w:after="0"/>
              <w:ind w:left="0"/>
              <w:jc w:val="left"/>
            </w:pPr>
            <w:r w:rsidRPr="009638E5">
              <w:t>Rand Water: Project Team</w:t>
            </w:r>
          </w:p>
        </w:tc>
      </w:tr>
      <w:tr w:rsidR="00197356" w:rsidRPr="009638E5" w14:paraId="685054E1" w14:textId="77777777" w:rsidTr="00472976">
        <w:trPr>
          <w:trHeight w:val="530"/>
        </w:trPr>
        <w:tc>
          <w:tcPr>
            <w:tcW w:w="1095" w:type="dxa"/>
            <w:shd w:val="clear" w:color="auto" w:fill="auto"/>
            <w:textDirection w:val="btLr"/>
          </w:tcPr>
          <w:p w14:paraId="55209B89" w14:textId="77777777" w:rsidR="002065D5" w:rsidRPr="009638E5" w:rsidRDefault="00667231" w:rsidP="00D718AE">
            <w:pPr>
              <w:pStyle w:val="Indent2"/>
              <w:jc w:val="center"/>
              <w:rPr>
                <w:bCs/>
              </w:rPr>
            </w:pPr>
            <w:r w:rsidRPr="009638E5">
              <w:t>Pre-Job Brief Meeting</w:t>
            </w:r>
          </w:p>
        </w:tc>
        <w:tc>
          <w:tcPr>
            <w:tcW w:w="3513" w:type="dxa"/>
            <w:shd w:val="clear" w:color="auto" w:fill="auto"/>
          </w:tcPr>
          <w:p w14:paraId="5EFBC690" w14:textId="77777777" w:rsidR="002065D5" w:rsidRPr="009638E5" w:rsidRDefault="00651DBC" w:rsidP="00CD5601">
            <w:pPr>
              <w:pStyle w:val="Indent2"/>
              <w:ind w:left="0"/>
            </w:pPr>
            <w:r w:rsidRPr="009638E5">
              <w:t>T</w:t>
            </w:r>
            <w:r w:rsidR="00667231" w:rsidRPr="009638E5">
              <w:t xml:space="preserve">his is a meeting which is held prior to the commencement of the day’s work with all relevant personnel associated with the work task in attendance. The job, relevant procedures, associated hazards, safety measures, i.e., the task risk assessments shall be discussed. Each employee who attends the briefing shall sign the back of that pre-job brief form. Toolbox talks shall be included in the pre-job brief meetings. The toolbox topics will be based on </w:t>
            </w:r>
            <w:r w:rsidR="005500DB">
              <w:t>H&amp;S</w:t>
            </w:r>
            <w:r w:rsidR="00667231" w:rsidRPr="009638E5">
              <w:t xml:space="preserve"> issues pertaining to the construction site. The topic contents shall be in writing.</w:t>
            </w:r>
          </w:p>
        </w:tc>
        <w:tc>
          <w:tcPr>
            <w:tcW w:w="1620" w:type="dxa"/>
            <w:shd w:val="clear" w:color="auto" w:fill="auto"/>
          </w:tcPr>
          <w:p w14:paraId="7BFD5C73" w14:textId="77777777" w:rsidR="002065D5" w:rsidRPr="009638E5" w:rsidRDefault="00667231" w:rsidP="00CD5601">
            <w:pPr>
              <w:pStyle w:val="Indent2"/>
              <w:ind w:left="0"/>
            </w:pPr>
            <w:r w:rsidRPr="009638E5">
              <w:t>Contractor Supervisor</w:t>
            </w:r>
          </w:p>
        </w:tc>
        <w:tc>
          <w:tcPr>
            <w:tcW w:w="1440" w:type="dxa"/>
            <w:shd w:val="clear" w:color="auto" w:fill="auto"/>
          </w:tcPr>
          <w:p w14:paraId="41D09553" w14:textId="77777777" w:rsidR="002065D5" w:rsidRPr="009638E5" w:rsidRDefault="00667231" w:rsidP="00CD5601">
            <w:pPr>
              <w:pStyle w:val="Indent2"/>
              <w:ind w:left="0"/>
            </w:pPr>
            <w:r w:rsidRPr="009638E5">
              <w:t>Daily</w:t>
            </w:r>
          </w:p>
        </w:tc>
        <w:tc>
          <w:tcPr>
            <w:tcW w:w="2992" w:type="dxa"/>
            <w:shd w:val="clear" w:color="auto" w:fill="auto"/>
          </w:tcPr>
          <w:p w14:paraId="79FD5A34" w14:textId="77777777" w:rsidR="00F50FAC" w:rsidRPr="009638E5" w:rsidRDefault="00667231" w:rsidP="00CD5601">
            <w:pPr>
              <w:pStyle w:val="Indent2"/>
              <w:ind w:left="0"/>
            </w:pPr>
            <w:r w:rsidRPr="009638E5">
              <w:t>Principal Contractor/s and</w:t>
            </w:r>
            <w:r w:rsidR="00F50FAC" w:rsidRPr="009638E5">
              <w:t xml:space="preserve"> their sub-contractor/s: </w:t>
            </w:r>
          </w:p>
          <w:p w14:paraId="077A80EB" w14:textId="77777777" w:rsidR="002065D5" w:rsidRPr="009638E5" w:rsidRDefault="00667231">
            <w:pPr>
              <w:pStyle w:val="Indent2"/>
              <w:numPr>
                <w:ilvl w:val="0"/>
                <w:numId w:val="67"/>
              </w:numPr>
              <w:spacing w:after="0"/>
            </w:pPr>
            <w:r w:rsidRPr="009638E5">
              <w:t>All relevant personnel</w:t>
            </w:r>
          </w:p>
          <w:p w14:paraId="01B06CF3" w14:textId="77777777" w:rsidR="002065D5" w:rsidRPr="009638E5" w:rsidRDefault="002065D5" w:rsidP="00CD5601">
            <w:pPr>
              <w:pStyle w:val="Indent2"/>
            </w:pPr>
          </w:p>
        </w:tc>
      </w:tr>
      <w:tr w:rsidR="00651DBC" w:rsidRPr="009638E5" w14:paraId="45626CCA" w14:textId="77777777" w:rsidTr="00472976">
        <w:trPr>
          <w:trHeight w:val="558"/>
        </w:trPr>
        <w:tc>
          <w:tcPr>
            <w:tcW w:w="1095" w:type="dxa"/>
            <w:shd w:val="clear" w:color="auto" w:fill="F2F2F2" w:themeFill="background1" w:themeFillShade="F2"/>
            <w:textDirection w:val="btLr"/>
          </w:tcPr>
          <w:p w14:paraId="6CD53B31" w14:textId="77777777" w:rsidR="002065D5" w:rsidRPr="009638E5" w:rsidRDefault="00651DBC" w:rsidP="005311CD">
            <w:pPr>
              <w:pStyle w:val="Indent2"/>
              <w:ind w:left="2160"/>
              <w:jc w:val="center"/>
              <w:rPr>
                <w:bCs/>
              </w:rPr>
            </w:pPr>
            <w:r w:rsidRPr="009638E5">
              <w:t xml:space="preserve">Contractor Statutory </w:t>
            </w:r>
            <w:r w:rsidR="005500DB">
              <w:t>H&amp;S</w:t>
            </w:r>
            <w:r w:rsidRPr="009638E5">
              <w:t xml:space="preserve"> Meetings</w:t>
            </w:r>
          </w:p>
          <w:p w14:paraId="4B4CB685" w14:textId="77777777" w:rsidR="002065D5" w:rsidRPr="009638E5" w:rsidRDefault="002065D5" w:rsidP="00CD5601">
            <w:pPr>
              <w:pStyle w:val="Indent2"/>
            </w:pPr>
          </w:p>
        </w:tc>
        <w:tc>
          <w:tcPr>
            <w:tcW w:w="3513" w:type="dxa"/>
            <w:shd w:val="clear" w:color="auto" w:fill="F2F2F2" w:themeFill="background1" w:themeFillShade="F2"/>
          </w:tcPr>
          <w:p w14:paraId="5902DF8F" w14:textId="77777777" w:rsidR="00E75F61" w:rsidRPr="009638E5" w:rsidRDefault="00565AE7" w:rsidP="000B49F0">
            <w:pPr>
              <w:pStyle w:val="Indent2"/>
              <w:ind w:left="0"/>
            </w:pPr>
            <w:r w:rsidRPr="009638E5">
              <w:t>T</w:t>
            </w:r>
            <w:r w:rsidR="00197356" w:rsidRPr="009638E5">
              <w:t>his is a meeting where the Principal Contractor</w:t>
            </w:r>
            <w:r w:rsidRPr="009638E5">
              <w:t xml:space="preserve"> to </w:t>
            </w:r>
            <w:r w:rsidR="00197356" w:rsidRPr="009638E5">
              <w:t xml:space="preserve">ensure project </w:t>
            </w:r>
            <w:r w:rsidR="005500DB">
              <w:t>H&amp;S</w:t>
            </w:r>
            <w:r w:rsidR="00197356" w:rsidRPr="009638E5">
              <w:t xml:space="preserve"> goals are met and to ensure </w:t>
            </w:r>
            <w:r w:rsidR="005500DB">
              <w:t>H&amp;S</w:t>
            </w:r>
            <w:r w:rsidR="00197356" w:rsidRPr="009638E5">
              <w:t xml:space="preserve"> rules and procedures are understood. The Committee shall meet to discuss </w:t>
            </w:r>
            <w:r w:rsidR="005500DB">
              <w:t>H&amp;S</w:t>
            </w:r>
            <w:r w:rsidR="00197356" w:rsidRPr="009638E5">
              <w:t xml:space="preserve"> issues concerning the current work being performed, training, upcoming work and </w:t>
            </w:r>
            <w:r w:rsidR="005500DB">
              <w:t>H&amp;S</w:t>
            </w:r>
            <w:r w:rsidR="00197356" w:rsidRPr="009638E5">
              <w:t xml:space="preserve"> requirements, incidents and lessons learned specific </w:t>
            </w:r>
            <w:r w:rsidR="005500DB">
              <w:t>H&amp;S</w:t>
            </w:r>
            <w:r w:rsidR="00197356" w:rsidRPr="009638E5">
              <w:t xml:space="preserve"> problems, safety performance, action plans and other relevant </w:t>
            </w:r>
            <w:r w:rsidR="005500DB">
              <w:t>H&amp;S</w:t>
            </w:r>
            <w:r w:rsidR="00197356" w:rsidRPr="009638E5">
              <w:t xml:space="preserve"> issues such as but not limited to: Hazardous conditions/materials / substances, Work procedures, Protective clothing / equipment, Housekeeping, </w:t>
            </w:r>
            <w:r w:rsidR="005500DB">
              <w:t>H&amp;S</w:t>
            </w:r>
            <w:r w:rsidR="00197356" w:rsidRPr="009638E5">
              <w:t xml:space="preserve"> Representative Reports,</w:t>
            </w:r>
            <w:r w:rsidR="00197356" w:rsidRPr="009638E5">
              <w:rPr>
                <w:lang w:val="en-ZA"/>
              </w:rPr>
              <w:t xml:space="preserve">Accident / Safety incidents, Audit findings and close out, Work permits, Non-conformances, Emergency preparedness, Traffic control, Medicals, Training. Forthcoming High hazard activities, General </w:t>
            </w:r>
            <w:r w:rsidR="000B49F0">
              <w:rPr>
                <w:lang w:val="en-ZA"/>
              </w:rPr>
              <w:t>H&amp;S</w:t>
            </w:r>
            <w:r w:rsidR="000B49F0" w:rsidRPr="009638E5">
              <w:rPr>
                <w:lang w:val="en-ZA"/>
              </w:rPr>
              <w:t xml:space="preserve"> </w:t>
            </w:r>
            <w:r w:rsidR="00197356" w:rsidRPr="009638E5">
              <w:rPr>
                <w:lang w:val="en-ZA"/>
              </w:rPr>
              <w:t>issues.</w:t>
            </w:r>
          </w:p>
        </w:tc>
        <w:tc>
          <w:tcPr>
            <w:tcW w:w="1620" w:type="dxa"/>
            <w:shd w:val="clear" w:color="auto" w:fill="F2F2F2" w:themeFill="background1" w:themeFillShade="F2"/>
          </w:tcPr>
          <w:p w14:paraId="5E476995" w14:textId="77777777" w:rsidR="002065D5" w:rsidRPr="009638E5" w:rsidRDefault="00651DBC" w:rsidP="00CD5601">
            <w:pPr>
              <w:pStyle w:val="Indent2"/>
              <w:ind w:left="0"/>
            </w:pPr>
            <w:r w:rsidRPr="009638E5">
              <w:t>Principal Contractor Construction Supervisor</w:t>
            </w:r>
          </w:p>
        </w:tc>
        <w:tc>
          <w:tcPr>
            <w:tcW w:w="1440" w:type="dxa"/>
            <w:shd w:val="clear" w:color="auto" w:fill="F2F2F2" w:themeFill="background1" w:themeFillShade="F2"/>
          </w:tcPr>
          <w:p w14:paraId="74AA63E6" w14:textId="77777777" w:rsidR="002065D5" w:rsidRPr="009638E5" w:rsidRDefault="00651DBC" w:rsidP="00CD5601">
            <w:pPr>
              <w:pStyle w:val="Indent2"/>
              <w:ind w:left="0"/>
            </w:pPr>
            <w:r w:rsidRPr="009638E5">
              <w:t>Monthly</w:t>
            </w:r>
          </w:p>
        </w:tc>
        <w:tc>
          <w:tcPr>
            <w:tcW w:w="2992" w:type="dxa"/>
            <w:shd w:val="clear" w:color="auto" w:fill="F2F2F2" w:themeFill="background1" w:themeFillShade="F2"/>
          </w:tcPr>
          <w:p w14:paraId="47C7688A" w14:textId="77777777" w:rsidR="002065D5" w:rsidRPr="009638E5" w:rsidRDefault="00651DBC" w:rsidP="00CD5601">
            <w:pPr>
              <w:pStyle w:val="Indent2"/>
              <w:ind w:left="0"/>
            </w:pPr>
            <w:r w:rsidRPr="009638E5">
              <w:t>Principal Contractor/s and their sub-contractor/s:</w:t>
            </w:r>
          </w:p>
          <w:p w14:paraId="480244E2" w14:textId="77777777" w:rsidR="00F50FAC" w:rsidRPr="009638E5" w:rsidRDefault="00651DBC">
            <w:pPr>
              <w:pStyle w:val="Indent2"/>
              <w:numPr>
                <w:ilvl w:val="0"/>
                <w:numId w:val="67"/>
              </w:numPr>
              <w:spacing w:after="0"/>
            </w:pPr>
            <w:r w:rsidRPr="009638E5">
              <w:t>Project Managers</w:t>
            </w:r>
          </w:p>
          <w:p w14:paraId="1A196846" w14:textId="77777777" w:rsidR="00F50FAC" w:rsidRPr="009638E5" w:rsidRDefault="00651DBC">
            <w:pPr>
              <w:pStyle w:val="Indent2"/>
              <w:numPr>
                <w:ilvl w:val="0"/>
                <w:numId w:val="67"/>
              </w:numPr>
              <w:spacing w:after="0"/>
            </w:pPr>
            <w:r w:rsidRPr="009638E5">
              <w:t>Site managers</w:t>
            </w:r>
          </w:p>
          <w:p w14:paraId="5BC1F48F" w14:textId="77777777" w:rsidR="00F50FAC" w:rsidRPr="009638E5" w:rsidRDefault="00651DBC">
            <w:pPr>
              <w:pStyle w:val="Indent2"/>
              <w:numPr>
                <w:ilvl w:val="0"/>
                <w:numId w:val="67"/>
              </w:numPr>
              <w:spacing w:after="0"/>
            </w:pPr>
            <w:r w:rsidRPr="009638E5">
              <w:t>Supervisors</w:t>
            </w:r>
          </w:p>
          <w:p w14:paraId="3ACFF574" w14:textId="77777777" w:rsidR="00F50FAC" w:rsidRPr="009638E5" w:rsidRDefault="00651DBC">
            <w:pPr>
              <w:pStyle w:val="Indent2"/>
              <w:numPr>
                <w:ilvl w:val="0"/>
                <w:numId w:val="67"/>
              </w:numPr>
              <w:spacing w:after="0"/>
            </w:pPr>
            <w:r w:rsidRPr="009638E5">
              <w:t>Health and Safety Practitioners/Officers</w:t>
            </w:r>
          </w:p>
          <w:p w14:paraId="5708455F" w14:textId="77777777" w:rsidR="00F50FAC" w:rsidRPr="009638E5" w:rsidRDefault="00651DBC">
            <w:pPr>
              <w:pStyle w:val="Indent2"/>
              <w:numPr>
                <w:ilvl w:val="0"/>
                <w:numId w:val="67"/>
              </w:numPr>
              <w:spacing w:after="0"/>
            </w:pPr>
            <w:r w:rsidRPr="009638E5">
              <w:t>Health and Safety Representatives</w:t>
            </w:r>
          </w:p>
          <w:p w14:paraId="735A2C5E" w14:textId="77777777" w:rsidR="00F50FAC" w:rsidRPr="009638E5" w:rsidRDefault="00F50FAC" w:rsidP="00CD5601">
            <w:pPr>
              <w:pStyle w:val="Indent2"/>
              <w:spacing w:after="0"/>
              <w:ind w:left="1080"/>
            </w:pPr>
          </w:p>
          <w:p w14:paraId="656510B3" w14:textId="77777777" w:rsidR="002065D5" w:rsidRPr="009638E5" w:rsidRDefault="00565AE7">
            <w:pPr>
              <w:pStyle w:val="Indent2"/>
              <w:numPr>
                <w:ilvl w:val="0"/>
                <w:numId w:val="24"/>
              </w:numPr>
            </w:pPr>
            <w:r w:rsidRPr="009638E5">
              <w:t>Rand Water:</w:t>
            </w:r>
          </w:p>
          <w:p w14:paraId="713E9B49" w14:textId="77777777" w:rsidR="00F50FAC" w:rsidRPr="009638E5" w:rsidRDefault="00651DBC">
            <w:pPr>
              <w:pStyle w:val="Indent2"/>
              <w:numPr>
                <w:ilvl w:val="0"/>
                <w:numId w:val="68"/>
              </w:numPr>
              <w:jc w:val="left"/>
            </w:pPr>
            <w:r w:rsidRPr="009638E5">
              <w:t>RW ECO</w:t>
            </w:r>
            <w:r w:rsidR="00565AE7" w:rsidRPr="009638E5">
              <w:t xml:space="preserve">/SAM </w:t>
            </w:r>
            <w:r w:rsidR="005500DB">
              <w:t>H&amp;S</w:t>
            </w:r>
            <w:r w:rsidR="00565AE7" w:rsidRPr="009638E5">
              <w:t>Q</w:t>
            </w:r>
          </w:p>
          <w:p w14:paraId="09D82DD1" w14:textId="77777777" w:rsidR="00F50FAC" w:rsidRPr="009638E5" w:rsidRDefault="00F50FAC">
            <w:pPr>
              <w:pStyle w:val="Indent2"/>
              <w:numPr>
                <w:ilvl w:val="0"/>
                <w:numId w:val="68"/>
              </w:numPr>
              <w:spacing w:after="0"/>
              <w:jc w:val="left"/>
            </w:pPr>
            <w:r w:rsidRPr="009638E5">
              <w:t>RW Project Representative</w:t>
            </w:r>
          </w:p>
        </w:tc>
      </w:tr>
    </w:tbl>
    <w:p w14:paraId="17F5ED6D" w14:textId="77777777" w:rsidR="005C1170" w:rsidRPr="00472976" w:rsidRDefault="005500DB">
      <w:pPr>
        <w:pStyle w:val="ListParagraph"/>
        <w:numPr>
          <w:ilvl w:val="0"/>
          <w:numId w:val="34"/>
        </w:numPr>
        <w:tabs>
          <w:tab w:val="left" w:pos="540"/>
        </w:tabs>
        <w:spacing w:before="240"/>
        <w:contextualSpacing w:val="0"/>
        <w:jc w:val="both"/>
        <w:outlineLvl w:val="1"/>
        <w:rPr>
          <w:b/>
          <w:bCs/>
          <w:vanish/>
          <w:kern w:val="36"/>
          <w:lang w:val="en-US"/>
        </w:rPr>
      </w:pPr>
      <w:bookmarkStart w:id="814" w:name="_Toc326045645"/>
      <w:bookmarkStart w:id="815" w:name="_Toc326045732"/>
      <w:bookmarkStart w:id="816" w:name="_Toc326045818"/>
      <w:bookmarkStart w:id="817" w:name="_Toc326045898"/>
      <w:bookmarkStart w:id="818" w:name="_Toc326045976"/>
      <w:bookmarkStart w:id="819" w:name="_Toc326046052"/>
      <w:bookmarkStart w:id="820" w:name="_Toc326046128"/>
      <w:bookmarkStart w:id="821" w:name="_Toc326046204"/>
      <w:bookmarkStart w:id="822" w:name="_Toc326046278"/>
      <w:bookmarkStart w:id="823" w:name="_Toc326046353"/>
      <w:bookmarkStart w:id="824" w:name="_Toc326046427"/>
      <w:bookmarkStart w:id="825" w:name="_Toc326046501"/>
      <w:bookmarkStart w:id="826" w:name="_Toc326047881"/>
      <w:bookmarkStart w:id="827" w:name="_Toc326047954"/>
      <w:bookmarkStart w:id="828" w:name="_Toc326048025"/>
      <w:bookmarkStart w:id="829" w:name="_Toc326048129"/>
      <w:bookmarkStart w:id="830" w:name="_Toc326048196"/>
      <w:bookmarkStart w:id="831" w:name="_Toc326048836"/>
      <w:bookmarkStart w:id="832" w:name="_Toc326048903"/>
      <w:bookmarkStart w:id="833" w:name="_Toc326049035"/>
      <w:bookmarkStart w:id="834" w:name="_Toc326050819"/>
      <w:bookmarkStart w:id="835" w:name="_Toc326050911"/>
      <w:bookmarkStart w:id="836" w:name="_Toc326051028"/>
      <w:bookmarkStart w:id="837" w:name="_Toc326051135"/>
      <w:bookmarkStart w:id="838" w:name="_Toc326052898"/>
      <w:bookmarkStart w:id="839" w:name="_Toc326053005"/>
      <w:bookmarkStart w:id="840" w:name="_Toc326053113"/>
      <w:bookmarkStart w:id="841" w:name="_Toc326053220"/>
      <w:bookmarkStart w:id="842" w:name="_Toc326053327"/>
      <w:bookmarkStart w:id="843" w:name="_Toc326053434"/>
      <w:bookmarkStart w:id="844" w:name="_Toc326053542"/>
      <w:bookmarkStart w:id="845" w:name="_Toc326053649"/>
      <w:bookmarkStart w:id="846" w:name="_Toc326053756"/>
      <w:bookmarkStart w:id="847" w:name="_Toc326055869"/>
      <w:bookmarkStart w:id="848" w:name="_Toc326055978"/>
      <w:bookmarkStart w:id="849" w:name="_Toc395883856"/>
      <w:bookmarkStart w:id="850" w:name="_Toc395884291"/>
      <w:bookmarkStart w:id="851" w:name="_Toc437430236"/>
      <w:bookmarkStart w:id="852" w:name="_Toc440310092"/>
      <w:bookmarkStart w:id="853" w:name="_Toc440310257"/>
      <w:bookmarkStart w:id="854" w:name="_Toc440310415"/>
      <w:bookmarkStart w:id="855" w:name="_Toc440331319"/>
      <w:bookmarkStart w:id="856" w:name="_Toc440335375"/>
      <w:bookmarkStart w:id="857" w:name="_Toc440335544"/>
      <w:bookmarkStart w:id="858" w:name="_Toc440335712"/>
      <w:bookmarkStart w:id="859" w:name="_Toc440335882"/>
      <w:bookmarkStart w:id="860" w:name="_Toc440336052"/>
      <w:bookmarkStart w:id="861" w:name="_Toc440337234"/>
      <w:bookmarkStart w:id="862" w:name="_Toc440337450"/>
      <w:bookmarkStart w:id="863" w:name="_Toc440337775"/>
      <w:bookmarkStart w:id="864" w:name="_Toc440338235"/>
      <w:bookmarkStart w:id="865" w:name="_Toc440338937"/>
      <w:bookmarkStart w:id="866" w:name="_Toc440339906"/>
      <w:bookmarkStart w:id="867" w:name="_Toc440340025"/>
      <w:bookmarkStart w:id="868" w:name="_Toc440340144"/>
      <w:bookmarkStart w:id="869" w:name="_Toc440340262"/>
      <w:bookmarkStart w:id="870" w:name="_Toc440340379"/>
      <w:bookmarkStart w:id="871" w:name="_Toc441735454"/>
      <w:bookmarkStart w:id="872" w:name="_Toc441735571"/>
      <w:bookmarkStart w:id="873" w:name="_Toc441737003"/>
      <w:bookmarkStart w:id="874" w:name="_Toc443371116"/>
      <w:bookmarkStart w:id="875" w:name="_Toc443371311"/>
      <w:bookmarkStart w:id="876" w:name="_Toc443406116"/>
      <w:bookmarkStart w:id="877" w:name="_Toc443406253"/>
      <w:bookmarkStart w:id="878" w:name="_Toc443406374"/>
      <w:bookmarkStart w:id="879" w:name="_Toc443406495"/>
      <w:bookmarkStart w:id="880" w:name="_Toc443406615"/>
      <w:bookmarkStart w:id="881" w:name="_Toc443406733"/>
      <w:bookmarkStart w:id="882" w:name="_Toc443406850"/>
      <w:bookmarkStart w:id="883" w:name="_Toc514076950"/>
      <w:bookmarkStart w:id="884" w:name="_Toc514077072"/>
      <w:bookmarkStart w:id="885" w:name="_Toc514077193"/>
      <w:bookmarkStart w:id="886" w:name="_Toc33705730"/>
      <w:bookmarkStart w:id="887" w:name="_Toc33705853"/>
      <w:bookmarkStart w:id="888" w:name="_Toc33705974"/>
      <w:bookmarkStart w:id="889" w:name="_Toc63938632"/>
      <w:bookmarkStart w:id="890" w:name="_Toc64633847"/>
      <w:bookmarkStart w:id="891" w:name="_Toc118068767"/>
      <w:bookmarkStart w:id="892" w:name="_Toc250451852"/>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r w:rsidRPr="00472976">
        <w:rPr>
          <w:b/>
          <w:bCs/>
        </w:rPr>
        <w:t>H&amp;S</w:t>
      </w:r>
      <w:bookmarkEnd w:id="891"/>
    </w:p>
    <w:p w14:paraId="50A23CBF" w14:textId="77777777" w:rsidR="00A2708A" w:rsidRPr="009638E5" w:rsidRDefault="005C1170">
      <w:pPr>
        <w:pStyle w:val="Heading2"/>
      </w:pPr>
      <w:bookmarkStart w:id="893" w:name="_Toc118068768"/>
      <w:r w:rsidRPr="00472976">
        <w:t>H&amp;</w:t>
      </w:r>
      <w:r>
        <w:t>S</w:t>
      </w:r>
      <w:r w:rsidRPr="009638E5">
        <w:t xml:space="preserve"> </w:t>
      </w:r>
      <w:r w:rsidR="00667231" w:rsidRPr="009638E5">
        <w:t>INCIDENT MANAGEMENT (PRINCIPAL CONTRACTOR AND SUB- CONTRACTORS)</w:t>
      </w:r>
      <w:bookmarkEnd w:id="892"/>
      <w:bookmarkEnd w:id="893"/>
    </w:p>
    <w:p w14:paraId="7B015688" w14:textId="77777777" w:rsidR="00A5693D" w:rsidRPr="009638E5" w:rsidRDefault="00A5693D" w:rsidP="00926367">
      <w:pPr>
        <w:pStyle w:val="Heading2"/>
        <w:numPr>
          <w:ilvl w:val="0"/>
          <w:numId w:val="0"/>
        </w:numPr>
        <w:ind w:left="360"/>
      </w:pPr>
    </w:p>
    <w:p w14:paraId="7D6195DD" w14:textId="77777777" w:rsidR="00926367" w:rsidRDefault="008B4867" w:rsidP="00926367">
      <w:pPr>
        <w:tabs>
          <w:tab w:val="left" w:pos="2160"/>
        </w:tabs>
      </w:pPr>
      <w:r w:rsidRPr="009638E5">
        <w:t>The</w:t>
      </w:r>
      <w:r w:rsidR="00A2708A" w:rsidRPr="009638E5">
        <w:t xml:space="preserve"> Contractor shall compile and implement procedure for Reporting and investigation of incidents – This</w:t>
      </w:r>
      <w:r w:rsidR="00A2708A" w:rsidRPr="009638E5">
        <w:rPr>
          <w:lang w:eastAsia="en-ZA"/>
        </w:rPr>
        <w:t xml:space="preserve"> document sets out the procedures to be followed when reporting, recording and investigating incidents that occur on a construction site</w:t>
      </w:r>
      <w:r w:rsidR="00926367">
        <w:rPr>
          <w:lang w:eastAsia="en-ZA"/>
        </w:rPr>
        <w:t>.</w:t>
      </w:r>
    </w:p>
    <w:p w14:paraId="23BF463C" w14:textId="77777777" w:rsidR="00A2708A" w:rsidRPr="009638E5" w:rsidRDefault="00A2708A" w:rsidP="00926367">
      <w:pPr>
        <w:tabs>
          <w:tab w:val="left" w:pos="2160"/>
        </w:tabs>
      </w:pPr>
    </w:p>
    <w:p w14:paraId="7BF62484" w14:textId="77777777" w:rsidR="00926367" w:rsidRDefault="00E572E3" w:rsidP="003E4AC7">
      <w:pPr>
        <w:tabs>
          <w:tab w:val="left" w:pos="2160"/>
        </w:tabs>
        <w:jc w:val="both"/>
      </w:pPr>
      <w:r w:rsidRPr="009638E5">
        <w:t xml:space="preserve">The Principal Contractor shall report all incidents/accidents as required in terms of legislation including near miss incidents, first aid, medical treatment, lost time incidents (lost time injuries and fatalities); Section 24 and 25 incidents; electrical contact; </w:t>
      </w:r>
      <w:r w:rsidR="0059688B" w:rsidRPr="009638E5">
        <w:t>property</w:t>
      </w:r>
      <w:r w:rsidRPr="009638E5">
        <w:t xml:space="preserve"> damage; </w:t>
      </w:r>
      <w:r w:rsidR="0096272F" w:rsidRPr="009638E5">
        <w:t xml:space="preserve">crime, </w:t>
      </w:r>
      <w:r w:rsidRPr="009638E5">
        <w:t>chemical spillage and</w:t>
      </w:r>
      <w:r w:rsidR="004762A3">
        <w:t>/or</w:t>
      </w:r>
      <w:r w:rsidRPr="009638E5">
        <w:t xml:space="preserve"> other environmental incidents</w:t>
      </w:r>
      <w:r w:rsidR="004762A3">
        <w:t xml:space="preserve"> that have an adverse effect on H&amp;S </w:t>
      </w:r>
      <w:r w:rsidRPr="009638E5">
        <w:t xml:space="preserve"> </w:t>
      </w:r>
      <w:r w:rsidR="00F935D3" w:rsidRPr="009638E5">
        <w:t>immediately</w:t>
      </w:r>
      <w:r w:rsidR="00A82CC8">
        <w:t>, or if not possible within the shift and no later than 24 hours after the incident has occurred</w:t>
      </w:r>
      <w:r w:rsidR="00F935D3" w:rsidRPr="009638E5">
        <w:t>.</w:t>
      </w:r>
    </w:p>
    <w:p w14:paraId="2CE3C90D" w14:textId="77777777" w:rsidR="00E572E3" w:rsidRPr="009638E5" w:rsidRDefault="00F935D3" w:rsidP="003E4AC7">
      <w:pPr>
        <w:tabs>
          <w:tab w:val="left" w:pos="2160"/>
        </w:tabs>
        <w:jc w:val="both"/>
      </w:pPr>
      <w:r w:rsidRPr="009638E5">
        <w:t xml:space="preserve"> </w:t>
      </w:r>
    </w:p>
    <w:p w14:paraId="39A4BD2F" w14:textId="77777777" w:rsidR="00C6752A" w:rsidRDefault="00C6752A" w:rsidP="003E4AC7">
      <w:pPr>
        <w:tabs>
          <w:tab w:val="left" w:pos="2160"/>
        </w:tabs>
        <w:jc w:val="both"/>
      </w:pPr>
      <w:r w:rsidRPr="009638E5">
        <w:t xml:space="preserve">Where a </w:t>
      </w:r>
      <w:r w:rsidRPr="00926367">
        <w:rPr>
          <w:b/>
        </w:rPr>
        <w:t>fatality or permanent disabling injury occurs</w:t>
      </w:r>
      <w:r w:rsidRPr="009638E5">
        <w:t xml:space="preserve"> at a construction site, Contractor must provide the </w:t>
      </w:r>
      <w:r w:rsidRPr="00926367">
        <w:rPr>
          <w:b/>
        </w:rPr>
        <w:t>Provincial director with a report contemplated in section 24 of the Act</w:t>
      </w:r>
      <w:r w:rsidRPr="009638E5">
        <w:t>, in accordance with regulations 8 and 9 of the General Administrative Regulations 2013 and that the reports included measures that the contractor intends to implement to ensure a safe construction site as far as is reasonably practicable.</w:t>
      </w:r>
    </w:p>
    <w:p w14:paraId="7FFA7628" w14:textId="77777777" w:rsidR="00926367" w:rsidRPr="009638E5" w:rsidRDefault="00926367" w:rsidP="003E4AC7">
      <w:pPr>
        <w:tabs>
          <w:tab w:val="left" w:pos="2160"/>
        </w:tabs>
        <w:jc w:val="both"/>
      </w:pPr>
    </w:p>
    <w:p w14:paraId="4693E4AD" w14:textId="77777777" w:rsidR="00A5693D" w:rsidRDefault="00A5693D" w:rsidP="003E4AC7">
      <w:pPr>
        <w:tabs>
          <w:tab w:val="left" w:pos="2160"/>
        </w:tabs>
        <w:jc w:val="both"/>
      </w:pPr>
      <w:r w:rsidRPr="009638E5">
        <w:t>All fatal incidents, employee and contractor incidents, shall be reviewed by the committee within one week after the incident and the members of the Project Progress meeting notified of corrective actions taken. Preliminary investigation information shall be shared</w:t>
      </w:r>
      <w:r w:rsidR="006F080B">
        <w:t xml:space="preserve"> and the report to be submitted within 24 hrs for major incidents or when requested from the Client</w:t>
      </w:r>
      <w:r w:rsidR="00C6752A" w:rsidRPr="009638E5">
        <w:t>.</w:t>
      </w:r>
    </w:p>
    <w:p w14:paraId="32B89C56" w14:textId="77777777" w:rsidR="00926367" w:rsidRPr="009638E5" w:rsidRDefault="00926367" w:rsidP="003E4AC7">
      <w:pPr>
        <w:tabs>
          <w:tab w:val="left" w:pos="2160"/>
        </w:tabs>
        <w:jc w:val="both"/>
      </w:pPr>
    </w:p>
    <w:p w14:paraId="6F5260C3" w14:textId="77777777" w:rsidR="00A5693D" w:rsidRDefault="00133000" w:rsidP="003E4AC7">
      <w:pPr>
        <w:tabs>
          <w:tab w:val="left" w:pos="2160"/>
        </w:tabs>
        <w:jc w:val="both"/>
      </w:pPr>
      <w:r w:rsidRPr="009638E5">
        <w:t>An incident portfolio of evidence and a</w:t>
      </w:r>
      <w:r w:rsidR="00A5693D" w:rsidRPr="009638E5">
        <w:t xml:space="preserve"> comprehensive and detailed investigation report shall be submitted to the Rand Water project manager</w:t>
      </w:r>
      <w:r w:rsidR="004B0DCC" w:rsidRPr="009638E5">
        <w:t>/ SHEQ Officer</w:t>
      </w:r>
      <w:r w:rsidR="00A5693D" w:rsidRPr="009638E5">
        <w:t xml:space="preserve"> within 7 days after the incident which shall include:</w:t>
      </w:r>
      <w:r w:rsidR="00171C15" w:rsidRPr="009638E5">
        <w:t xml:space="preserve">  </w:t>
      </w:r>
      <w:r w:rsidR="00A5693D" w:rsidRPr="009638E5">
        <w:t>Date, time and place of incident; Description of incident; Root cause of incident/accident; Type of injury (if any); Medical treatment provided (if any); Persons involved; Names of witness/s; Corrective action to prevent recurrence (with clear deadlines and responsible persons).  It is required that all corrective action is closed out within 3 months.  If this is not practicable within the time frame, then it is to be submitted at a later date agreed to by</w:t>
      </w:r>
      <w:r w:rsidR="0096272F" w:rsidRPr="009638E5">
        <w:t xml:space="preserve"> the Rand Water Project Manager</w:t>
      </w:r>
      <w:r w:rsidR="00A5693D" w:rsidRPr="009638E5">
        <w:t>.</w:t>
      </w:r>
    </w:p>
    <w:p w14:paraId="46570AA8" w14:textId="77777777" w:rsidR="00926367" w:rsidRPr="009638E5" w:rsidRDefault="00926367" w:rsidP="003E4AC7">
      <w:pPr>
        <w:tabs>
          <w:tab w:val="left" w:pos="2160"/>
        </w:tabs>
        <w:jc w:val="both"/>
      </w:pPr>
    </w:p>
    <w:p w14:paraId="1440A594" w14:textId="77777777" w:rsidR="00926367" w:rsidRPr="009638E5" w:rsidRDefault="00A5693D" w:rsidP="003E4AC7">
      <w:pPr>
        <w:tabs>
          <w:tab w:val="left" w:pos="2160"/>
        </w:tabs>
        <w:jc w:val="both"/>
      </w:pPr>
      <w:bookmarkStart w:id="894" w:name="_Toc250451857"/>
      <w:r w:rsidRPr="009638E5">
        <w:t xml:space="preserve">The Principal Contractor shall ensure that all accidents/incidents are investigated by him/her and are discussed at the </w:t>
      </w:r>
      <w:r w:rsidR="005500DB">
        <w:t>H&amp;S</w:t>
      </w:r>
      <w:r w:rsidRPr="009638E5">
        <w:t xml:space="preserve"> committee meeting held on site.</w:t>
      </w:r>
      <w:bookmarkEnd w:id="894"/>
      <w:r w:rsidRPr="009638E5">
        <w:t xml:space="preserve"> Accidents/incidents shall be investigated and recorded in terms of the requirements of the Occupational Health and Safety Act</w:t>
      </w:r>
      <w:r w:rsidR="005C1170">
        <w:t>.</w:t>
      </w:r>
    </w:p>
    <w:p w14:paraId="0F1CCA61" w14:textId="77777777" w:rsidR="00A5693D" w:rsidRDefault="00A5693D" w:rsidP="003E4AC7">
      <w:pPr>
        <w:tabs>
          <w:tab w:val="left" w:pos="2160"/>
        </w:tabs>
        <w:jc w:val="both"/>
      </w:pPr>
      <w:r w:rsidRPr="009638E5">
        <w:t xml:space="preserve">Please note that providing the Accident/incident investigation report does not exempt the Principal Contractor from providing accident reports required by Statutory Authorities, in particular, the Contractors’ responsibility for reporting accidents in accordance with the requirements of the OHS Act and </w:t>
      </w:r>
      <w:proofErr w:type="spellStart"/>
      <w:r w:rsidRPr="009638E5">
        <w:t>COlD</w:t>
      </w:r>
      <w:proofErr w:type="spellEnd"/>
      <w:r w:rsidRPr="009638E5">
        <w:t xml:space="preserve"> Act.</w:t>
      </w:r>
    </w:p>
    <w:p w14:paraId="5E8C93C6" w14:textId="77777777" w:rsidR="004509FB" w:rsidRDefault="004509FB" w:rsidP="003E4AC7">
      <w:pPr>
        <w:tabs>
          <w:tab w:val="left" w:pos="2160"/>
        </w:tabs>
        <w:jc w:val="both"/>
      </w:pPr>
    </w:p>
    <w:p w14:paraId="520DF708" w14:textId="77777777" w:rsidR="004509FB" w:rsidRDefault="004509FB" w:rsidP="003E4AC7">
      <w:pPr>
        <w:tabs>
          <w:tab w:val="left" w:pos="2160"/>
        </w:tabs>
        <w:jc w:val="both"/>
      </w:pPr>
      <w:r w:rsidRPr="00357F36">
        <w:t>NB: To limit incidents resulting from community unrest / protest action, a CLO must be appointed on the project prior to site establishment.</w:t>
      </w:r>
    </w:p>
    <w:p w14:paraId="7CCAE184" w14:textId="77777777" w:rsidR="00926367" w:rsidRPr="009638E5" w:rsidRDefault="00926367" w:rsidP="003E4AC7">
      <w:pPr>
        <w:tabs>
          <w:tab w:val="left" w:pos="2160"/>
        </w:tabs>
        <w:jc w:val="both"/>
      </w:pPr>
    </w:p>
    <w:p w14:paraId="0E3A8F93" w14:textId="77777777" w:rsidR="00A5693D" w:rsidRDefault="00A5693D" w:rsidP="003E4AC7">
      <w:pPr>
        <w:tabs>
          <w:tab w:val="left" w:pos="2160"/>
        </w:tabs>
        <w:jc w:val="both"/>
      </w:pPr>
      <w:r w:rsidRPr="009638E5">
        <w:t>The Client/Agent shall be allowed to participate in any accident/incident investigation if the accident/incident is directly linked to any activity within the scope of the construction project</w:t>
      </w:r>
    </w:p>
    <w:p w14:paraId="77A2AF60" w14:textId="77777777" w:rsidR="00926367" w:rsidRPr="009638E5" w:rsidRDefault="00926367" w:rsidP="003E4AC7">
      <w:pPr>
        <w:tabs>
          <w:tab w:val="left" w:pos="2160"/>
        </w:tabs>
        <w:jc w:val="both"/>
      </w:pPr>
    </w:p>
    <w:p w14:paraId="372EDFD3" w14:textId="77777777" w:rsidR="000B5538" w:rsidRDefault="00A5693D" w:rsidP="003E4AC7">
      <w:pPr>
        <w:tabs>
          <w:tab w:val="left" w:pos="2160"/>
        </w:tabs>
        <w:jc w:val="both"/>
      </w:pPr>
      <w:r w:rsidRPr="009638E5">
        <w:t>The Principal Contractor shall keep on site/workplace a record of all accidents and incidents reported in the form of the OHS Act Annexure 1 investigation form as referenced in the OHS Act. (Incident Investigation Report)</w:t>
      </w:r>
      <w:r w:rsidR="000B5538">
        <w:t>.  The list below shows the</w:t>
      </w:r>
      <w:r w:rsidR="004606B6">
        <w:t xml:space="preserve"> minimum</w:t>
      </w:r>
      <w:r w:rsidR="000B5538">
        <w:t xml:space="preserve"> headings that should appear in the investigation report.</w:t>
      </w:r>
    </w:p>
    <w:p w14:paraId="1C4D7580" w14:textId="77777777" w:rsidR="004606B6" w:rsidRDefault="004606B6" w:rsidP="003E4AC7">
      <w:pPr>
        <w:tabs>
          <w:tab w:val="left" w:pos="2160"/>
        </w:tabs>
        <w:jc w:val="both"/>
      </w:pPr>
    </w:p>
    <w:p w14:paraId="62A16CCA" w14:textId="77777777" w:rsidR="00981DD6" w:rsidRPr="004606B6" w:rsidRDefault="00981DD6">
      <w:pPr>
        <w:pStyle w:val="ListParagraph"/>
        <w:numPr>
          <w:ilvl w:val="0"/>
          <w:numId w:val="111"/>
        </w:numPr>
        <w:tabs>
          <w:tab w:val="left" w:pos="2160"/>
        </w:tabs>
        <w:jc w:val="both"/>
        <w:rPr>
          <w:b/>
        </w:rPr>
      </w:pPr>
      <w:r w:rsidRPr="004606B6">
        <w:rPr>
          <w:b/>
        </w:rPr>
        <w:t>Recording of incident</w:t>
      </w:r>
    </w:p>
    <w:p w14:paraId="65D7718C" w14:textId="77777777" w:rsidR="000B5538" w:rsidRDefault="000B5538">
      <w:pPr>
        <w:pStyle w:val="ListParagraph"/>
        <w:numPr>
          <w:ilvl w:val="0"/>
          <w:numId w:val="110"/>
        </w:numPr>
        <w:tabs>
          <w:tab w:val="left" w:pos="2160"/>
        </w:tabs>
        <w:jc w:val="both"/>
      </w:pPr>
      <w:r>
        <w:t>Name of employer</w:t>
      </w:r>
    </w:p>
    <w:p w14:paraId="152C04D8" w14:textId="77777777" w:rsidR="000B5538" w:rsidRDefault="000B5538">
      <w:pPr>
        <w:pStyle w:val="ListParagraph"/>
        <w:numPr>
          <w:ilvl w:val="0"/>
          <w:numId w:val="110"/>
        </w:numPr>
        <w:tabs>
          <w:tab w:val="left" w:pos="2160"/>
        </w:tabs>
        <w:jc w:val="both"/>
      </w:pPr>
      <w:r>
        <w:t>Name of affected person</w:t>
      </w:r>
    </w:p>
    <w:p w14:paraId="54C2850B" w14:textId="77777777" w:rsidR="00AE082C" w:rsidRDefault="000B5538">
      <w:pPr>
        <w:pStyle w:val="ListParagraph"/>
        <w:numPr>
          <w:ilvl w:val="0"/>
          <w:numId w:val="110"/>
        </w:numPr>
        <w:tabs>
          <w:tab w:val="left" w:pos="2160"/>
        </w:tabs>
        <w:jc w:val="both"/>
      </w:pPr>
      <w:r>
        <w:t>Identity number of affected person</w:t>
      </w:r>
    </w:p>
    <w:p w14:paraId="4576E823" w14:textId="77777777" w:rsidR="00AE082C" w:rsidRDefault="00AE082C">
      <w:pPr>
        <w:pStyle w:val="ListParagraph"/>
        <w:numPr>
          <w:ilvl w:val="0"/>
          <w:numId w:val="110"/>
        </w:numPr>
        <w:tabs>
          <w:tab w:val="left" w:pos="2160"/>
        </w:tabs>
        <w:jc w:val="both"/>
      </w:pPr>
      <w:r>
        <w:t>Date of incident</w:t>
      </w:r>
    </w:p>
    <w:p w14:paraId="7DB46B31" w14:textId="77777777" w:rsidR="00AE082C" w:rsidRDefault="00AE082C">
      <w:pPr>
        <w:pStyle w:val="ListParagraph"/>
        <w:numPr>
          <w:ilvl w:val="0"/>
          <w:numId w:val="110"/>
        </w:numPr>
        <w:tabs>
          <w:tab w:val="left" w:pos="2160"/>
        </w:tabs>
        <w:jc w:val="both"/>
      </w:pPr>
      <w:r>
        <w:t>Time of incident</w:t>
      </w:r>
    </w:p>
    <w:p w14:paraId="0D8126E6" w14:textId="77777777" w:rsidR="00AE082C" w:rsidRDefault="00AE082C">
      <w:pPr>
        <w:pStyle w:val="ListParagraph"/>
        <w:numPr>
          <w:ilvl w:val="0"/>
          <w:numId w:val="110"/>
        </w:numPr>
        <w:tabs>
          <w:tab w:val="left" w:pos="2160"/>
        </w:tabs>
        <w:jc w:val="both"/>
      </w:pPr>
      <w:r>
        <w:t>Part of body affected</w:t>
      </w:r>
    </w:p>
    <w:p w14:paraId="2EBDEED7" w14:textId="77777777" w:rsidR="00AE082C" w:rsidRDefault="00AE082C">
      <w:pPr>
        <w:pStyle w:val="ListParagraph"/>
        <w:numPr>
          <w:ilvl w:val="0"/>
          <w:numId w:val="110"/>
        </w:numPr>
        <w:tabs>
          <w:tab w:val="left" w:pos="2160"/>
        </w:tabs>
        <w:jc w:val="both"/>
      </w:pPr>
      <w:r>
        <w:t>Effect on person (e.g. sprain or strain / fracture / burn)</w:t>
      </w:r>
    </w:p>
    <w:p w14:paraId="47808B2B" w14:textId="77777777" w:rsidR="009839E5" w:rsidRDefault="009839E5">
      <w:pPr>
        <w:pStyle w:val="ListParagraph"/>
        <w:numPr>
          <w:ilvl w:val="0"/>
          <w:numId w:val="110"/>
        </w:numPr>
        <w:tabs>
          <w:tab w:val="left" w:pos="2160"/>
        </w:tabs>
        <w:jc w:val="both"/>
      </w:pPr>
      <w:r>
        <w:t>Expected period of disablement</w:t>
      </w:r>
    </w:p>
    <w:p w14:paraId="2967BB07" w14:textId="77777777" w:rsidR="009839E5" w:rsidRDefault="009839E5">
      <w:pPr>
        <w:pStyle w:val="ListParagraph"/>
        <w:numPr>
          <w:ilvl w:val="0"/>
          <w:numId w:val="110"/>
        </w:numPr>
        <w:tabs>
          <w:tab w:val="left" w:pos="2160"/>
        </w:tabs>
        <w:jc w:val="both"/>
      </w:pPr>
      <w:r>
        <w:t>Description of occupational disease</w:t>
      </w:r>
    </w:p>
    <w:p w14:paraId="0B7EBD2F" w14:textId="77777777" w:rsidR="009839E5" w:rsidRDefault="009839E5">
      <w:pPr>
        <w:pStyle w:val="ListParagraph"/>
        <w:numPr>
          <w:ilvl w:val="0"/>
          <w:numId w:val="110"/>
        </w:numPr>
        <w:tabs>
          <w:tab w:val="left" w:pos="2160"/>
        </w:tabs>
        <w:jc w:val="both"/>
      </w:pPr>
      <w:r>
        <w:t>Machine / process involved / type of work performed / exposure</w:t>
      </w:r>
      <w:r w:rsidR="00CC21E6">
        <w:t>**</w:t>
      </w:r>
    </w:p>
    <w:p w14:paraId="182C6C0C" w14:textId="77777777" w:rsidR="00CC21E6" w:rsidRDefault="009839E5">
      <w:pPr>
        <w:pStyle w:val="ListParagraph"/>
        <w:numPr>
          <w:ilvl w:val="0"/>
          <w:numId w:val="110"/>
        </w:numPr>
        <w:tabs>
          <w:tab w:val="left" w:pos="2160"/>
        </w:tabs>
        <w:jc w:val="both"/>
      </w:pPr>
      <w:r>
        <w:t>Was the incident</w:t>
      </w:r>
      <w:r w:rsidR="00CC21E6">
        <w:t xml:space="preserve"> reported to the Compensation Commissioner and the Provincial Director? (Yes/No)</w:t>
      </w:r>
    </w:p>
    <w:p w14:paraId="7B39D622" w14:textId="77777777" w:rsidR="00CC21E6" w:rsidRDefault="00CC21E6">
      <w:pPr>
        <w:pStyle w:val="ListParagraph"/>
        <w:numPr>
          <w:ilvl w:val="0"/>
          <w:numId w:val="110"/>
        </w:numPr>
        <w:tabs>
          <w:tab w:val="left" w:pos="2160"/>
        </w:tabs>
        <w:jc w:val="both"/>
      </w:pPr>
      <w:r>
        <w:t>Was the incident reported to the police? (Yes/</w:t>
      </w:r>
      <w:r w:rsidR="00FA1398">
        <w:t>No) *</w:t>
      </w:r>
    </w:p>
    <w:p w14:paraId="74D8C505" w14:textId="77777777" w:rsidR="00CC21E6" w:rsidRDefault="00CC21E6">
      <w:pPr>
        <w:pStyle w:val="ListParagraph"/>
        <w:numPr>
          <w:ilvl w:val="0"/>
          <w:numId w:val="110"/>
        </w:numPr>
        <w:tabs>
          <w:tab w:val="left" w:pos="2160"/>
        </w:tabs>
        <w:jc w:val="both"/>
      </w:pPr>
      <w:r>
        <w:t>SAPS office and reference</w:t>
      </w:r>
    </w:p>
    <w:p w14:paraId="3B0B3598" w14:textId="77777777" w:rsidR="00CC21E6" w:rsidRPr="004606B6" w:rsidRDefault="00CC21E6" w:rsidP="004606B6">
      <w:pPr>
        <w:pStyle w:val="ListParagraph"/>
        <w:tabs>
          <w:tab w:val="left" w:pos="2160"/>
        </w:tabs>
        <w:ind w:left="900"/>
        <w:jc w:val="both"/>
        <w:rPr>
          <w:i/>
        </w:rPr>
      </w:pPr>
      <w:r w:rsidRPr="004606B6">
        <w:rPr>
          <w:i/>
        </w:rPr>
        <w:t>*to be completed in case of a fatal incident</w:t>
      </w:r>
    </w:p>
    <w:p w14:paraId="3813EDE6" w14:textId="77777777" w:rsidR="00A5693D" w:rsidRPr="004606B6" w:rsidRDefault="00CC21E6" w:rsidP="004606B6">
      <w:pPr>
        <w:pStyle w:val="ListParagraph"/>
        <w:tabs>
          <w:tab w:val="left" w:pos="2160"/>
        </w:tabs>
        <w:ind w:left="900"/>
        <w:jc w:val="both"/>
        <w:rPr>
          <w:i/>
        </w:rPr>
      </w:pPr>
      <w:r w:rsidRPr="004606B6">
        <w:rPr>
          <w:i/>
        </w:rPr>
        <w:t>**in case of a hazardous chemical substance, indicate substance exposed to</w:t>
      </w:r>
    </w:p>
    <w:p w14:paraId="6F9A56AF" w14:textId="77777777" w:rsidR="00981DD6" w:rsidRDefault="00981DD6" w:rsidP="004606B6">
      <w:pPr>
        <w:pStyle w:val="ListParagraph"/>
        <w:tabs>
          <w:tab w:val="left" w:pos="2160"/>
        </w:tabs>
        <w:ind w:left="1440"/>
        <w:jc w:val="both"/>
      </w:pPr>
    </w:p>
    <w:p w14:paraId="0EFC7861" w14:textId="77777777" w:rsidR="00981DD6" w:rsidRDefault="00981DD6">
      <w:pPr>
        <w:pStyle w:val="ListParagraph"/>
        <w:numPr>
          <w:ilvl w:val="0"/>
          <w:numId w:val="111"/>
        </w:numPr>
        <w:tabs>
          <w:tab w:val="left" w:pos="2160"/>
        </w:tabs>
        <w:jc w:val="both"/>
        <w:rPr>
          <w:b/>
        </w:rPr>
      </w:pPr>
      <w:r w:rsidRPr="004606B6">
        <w:rPr>
          <w:b/>
        </w:rPr>
        <w:t>Investigation of the above incident by a person designated thereto</w:t>
      </w:r>
    </w:p>
    <w:p w14:paraId="06A2DE02" w14:textId="77777777" w:rsidR="004606B6" w:rsidRDefault="004606B6">
      <w:pPr>
        <w:pStyle w:val="ListParagraph"/>
        <w:numPr>
          <w:ilvl w:val="0"/>
          <w:numId w:val="112"/>
        </w:numPr>
        <w:tabs>
          <w:tab w:val="left" w:pos="2160"/>
        </w:tabs>
        <w:jc w:val="both"/>
      </w:pPr>
      <w:r w:rsidRPr="004606B6">
        <w:t>Name of investigator</w:t>
      </w:r>
    </w:p>
    <w:p w14:paraId="312BB21E" w14:textId="77777777" w:rsidR="004606B6" w:rsidRDefault="004606B6">
      <w:pPr>
        <w:pStyle w:val="ListParagraph"/>
        <w:numPr>
          <w:ilvl w:val="0"/>
          <w:numId w:val="112"/>
        </w:numPr>
        <w:tabs>
          <w:tab w:val="left" w:pos="2160"/>
        </w:tabs>
        <w:jc w:val="both"/>
      </w:pPr>
      <w:r>
        <w:t>Date of investigation</w:t>
      </w:r>
    </w:p>
    <w:p w14:paraId="745CF5FF" w14:textId="77777777" w:rsidR="004606B6" w:rsidRDefault="004606B6">
      <w:pPr>
        <w:pStyle w:val="ListParagraph"/>
        <w:numPr>
          <w:ilvl w:val="0"/>
          <w:numId w:val="112"/>
        </w:numPr>
        <w:tabs>
          <w:tab w:val="left" w:pos="2160"/>
        </w:tabs>
        <w:jc w:val="both"/>
      </w:pPr>
      <w:r>
        <w:t>Designation of investigator</w:t>
      </w:r>
    </w:p>
    <w:p w14:paraId="2D563452" w14:textId="77777777" w:rsidR="004606B6" w:rsidRDefault="004606B6">
      <w:pPr>
        <w:pStyle w:val="ListParagraph"/>
        <w:numPr>
          <w:ilvl w:val="0"/>
          <w:numId w:val="112"/>
        </w:numPr>
        <w:tabs>
          <w:tab w:val="left" w:pos="2160"/>
        </w:tabs>
        <w:jc w:val="both"/>
      </w:pPr>
      <w:r>
        <w:t>Short description of incident</w:t>
      </w:r>
    </w:p>
    <w:p w14:paraId="5F21EADB" w14:textId="77777777" w:rsidR="004606B6" w:rsidRDefault="004606B6">
      <w:pPr>
        <w:pStyle w:val="ListParagraph"/>
        <w:numPr>
          <w:ilvl w:val="0"/>
          <w:numId w:val="112"/>
        </w:numPr>
        <w:tabs>
          <w:tab w:val="left" w:pos="2160"/>
        </w:tabs>
        <w:jc w:val="both"/>
      </w:pPr>
      <w:r>
        <w:t>Suspected cause of incident</w:t>
      </w:r>
    </w:p>
    <w:p w14:paraId="333BAED3" w14:textId="77777777" w:rsidR="004606B6" w:rsidRDefault="004606B6">
      <w:pPr>
        <w:pStyle w:val="ListParagraph"/>
        <w:numPr>
          <w:ilvl w:val="0"/>
          <w:numId w:val="112"/>
        </w:numPr>
        <w:tabs>
          <w:tab w:val="left" w:pos="2160"/>
        </w:tabs>
        <w:jc w:val="both"/>
      </w:pPr>
      <w:r>
        <w:t>Recommended steps to prevent a recurrence</w:t>
      </w:r>
    </w:p>
    <w:p w14:paraId="13AE9146" w14:textId="77777777" w:rsidR="004606B6" w:rsidRDefault="004606B6" w:rsidP="004606B6">
      <w:pPr>
        <w:pStyle w:val="ListParagraph"/>
        <w:tabs>
          <w:tab w:val="left" w:pos="2160"/>
        </w:tabs>
        <w:jc w:val="both"/>
      </w:pPr>
    </w:p>
    <w:p w14:paraId="2B07DBE2" w14:textId="77777777" w:rsidR="004606B6" w:rsidRDefault="004606B6">
      <w:pPr>
        <w:pStyle w:val="ListParagraph"/>
        <w:numPr>
          <w:ilvl w:val="0"/>
          <w:numId w:val="111"/>
        </w:numPr>
        <w:tabs>
          <w:tab w:val="left" w:pos="2160"/>
        </w:tabs>
        <w:jc w:val="both"/>
      </w:pPr>
      <w:r w:rsidRPr="004606B6">
        <w:rPr>
          <w:b/>
        </w:rPr>
        <w:t>Action taken by employer to prevent the recurrence of a similar incident</w:t>
      </w:r>
      <w:r>
        <w:rPr>
          <w:b/>
        </w:rPr>
        <w:t xml:space="preserve"> </w:t>
      </w:r>
      <w:r w:rsidRPr="004606B6">
        <w:t xml:space="preserve">(including </w:t>
      </w:r>
      <w:r>
        <w:t xml:space="preserve">dated </w:t>
      </w:r>
      <w:r w:rsidRPr="004606B6">
        <w:t xml:space="preserve">signature </w:t>
      </w:r>
      <w:r>
        <w:t xml:space="preserve">of employer </w:t>
      </w:r>
      <w:r w:rsidRPr="004606B6">
        <w:t>and date)</w:t>
      </w:r>
    </w:p>
    <w:p w14:paraId="678B4271" w14:textId="77777777" w:rsidR="004606B6" w:rsidRPr="004606B6" w:rsidRDefault="004606B6">
      <w:pPr>
        <w:pStyle w:val="ListParagraph"/>
        <w:numPr>
          <w:ilvl w:val="0"/>
          <w:numId w:val="111"/>
        </w:numPr>
        <w:tabs>
          <w:tab w:val="left" w:pos="2160"/>
        </w:tabs>
        <w:jc w:val="both"/>
      </w:pPr>
      <w:r>
        <w:rPr>
          <w:b/>
        </w:rPr>
        <w:t xml:space="preserve">Remarks by Health and Safety Committee </w:t>
      </w:r>
      <w:r w:rsidRPr="004606B6">
        <w:t>(including dated signature of Health and Safety Committee Chairman)</w:t>
      </w:r>
    </w:p>
    <w:p w14:paraId="6480E4FB" w14:textId="77777777" w:rsidR="00926367" w:rsidRPr="009638E5" w:rsidRDefault="00926367" w:rsidP="003E4AC7">
      <w:pPr>
        <w:tabs>
          <w:tab w:val="left" w:pos="2160"/>
        </w:tabs>
        <w:jc w:val="both"/>
      </w:pPr>
    </w:p>
    <w:p w14:paraId="3FDD5BA8" w14:textId="77777777" w:rsidR="00BF0FBF" w:rsidRPr="00357F36" w:rsidRDefault="00BF0FBF" w:rsidP="003E4AC7">
      <w:pPr>
        <w:tabs>
          <w:tab w:val="left" w:pos="2160"/>
        </w:tabs>
        <w:jc w:val="both"/>
      </w:pPr>
      <w:r>
        <w:t>All crime related incidents must be reported to SAPS and to Rand Water.  The PC must also make sure that all crime related incidents are investigated</w:t>
      </w:r>
      <w:r w:rsidRPr="00357F36">
        <w:t>.  The investigation report stemming from crime related incident must contain the following information as minimum.</w:t>
      </w:r>
    </w:p>
    <w:p w14:paraId="2A121A25" w14:textId="77777777" w:rsidR="00BF0FBF" w:rsidRPr="00357F36" w:rsidRDefault="00BF0FBF" w:rsidP="003E4AC7">
      <w:pPr>
        <w:tabs>
          <w:tab w:val="left" w:pos="2160"/>
        </w:tabs>
        <w:jc w:val="both"/>
      </w:pPr>
    </w:p>
    <w:p w14:paraId="1381B651" w14:textId="77777777" w:rsidR="004509FB" w:rsidRPr="00357F36" w:rsidRDefault="004509FB">
      <w:pPr>
        <w:pStyle w:val="ListParagraph"/>
        <w:numPr>
          <w:ilvl w:val="0"/>
          <w:numId w:val="115"/>
        </w:numPr>
        <w:tabs>
          <w:tab w:val="left" w:pos="2160"/>
        </w:tabs>
        <w:jc w:val="both"/>
      </w:pPr>
      <w:r w:rsidRPr="00357F36">
        <w:t>Name of employer</w:t>
      </w:r>
    </w:p>
    <w:p w14:paraId="723BEFBB" w14:textId="77777777" w:rsidR="004509FB" w:rsidRPr="00357F36" w:rsidRDefault="004509FB">
      <w:pPr>
        <w:pStyle w:val="ListParagraph"/>
        <w:numPr>
          <w:ilvl w:val="0"/>
          <w:numId w:val="115"/>
        </w:numPr>
        <w:tabs>
          <w:tab w:val="left" w:pos="2160"/>
        </w:tabs>
        <w:jc w:val="both"/>
      </w:pPr>
      <w:r w:rsidRPr="00357F36">
        <w:t>Name of affected person (if anyone was injured)</w:t>
      </w:r>
    </w:p>
    <w:p w14:paraId="0068BC84" w14:textId="77777777" w:rsidR="004509FB" w:rsidRPr="00357F36" w:rsidRDefault="004509FB">
      <w:pPr>
        <w:pStyle w:val="ListParagraph"/>
        <w:numPr>
          <w:ilvl w:val="0"/>
          <w:numId w:val="115"/>
        </w:numPr>
        <w:tabs>
          <w:tab w:val="left" w:pos="2160"/>
        </w:tabs>
        <w:jc w:val="both"/>
      </w:pPr>
      <w:r w:rsidRPr="00357F36">
        <w:t>Identity number of affected person (if anyone was injured)</w:t>
      </w:r>
    </w:p>
    <w:p w14:paraId="4D14D6DD" w14:textId="77777777" w:rsidR="004509FB" w:rsidRPr="00357F36" w:rsidRDefault="004509FB">
      <w:pPr>
        <w:pStyle w:val="ListParagraph"/>
        <w:numPr>
          <w:ilvl w:val="0"/>
          <w:numId w:val="115"/>
        </w:numPr>
        <w:tabs>
          <w:tab w:val="left" w:pos="2160"/>
        </w:tabs>
        <w:jc w:val="both"/>
      </w:pPr>
      <w:r w:rsidRPr="00357F36">
        <w:t>Date of incident</w:t>
      </w:r>
    </w:p>
    <w:p w14:paraId="3383BDFF" w14:textId="77777777" w:rsidR="004509FB" w:rsidRPr="00357F36" w:rsidRDefault="004509FB">
      <w:pPr>
        <w:pStyle w:val="ListParagraph"/>
        <w:numPr>
          <w:ilvl w:val="0"/>
          <w:numId w:val="115"/>
        </w:numPr>
        <w:tabs>
          <w:tab w:val="left" w:pos="2160"/>
        </w:tabs>
        <w:jc w:val="both"/>
      </w:pPr>
      <w:r w:rsidRPr="00357F36">
        <w:t>Time of incident</w:t>
      </w:r>
    </w:p>
    <w:p w14:paraId="601C9C1A" w14:textId="77777777" w:rsidR="004509FB" w:rsidRPr="00357F36" w:rsidRDefault="004509FB">
      <w:pPr>
        <w:pStyle w:val="ListParagraph"/>
        <w:numPr>
          <w:ilvl w:val="0"/>
          <w:numId w:val="115"/>
        </w:numPr>
        <w:tabs>
          <w:tab w:val="left" w:pos="2160"/>
        </w:tabs>
        <w:jc w:val="both"/>
      </w:pPr>
      <w:r w:rsidRPr="00357F36">
        <w:t>Description of incident</w:t>
      </w:r>
    </w:p>
    <w:p w14:paraId="449D81B0" w14:textId="77777777" w:rsidR="004509FB" w:rsidRPr="00357F36" w:rsidRDefault="004509FB">
      <w:pPr>
        <w:pStyle w:val="ListParagraph"/>
        <w:numPr>
          <w:ilvl w:val="0"/>
          <w:numId w:val="115"/>
        </w:numPr>
        <w:tabs>
          <w:tab w:val="left" w:pos="2160"/>
        </w:tabs>
        <w:jc w:val="both"/>
      </w:pPr>
      <w:r w:rsidRPr="00357F36">
        <w:t>Was the incident reported to the police? (Yes/No)</w:t>
      </w:r>
    </w:p>
    <w:p w14:paraId="69851A85" w14:textId="77777777" w:rsidR="004509FB" w:rsidRPr="00357F36" w:rsidRDefault="004509FB">
      <w:pPr>
        <w:pStyle w:val="ListParagraph"/>
        <w:numPr>
          <w:ilvl w:val="0"/>
          <w:numId w:val="115"/>
        </w:numPr>
        <w:tabs>
          <w:tab w:val="left" w:pos="2160"/>
        </w:tabs>
        <w:jc w:val="both"/>
      </w:pPr>
      <w:r w:rsidRPr="00357F36">
        <w:t>SAPS office and reference</w:t>
      </w:r>
    </w:p>
    <w:p w14:paraId="32575B80" w14:textId="77777777" w:rsidR="004509FB" w:rsidRPr="00357F36" w:rsidRDefault="004509FB" w:rsidP="004509FB">
      <w:pPr>
        <w:pStyle w:val="ListParagraph"/>
        <w:tabs>
          <w:tab w:val="left" w:pos="2160"/>
        </w:tabs>
        <w:ind w:left="1440"/>
        <w:jc w:val="both"/>
      </w:pPr>
    </w:p>
    <w:p w14:paraId="5C5E08A7" w14:textId="77777777" w:rsidR="004509FB" w:rsidRPr="00357F36" w:rsidRDefault="004509FB" w:rsidP="004509FB">
      <w:pPr>
        <w:tabs>
          <w:tab w:val="left" w:pos="2160"/>
        </w:tabs>
        <w:jc w:val="both"/>
        <w:rPr>
          <w:b/>
        </w:rPr>
      </w:pPr>
      <w:r w:rsidRPr="00357F36">
        <w:rPr>
          <w:b/>
        </w:rPr>
        <w:t>Investigation of the above incident by a person designated thereto</w:t>
      </w:r>
    </w:p>
    <w:p w14:paraId="1E7ECFA1" w14:textId="77777777" w:rsidR="004509FB" w:rsidRPr="00357F36" w:rsidRDefault="004509FB">
      <w:pPr>
        <w:pStyle w:val="ListParagraph"/>
        <w:numPr>
          <w:ilvl w:val="0"/>
          <w:numId w:val="112"/>
        </w:numPr>
        <w:tabs>
          <w:tab w:val="left" w:pos="2160"/>
        </w:tabs>
        <w:jc w:val="both"/>
      </w:pPr>
      <w:r w:rsidRPr="00357F36">
        <w:t>Name of investigator</w:t>
      </w:r>
    </w:p>
    <w:p w14:paraId="01F0089E" w14:textId="77777777" w:rsidR="004509FB" w:rsidRPr="00357F36" w:rsidRDefault="004509FB">
      <w:pPr>
        <w:pStyle w:val="ListParagraph"/>
        <w:numPr>
          <w:ilvl w:val="0"/>
          <w:numId w:val="112"/>
        </w:numPr>
        <w:tabs>
          <w:tab w:val="left" w:pos="2160"/>
        </w:tabs>
        <w:jc w:val="both"/>
      </w:pPr>
      <w:r w:rsidRPr="00357F36">
        <w:t>Date of investigation</w:t>
      </w:r>
    </w:p>
    <w:p w14:paraId="7087408E" w14:textId="77777777" w:rsidR="004509FB" w:rsidRPr="00357F36" w:rsidRDefault="004509FB">
      <w:pPr>
        <w:pStyle w:val="ListParagraph"/>
        <w:numPr>
          <w:ilvl w:val="0"/>
          <w:numId w:val="112"/>
        </w:numPr>
        <w:tabs>
          <w:tab w:val="left" w:pos="2160"/>
        </w:tabs>
        <w:jc w:val="both"/>
      </w:pPr>
      <w:r w:rsidRPr="00357F36">
        <w:t>Designation of investigator</w:t>
      </w:r>
    </w:p>
    <w:p w14:paraId="0FC47968" w14:textId="77777777" w:rsidR="004509FB" w:rsidRPr="00357F36" w:rsidRDefault="004509FB">
      <w:pPr>
        <w:pStyle w:val="ListParagraph"/>
        <w:numPr>
          <w:ilvl w:val="0"/>
          <w:numId w:val="112"/>
        </w:numPr>
        <w:tabs>
          <w:tab w:val="left" w:pos="2160"/>
        </w:tabs>
        <w:jc w:val="both"/>
      </w:pPr>
      <w:r w:rsidRPr="00357F36">
        <w:t>Short description of incident</w:t>
      </w:r>
    </w:p>
    <w:p w14:paraId="7F7251E2" w14:textId="77777777" w:rsidR="004509FB" w:rsidRPr="00357F36" w:rsidRDefault="004509FB">
      <w:pPr>
        <w:pStyle w:val="ListParagraph"/>
        <w:numPr>
          <w:ilvl w:val="0"/>
          <w:numId w:val="112"/>
        </w:numPr>
        <w:tabs>
          <w:tab w:val="left" w:pos="2160"/>
        </w:tabs>
        <w:jc w:val="both"/>
      </w:pPr>
      <w:r w:rsidRPr="00357F36">
        <w:t>Suspected cause of incident</w:t>
      </w:r>
    </w:p>
    <w:p w14:paraId="5FBC59C3" w14:textId="77777777" w:rsidR="004509FB" w:rsidRPr="00357F36" w:rsidRDefault="004509FB">
      <w:pPr>
        <w:pStyle w:val="ListParagraph"/>
        <w:numPr>
          <w:ilvl w:val="0"/>
          <w:numId w:val="112"/>
        </w:numPr>
        <w:tabs>
          <w:tab w:val="left" w:pos="2160"/>
        </w:tabs>
        <w:jc w:val="both"/>
      </w:pPr>
      <w:r w:rsidRPr="00357F36">
        <w:t>Immediate corrective action</w:t>
      </w:r>
    </w:p>
    <w:p w14:paraId="57CC880C" w14:textId="77777777" w:rsidR="004509FB" w:rsidRPr="00357F36" w:rsidRDefault="004509FB">
      <w:pPr>
        <w:pStyle w:val="ListParagraph"/>
        <w:numPr>
          <w:ilvl w:val="0"/>
          <w:numId w:val="112"/>
        </w:numPr>
        <w:tabs>
          <w:tab w:val="left" w:pos="2160"/>
        </w:tabs>
        <w:jc w:val="both"/>
      </w:pPr>
      <w:r w:rsidRPr="00357F36">
        <w:t>Recommended steps to prevent a recurrence (including dated signature of employer and date)</w:t>
      </w:r>
    </w:p>
    <w:p w14:paraId="5C8C1803" w14:textId="77777777" w:rsidR="004509FB" w:rsidRDefault="004509FB" w:rsidP="004509FB">
      <w:pPr>
        <w:pStyle w:val="ListParagraph"/>
        <w:tabs>
          <w:tab w:val="left" w:pos="2160"/>
        </w:tabs>
        <w:jc w:val="both"/>
      </w:pPr>
    </w:p>
    <w:p w14:paraId="05821B43" w14:textId="77777777" w:rsidR="00BF0FBF" w:rsidRDefault="00BF0FBF" w:rsidP="003E4AC7">
      <w:pPr>
        <w:tabs>
          <w:tab w:val="left" w:pos="2160"/>
        </w:tabs>
        <w:jc w:val="both"/>
      </w:pPr>
    </w:p>
    <w:p w14:paraId="6B5C8997" w14:textId="77777777" w:rsidR="00A5693D" w:rsidRPr="00357F36" w:rsidRDefault="00A5693D" w:rsidP="003E4AC7">
      <w:pPr>
        <w:tabs>
          <w:tab w:val="left" w:pos="2160"/>
        </w:tabs>
        <w:jc w:val="both"/>
      </w:pPr>
      <w:r w:rsidRPr="009638E5">
        <w:t>Rand Water reserves the right to conduct an independent investigation in any incident</w:t>
      </w:r>
      <w:r w:rsidR="00AF236E" w:rsidRPr="00357F36">
        <w:t>.  Actions stemming from these investigation reports</w:t>
      </w:r>
      <w:r w:rsidR="00603A3A" w:rsidRPr="00357F36">
        <w:t xml:space="preserve"> must be closed out within the stipulated timeframes.  Any actions that have not been closed out will be raised as a non-conformance and may warrant the issue of a penalty if they are still not close out within the required target dates.</w:t>
      </w:r>
    </w:p>
    <w:p w14:paraId="58176528" w14:textId="77777777" w:rsidR="00BF0FBF" w:rsidRPr="00357F36" w:rsidRDefault="00BF0FBF" w:rsidP="003E4AC7">
      <w:pPr>
        <w:tabs>
          <w:tab w:val="left" w:pos="2160"/>
        </w:tabs>
        <w:jc w:val="both"/>
      </w:pPr>
    </w:p>
    <w:p w14:paraId="1490A0C0" w14:textId="77777777" w:rsidR="00BF0FBF" w:rsidRPr="00357F36" w:rsidRDefault="00BF0FBF" w:rsidP="003E4AC7">
      <w:pPr>
        <w:tabs>
          <w:tab w:val="left" w:pos="2160"/>
        </w:tabs>
        <w:jc w:val="both"/>
      </w:pPr>
    </w:p>
    <w:p w14:paraId="0B73AAD6" w14:textId="77777777" w:rsidR="00BF0FBF" w:rsidRDefault="00BF0FBF" w:rsidP="003E4AC7">
      <w:pPr>
        <w:tabs>
          <w:tab w:val="left" w:pos="2160"/>
        </w:tabs>
        <w:jc w:val="both"/>
      </w:pPr>
      <w:r w:rsidRPr="00357F36">
        <w:t>Incidents involving the public that may impact the project by causing damage to property, harm or injury to employees and project delays must be reported as crime incidents to the SAPS as well as to Rand Water.</w:t>
      </w:r>
    </w:p>
    <w:p w14:paraId="6F6D9959" w14:textId="77777777" w:rsidR="00926367" w:rsidRPr="009638E5" w:rsidRDefault="00926367" w:rsidP="003E4AC7">
      <w:pPr>
        <w:tabs>
          <w:tab w:val="left" w:pos="2160"/>
        </w:tabs>
        <w:jc w:val="both"/>
      </w:pPr>
    </w:p>
    <w:p w14:paraId="5AA0E1B8" w14:textId="77777777" w:rsidR="00667231" w:rsidRPr="009638E5" w:rsidRDefault="00A5693D" w:rsidP="003E4AC7">
      <w:pPr>
        <w:tabs>
          <w:tab w:val="left" w:pos="2160"/>
        </w:tabs>
        <w:jc w:val="both"/>
      </w:pPr>
      <w:r w:rsidRPr="009638E5">
        <w:t>Investigation Teams</w:t>
      </w:r>
      <w:r w:rsidR="00146BF0" w:rsidRPr="009638E5">
        <w:t xml:space="preserve"> </w:t>
      </w:r>
      <w:r w:rsidR="00667231" w:rsidRPr="009638E5">
        <w:t>below are expected as a minimum for the Principal Contractor to establish for incidents and accidents.  In addition to the Principal Contractor and his sub-contractor investigations, Rand Water will also, separately, conduct its own separate investigation</w:t>
      </w:r>
      <w:r w:rsidR="0076115A" w:rsidRPr="009638E5">
        <w:t xml:space="preserve"> especially for </w:t>
      </w:r>
      <w:r w:rsidR="0068051C" w:rsidRPr="009638E5">
        <w:t xml:space="preserve">disabling injuries, </w:t>
      </w:r>
      <w:r w:rsidR="0076115A" w:rsidRPr="009638E5">
        <w:t xml:space="preserve">fatalities, serious damages to Rand Water property. </w:t>
      </w:r>
      <w:r w:rsidR="00667231" w:rsidRPr="009638E5">
        <w:t xml:space="preserve">The principal contractor and sub-contractor would be required to co-operate with the Rand Water </w:t>
      </w:r>
      <w:r w:rsidR="004606B6" w:rsidRPr="009638E5">
        <w:t>Investigation</w:t>
      </w:r>
      <w:r w:rsidR="00667231" w:rsidRPr="009638E5">
        <w:t xml:space="preserve"> Team. </w:t>
      </w:r>
    </w:p>
    <w:p w14:paraId="69002962" w14:textId="77777777" w:rsidR="0046348E" w:rsidRPr="009638E5" w:rsidRDefault="0046348E" w:rsidP="003E4AC7">
      <w:pPr>
        <w:pStyle w:val="ListParagraph"/>
        <w:tabs>
          <w:tab w:val="left" w:pos="2160"/>
        </w:tabs>
        <w:ind w:left="810"/>
        <w:jc w:val="both"/>
      </w:pPr>
    </w:p>
    <w:p w14:paraId="464070C3" w14:textId="77777777" w:rsidR="00667231" w:rsidRPr="009638E5" w:rsidRDefault="00667231" w:rsidP="003E4AC7">
      <w:pPr>
        <w:pStyle w:val="Indent2"/>
        <w:ind w:left="0"/>
      </w:pPr>
      <w:r w:rsidRPr="009638E5">
        <w:t>Parties to be involved in the investigation are as follows:</w:t>
      </w:r>
    </w:p>
    <w:tbl>
      <w:tblPr>
        <w:tblStyle w:val="TableGrid5"/>
        <w:tblW w:w="10685" w:type="dxa"/>
        <w:tblLayout w:type="fixed"/>
        <w:tblLook w:val="04A0" w:firstRow="1" w:lastRow="0" w:firstColumn="1" w:lastColumn="0" w:noHBand="0" w:noVBand="1"/>
      </w:tblPr>
      <w:tblGrid>
        <w:gridCol w:w="1728"/>
        <w:gridCol w:w="3420"/>
        <w:gridCol w:w="1800"/>
        <w:gridCol w:w="3737"/>
      </w:tblGrid>
      <w:tr w:rsidR="0068051C" w:rsidRPr="009638E5" w14:paraId="3E4D49B8" w14:textId="77777777" w:rsidTr="00FA6D48">
        <w:trPr>
          <w:cnfStyle w:val="100000000000" w:firstRow="1" w:lastRow="0" w:firstColumn="0" w:lastColumn="0" w:oddVBand="0" w:evenVBand="0" w:oddHBand="0" w:evenHBand="0" w:firstRowFirstColumn="0" w:firstRowLastColumn="0" w:lastRowFirstColumn="0" w:lastRowLastColumn="0"/>
          <w:trHeight w:val="267"/>
        </w:trPr>
        <w:tc>
          <w:tcPr>
            <w:cnfStyle w:val="000000000100" w:firstRow="0" w:lastRow="0" w:firstColumn="0" w:lastColumn="0" w:oddVBand="0" w:evenVBand="0" w:oddHBand="0" w:evenHBand="0" w:firstRowFirstColumn="1" w:firstRowLastColumn="0" w:lastRowFirstColumn="0" w:lastRowLastColumn="0"/>
            <w:tcW w:w="1728" w:type="dxa"/>
            <w:tcBorders>
              <w:top w:val="single" w:sz="12" w:space="0" w:color="auto"/>
              <w:left w:val="single" w:sz="12" w:space="0" w:color="auto"/>
              <w:bottom w:val="single" w:sz="12" w:space="0" w:color="auto"/>
              <w:tl2br w:val="nil"/>
            </w:tcBorders>
            <w:shd w:val="clear" w:color="auto" w:fill="BFBFBF" w:themeFill="background1" w:themeFillShade="BF"/>
          </w:tcPr>
          <w:p w14:paraId="3132D2B7" w14:textId="77777777" w:rsidR="00840DBE" w:rsidRPr="009638E5" w:rsidRDefault="00EA4460" w:rsidP="00CD5601">
            <w:pPr>
              <w:pStyle w:val="Indent2"/>
              <w:ind w:left="0"/>
              <w:rPr>
                <w:b/>
              </w:rPr>
            </w:pPr>
            <w:r w:rsidRPr="009638E5">
              <w:rPr>
                <w:b/>
              </w:rPr>
              <w:t>Incident Type</w:t>
            </w:r>
          </w:p>
        </w:tc>
        <w:tc>
          <w:tcPr>
            <w:tcW w:w="3420" w:type="dxa"/>
            <w:shd w:val="clear" w:color="auto" w:fill="BFBFBF" w:themeFill="background1" w:themeFillShade="BF"/>
          </w:tcPr>
          <w:p w14:paraId="05CA8336" w14:textId="77777777" w:rsidR="00840DBE" w:rsidRPr="009638E5" w:rsidRDefault="00EA4460" w:rsidP="00CD5601">
            <w:pPr>
              <w:pStyle w:val="Indent2"/>
              <w:spacing w:after="0"/>
              <w:ind w:left="0"/>
              <w:cnfStyle w:val="100000000000" w:firstRow="1" w:lastRow="0" w:firstColumn="0" w:lastColumn="0" w:oddVBand="0" w:evenVBand="0" w:oddHBand="0" w:evenHBand="0" w:firstRowFirstColumn="0" w:firstRowLastColumn="0" w:lastRowFirstColumn="0" w:lastRowLastColumn="0"/>
              <w:rPr>
                <w:b/>
              </w:rPr>
            </w:pPr>
            <w:r w:rsidRPr="009638E5">
              <w:rPr>
                <w:b/>
              </w:rPr>
              <w:t>Definition</w:t>
            </w:r>
          </w:p>
        </w:tc>
        <w:tc>
          <w:tcPr>
            <w:tcW w:w="1800" w:type="dxa"/>
            <w:shd w:val="clear" w:color="auto" w:fill="BFBFBF" w:themeFill="background1" w:themeFillShade="BF"/>
          </w:tcPr>
          <w:p w14:paraId="45186218" w14:textId="77777777" w:rsidR="00840DBE" w:rsidRPr="009638E5" w:rsidRDefault="00EA4460" w:rsidP="00CD5601">
            <w:pPr>
              <w:pStyle w:val="Indent2"/>
              <w:spacing w:after="0"/>
              <w:ind w:left="0"/>
              <w:cnfStyle w:val="100000000000" w:firstRow="1" w:lastRow="0" w:firstColumn="0" w:lastColumn="0" w:oddVBand="0" w:evenVBand="0" w:oddHBand="0" w:evenHBand="0" w:firstRowFirstColumn="0" w:firstRowLastColumn="0" w:lastRowFirstColumn="0" w:lastRowLastColumn="0"/>
              <w:rPr>
                <w:b/>
              </w:rPr>
            </w:pPr>
            <w:r w:rsidRPr="009638E5">
              <w:rPr>
                <w:b/>
              </w:rPr>
              <w:t>Chairman:</w:t>
            </w:r>
          </w:p>
        </w:tc>
        <w:tc>
          <w:tcPr>
            <w:tcW w:w="3737" w:type="dxa"/>
            <w:shd w:val="clear" w:color="auto" w:fill="BFBFBF" w:themeFill="background1" w:themeFillShade="BF"/>
          </w:tcPr>
          <w:p w14:paraId="53780464" w14:textId="77777777" w:rsidR="00840DBE" w:rsidRPr="009638E5" w:rsidRDefault="00EA4460" w:rsidP="00CD5601">
            <w:pPr>
              <w:pStyle w:val="Indent2"/>
              <w:ind w:left="0"/>
              <w:cnfStyle w:val="100000000000" w:firstRow="1" w:lastRow="0" w:firstColumn="0" w:lastColumn="0" w:oddVBand="0" w:evenVBand="0" w:oddHBand="0" w:evenHBand="0" w:firstRowFirstColumn="0" w:firstRowLastColumn="0" w:lastRowFirstColumn="0" w:lastRowLastColumn="0"/>
              <w:rPr>
                <w:b/>
              </w:rPr>
            </w:pPr>
            <w:r w:rsidRPr="009638E5">
              <w:rPr>
                <w:b/>
              </w:rPr>
              <w:t>Attendees:</w:t>
            </w:r>
          </w:p>
        </w:tc>
      </w:tr>
      <w:tr w:rsidR="0068051C" w:rsidRPr="009638E5" w14:paraId="27159807" w14:textId="77777777" w:rsidTr="00FA6D48">
        <w:trPr>
          <w:trHeight w:val="1455"/>
        </w:trPr>
        <w:tc>
          <w:tcPr>
            <w:tcW w:w="1728" w:type="dxa"/>
            <w:tcBorders>
              <w:top w:val="single" w:sz="12" w:space="0" w:color="auto"/>
            </w:tcBorders>
          </w:tcPr>
          <w:p w14:paraId="3611E612" w14:textId="77777777" w:rsidR="00840DBE" w:rsidRPr="009638E5" w:rsidRDefault="0046348E" w:rsidP="00CD5601">
            <w:pPr>
              <w:pStyle w:val="Indent2"/>
              <w:ind w:left="0"/>
              <w:jc w:val="left"/>
              <w:rPr>
                <w:b/>
              </w:rPr>
            </w:pPr>
            <w:r w:rsidRPr="009638E5">
              <w:rPr>
                <w:b/>
              </w:rPr>
              <w:t>First Aid Injuries</w:t>
            </w:r>
          </w:p>
        </w:tc>
        <w:tc>
          <w:tcPr>
            <w:tcW w:w="3420" w:type="dxa"/>
          </w:tcPr>
          <w:p w14:paraId="67B40C4A" w14:textId="77777777" w:rsidR="00840DBE" w:rsidRPr="009638E5" w:rsidRDefault="00840DBE" w:rsidP="00CD5601">
            <w:pPr>
              <w:pStyle w:val="Indent2"/>
              <w:ind w:left="0"/>
              <w:jc w:val="left"/>
            </w:pPr>
            <w:r w:rsidRPr="009638E5">
              <w:t>An incident in which an injured person is treated at the incident scene by the first Aider and released back for duty</w:t>
            </w:r>
          </w:p>
        </w:tc>
        <w:tc>
          <w:tcPr>
            <w:tcW w:w="1800" w:type="dxa"/>
          </w:tcPr>
          <w:p w14:paraId="0148653A" w14:textId="77777777" w:rsidR="00840DBE" w:rsidRPr="009638E5" w:rsidRDefault="00840DBE" w:rsidP="00CD5601">
            <w:pPr>
              <w:pStyle w:val="Indent2"/>
              <w:ind w:left="0"/>
              <w:jc w:val="left"/>
            </w:pPr>
            <w:r w:rsidRPr="009638E5">
              <w:t>Supervisor of Injure</w:t>
            </w:r>
            <w:r w:rsidR="0046348E" w:rsidRPr="009638E5">
              <w:t xml:space="preserve">d Person / Principal Contractor: </w:t>
            </w:r>
            <w:r w:rsidRPr="009638E5">
              <w:t>Relevant Supervisor</w:t>
            </w:r>
          </w:p>
        </w:tc>
        <w:tc>
          <w:tcPr>
            <w:tcW w:w="3737" w:type="dxa"/>
          </w:tcPr>
          <w:p w14:paraId="51601C97" w14:textId="77777777" w:rsidR="00840DBE" w:rsidRPr="009638E5" w:rsidRDefault="00840DBE" w:rsidP="00CD5601">
            <w:pPr>
              <w:pStyle w:val="Indent2"/>
              <w:spacing w:after="0"/>
              <w:jc w:val="left"/>
            </w:pPr>
            <w:r w:rsidRPr="009638E5">
              <w:t xml:space="preserve">Principal Contractor/s and their sub-contractor/s </w:t>
            </w:r>
          </w:p>
          <w:p w14:paraId="6F35A160" w14:textId="77777777" w:rsidR="00840DBE" w:rsidRPr="009638E5" w:rsidRDefault="005500DB">
            <w:pPr>
              <w:pStyle w:val="Indent2"/>
              <w:numPr>
                <w:ilvl w:val="0"/>
                <w:numId w:val="25"/>
              </w:numPr>
              <w:spacing w:after="0"/>
              <w:jc w:val="left"/>
            </w:pPr>
            <w:r>
              <w:t>H&amp;S</w:t>
            </w:r>
            <w:r w:rsidR="00840DBE" w:rsidRPr="009638E5">
              <w:t xml:space="preserve"> representative</w:t>
            </w:r>
          </w:p>
          <w:p w14:paraId="777CC0FB" w14:textId="77777777" w:rsidR="00840DBE" w:rsidRPr="009638E5" w:rsidRDefault="002065D5">
            <w:pPr>
              <w:pStyle w:val="Indent2"/>
              <w:numPr>
                <w:ilvl w:val="0"/>
                <w:numId w:val="25"/>
              </w:numPr>
              <w:spacing w:after="0"/>
              <w:jc w:val="left"/>
            </w:pPr>
            <w:r w:rsidRPr="009638E5">
              <w:t xml:space="preserve">Construction </w:t>
            </w:r>
            <w:r w:rsidR="00840DBE" w:rsidRPr="009638E5">
              <w:t>Safety Officer</w:t>
            </w:r>
          </w:p>
          <w:p w14:paraId="0804469D" w14:textId="77777777" w:rsidR="00840DBE" w:rsidRPr="009638E5" w:rsidRDefault="00840DBE">
            <w:pPr>
              <w:pStyle w:val="Indent2"/>
              <w:numPr>
                <w:ilvl w:val="0"/>
                <w:numId w:val="25"/>
              </w:numPr>
              <w:spacing w:after="0"/>
              <w:jc w:val="left"/>
            </w:pPr>
            <w:r w:rsidRPr="009638E5">
              <w:t>Injured</w:t>
            </w:r>
          </w:p>
        </w:tc>
      </w:tr>
      <w:tr w:rsidR="0068051C" w:rsidRPr="009638E5" w14:paraId="19988760" w14:textId="77777777" w:rsidTr="00FA6D48">
        <w:tc>
          <w:tcPr>
            <w:tcW w:w="1728" w:type="dxa"/>
            <w:shd w:val="clear" w:color="auto" w:fill="F2F2F2" w:themeFill="background1" w:themeFillShade="F2"/>
          </w:tcPr>
          <w:p w14:paraId="027617B8" w14:textId="77777777" w:rsidR="00840DBE" w:rsidRPr="009638E5" w:rsidRDefault="0046348E" w:rsidP="00CD5601">
            <w:pPr>
              <w:pStyle w:val="Indent2"/>
              <w:ind w:left="0"/>
              <w:jc w:val="left"/>
              <w:rPr>
                <w:b/>
              </w:rPr>
            </w:pPr>
            <w:r w:rsidRPr="009638E5">
              <w:rPr>
                <w:b/>
              </w:rPr>
              <w:t>Medical Treatment Injuries</w:t>
            </w:r>
          </w:p>
          <w:p w14:paraId="077892CA" w14:textId="77777777" w:rsidR="00840DBE" w:rsidRPr="009638E5" w:rsidRDefault="00840DBE" w:rsidP="00CD5601">
            <w:pPr>
              <w:pStyle w:val="Indent2"/>
              <w:jc w:val="left"/>
              <w:rPr>
                <w:b/>
              </w:rPr>
            </w:pPr>
          </w:p>
          <w:p w14:paraId="37A3F18E" w14:textId="77777777" w:rsidR="00840DBE" w:rsidRPr="009638E5" w:rsidRDefault="00840DBE" w:rsidP="00CD5601">
            <w:pPr>
              <w:pStyle w:val="Indent2"/>
              <w:jc w:val="left"/>
              <w:rPr>
                <w:b/>
              </w:rPr>
            </w:pPr>
          </w:p>
        </w:tc>
        <w:tc>
          <w:tcPr>
            <w:tcW w:w="3420" w:type="dxa"/>
            <w:shd w:val="clear" w:color="auto" w:fill="F2F2F2" w:themeFill="background1" w:themeFillShade="F2"/>
          </w:tcPr>
          <w:p w14:paraId="27769877" w14:textId="77777777" w:rsidR="00840DBE" w:rsidRPr="009638E5" w:rsidRDefault="00840DBE" w:rsidP="00CD5601">
            <w:r w:rsidRPr="009638E5">
              <w:rPr>
                <w:lang w:val="en-US"/>
              </w:rPr>
              <w:t>An incident in which an injured person is treated by the OHP/Medical doctor and released back for duty</w:t>
            </w:r>
          </w:p>
        </w:tc>
        <w:tc>
          <w:tcPr>
            <w:tcW w:w="1800" w:type="dxa"/>
            <w:shd w:val="clear" w:color="auto" w:fill="F2F2F2" w:themeFill="background1" w:themeFillShade="F2"/>
          </w:tcPr>
          <w:p w14:paraId="0BC3C727" w14:textId="77777777" w:rsidR="00840DBE" w:rsidRPr="009638E5" w:rsidRDefault="00840DBE" w:rsidP="00CD5601">
            <w:r w:rsidRPr="009638E5">
              <w:t xml:space="preserve">Principal Contractor’s OHS Act Section 16(2) appointee </w:t>
            </w:r>
          </w:p>
        </w:tc>
        <w:tc>
          <w:tcPr>
            <w:tcW w:w="3737" w:type="dxa"/>
            <w:shd w:val="clear" w:color="auto" w:fill="F2F2F2" w:themeFill="background1" w:themeFillShade="F2"/>
          </w:tcPr>
          <w:p w14:paraId="70BBE64D" w14:textId="77777777" w:rsidR="00840DBE" w:rsidRPr="009638E5" w:rsidRDefault="00840DBE" w:rsidP="00CD5601">
            <w:pPr>
              <w:pStyle w:val="Indent2"/>
              <w:spacing w:after="0"/>
              <w:ind w:left="0"/>
              <w:jc w:val="left"/>
              <w:rPr>
                <w:u w:val="single"/>
              </w:rPr>
            </w:pPr>
            <w:r w:rsidRPr="009638E5">
              <w:rPr>
                <w:u w:val="single"/>
              </w:rPr>
              <w:t xml:space="preserve">Principal Contractor/s and / or their sub-contractor/s </w:t>
            </w:r>
          </w:p>
          <w:p w14:paraId="737F0E95" w14:textId="77777777" w:rsidR="00840DBE" w:rsidRPr="009638E5" w:rsidRDefault="005500DB">
            <w:pPr>
              <w:pStyle w:val="Indent2"/>
              <w:numPr>
                <w:ilvl w:val="0"/>
                <w:numId w:val="26"/>
              </w:numPr>
              <w:spacing w:after="0"/>
              <w:jc w:val="left"/>
            </w:pPr>
            <w:r>
              <w:t>H&amp;S</w:t>
            </w:r>
            <w:r w:rsidR="00840DBE" w:rsidRPr="009638E5">
              <w:t xml:space="preserve"> representative</w:t>
            </w:r>
          </w:p>
          <w:p w14:paraId="6C5F58A5" w14:textId="77777777" w:rsidR="00840DBE" w:rsidRPr="009638E5" w:rsidRDefault="003C7D80">
            <w:pPr>
              <w:pStyle w:val="Indent2"/>
              <w:numPr>
                <w:ilvl w:val="0"/>
                <w:numId w:val="26"/>
              </w:numPr>
              <w:spacing w:after="0"/>
              <w:jc w:val="left"/>
            </w:pPr>
            <w:r w:rsidRPr="009638E5">
              <w:t xml:space="preserve">Construction </w:t>
            </w:r>
            <w:r w:rsidR="00840DBE" w:rsidRPr="009638E5">
              <w:t>Safety Officer</w:t>
            </w:r>
          </w:p>
          <w:p w14:paraId="20D8AF26" w14:textId="77777777" w:rsidR="00840DBE" w:rsidRPr="009638E5" w:rsidRDefault="00840DBE">
            <w:pPr>
              <w:pStyle w:val="Indent2"/>
              <w:numPr>
                <w:ilvl w:val="0"/>
                <w:numId w:val="26"/>
              </w:numPr>
              <w:spacing w:after="0"/>
              <w:jc w:val="left"/>
            </w:pPr>
            <w:r w:rsidRPr="009638E5">
              <w:t>Injured (if possible)</w:t>
            </w:r>
          </w:p>
          <w:p w14:paraId="33C40C5D" w14:textId="77777777" w:rsidR="00840DBE" w:rsidRPr="009638E5" w:rsidRDefault="00840DBE">
            <w:pPr>
              <w:pStyle w:val="Indent2"/>
              <w:numPr>
                <w:ilvl w:val="0"/>
                <w:numId w:val="26"/>
              </w:numPr>
              <w:spacing w:after="0"/>
              <w:jc w:val="left"/>
            </w:pPr>
            <w:r w:rsidRPr="009638E5">
              <w:t>Witness (if any)</w:t>
            </w:r>
          </w:p>
          <w:p w14:paraId="031B112C" w14:textId="77777777" w:rsidR="00840DBE" w:rsidRPr="009638E5" w:rsidRDefault="00840DBE">
            <w:pPr>
              <w:pStyle w:val="Indent2"/>
              <w:numPr>
                <w:ilvl w:val="0"/>
                <w:numId w:val="26"/>
              </w:numPr>
              <w:spacing w:after="0"/>
              <w:jc w:val="left"/>
            </w:pPr>
            <w:r w:rsidRPr="009638E5">
              <w:t>Supervisor of the injured</w:t>
            </w:r>
          </w:p>
          <w:p w14:paraId="406E801A" w14:textId="77777777" w:rsidR="00840DBE" w:rsidRPr="009638E5" w:rsidRDefault="00840DBE" w:rsidP="00CD5601">
            <w:pPr>
              <w:pStyle w:val="Indent2"/>
              <w:spacing w:after="0"/>
              <w:ind w:left="0"/>
              <w:jc w:val="left"/>
              <w:rPr>
                <w:u w:val="single"/>
              </w:rPr>
            </w:pPr>
            <w:r w:rsidRPr="009638E5">
              <w:rPr>
                <w:u w:val="single"/>
              </w:rPr>
              <w:t xml:space="preserve">Rand Water </w:t>
            </w:r>
          </w:p>
          <w:p w14:paraId="6A354B59" w14:textId="77777777" w:rsidR="00840DBE" w:rsidRPr="009638E5" w:rsidRDefault="0046348E">
            <w:pPr>
              <w:pStyle w:val="Indent2"/>
              <w:numPr>
                <w:ilvl w:val="0"/>
                <w:numId w:val="26"/>
              </w:numPr>
              <w:spacing w:after="0"/>
              <w:jc w:val="left"/>
            </w:pPr>
            <w:r w:rsidRPr="009638E5">
              <w:t xml:space="preserve">RW </w:t>
            </w:r>
            <w:r w:rsidR="00840DBE" w:rsidRPr="009638E5">
              <w:t xml:space="preserve">Project </w:t>
            </w:r>
            <w:r w:rsidRPr="009638E5">
              <w:t>Representative</w:t>
            </w:r>
          </w:p>
        </w:tc>
      </w:tr>
      <w:tr w:rsidR="00A675E7" w:rsidRPr="009638E5" w14:paraId="30276511" w14:textId="77777777" w:rsidTr="00FA6D48">
        <w:tc>
          <w:tcPr>
            <w:tcW w:w="1728" w:type="dxa"/>
          </w:tcPr>
          <w:p w14:paraId="0B8E32E3" w14:textId="77777777" w:rsidR="00A675E7" w:rsidRPr="009638E5" w:rsidRDefault="0046348E" w:rsidP="00CD5601">
            <w:pPr>
              <w:pStyle w:val="Indent2"/>
              <w:ind w:left="0"/>
              <w:jc w:val="left"/>
              <w:rPr>
                <w:b/>
              </w:rPr>
            </w:pPr>
            <w:r w:rsidRPr="009638E5">
              <w:rPr>
                <w:b/>
              </w:rPr>
              <w:t>Disabling Injuries Including Occupational Diseases</w:t>
            </w:r>
          </w:p>
          <w:p w14:paraId="6942ED1A" w14:textId="77777777" w:rsidR="00A675E7" w:rsidRPr="009638E5" w:rsidRDefault="00A675E7" w:rsidP="00CD5601">
            <w:pPr>
              <w:pStyle w:val="Indent2"/>
              <w:jc w:val="left"/>
              <w:rPr>
                <w:b/>
              </w:rPr>
            </w:pPr>
          </w:p>
        </w:tc>
        <w:tc>
          <w:tcPr>
            <w:tcW w:w="3420" w:type="dxa"/>
          </w:tcPr>
          <w:p w14:paraId="478EF8F4" w14:textId="77777777" w:rsidR="00A675E7" w:rsidRPr="009638E5" w:rsidRDefault="00A675E7" w:rsidP="00CD5601">
            <w:pPr>
              <w:rPr>
                <w:lang w:val="en-US"/>
              </w:rPr>
            </w:pPr>
            <w:r w:rsidRPr="009638E5">
              <w:rPr>
                <w:lang w:val="en-US"/>
              </w:rPr>
              <w:t>Incident which arises in the course of duty which results in any occupational illness/ injury/ diseases, and giving rise to any related temporary or permanent disablement as determined by the Medical practitioner. The DI will be further classified as disabling in the event of one or more of the following criteria are applicable:</w:t>
            </w:r>
          </w:p>
          <w:p w14:paraId="52F181CE" w14:textId="77777777" w:rsidR="00A675E7" w:rsidRPr="009638E5" w:rsidRDefault="00A675E7">
            <w:pPr>
              <w:pStyle w:val="ListParagraph"/>
              <w:numPr>
                <w:ilvl w:val="0"/>
                <w:numId w:val="55"/>
              </w:numPr>
              <w:rPr>
                <w:lang w:val="en-US"/>
              </w:rPr>
            </w:pPr>
            <w:r w:rsidRPr="009638E5">
              <w:rPr>
                <w:lang w:val="en-US"/>
              </w:rPr>
              <w:t>The injured person is unable to continue performing his normal duties and tasks for which he/she was employed for 14 days or more,</w:t>
            </w:r>
          </w:p>
          <w:p w14:paraId="160D9B86" w14:textId="77777777" w:rsidR="00A675E7" w:rsidRPr="009638E5" w:rsidRDefault="00A675E7">
            <w:pPr>
              <w:pStyle w:val="ListParagraph"/>
              <w:numPr>
                <w:ilvl w:val="0"/>
                <w:numId w:val="55"/>
              </w:numPr>
              <w:rPr>
                <w:lang w:val="en-US"/>
              </w:rPr>
            </w:pPr>
            <w:r w:rsidRPr="009638E5">
              <w:rPr>
                <w:lang w:val="en-US"/>
              </w:rPr>
              <w:t>The loss or more than one day or shift following the day or shift during which an incident occurred, inclusive of weekends, and schedule off-duty days,</w:t>
            </w:r>
          </w:p>
          <w:p w14:paraId="2314156F" w14:textId="77777777" w:rsidR="00A675E7" w:rsidRPr="009638E5" w:rsidRDefault="00A675E7">
            <w:pPr>
              <w:pStyle w:val="ListParagraph"/>
              <w:numPr>
                <w:ilvl w:val="0"/>
                <w:numId w:val="55"/>
              </w:numPr>
              <w:rPr>
                <w:lang w:val="en-US"/>
              </w:rPr>
            </w:pPr>
            <w:r w:rsidRPr="009638E5">
              <w:rPr>
                <w:lang w:val="en-US"/>
              </w:rPr>
              <w:t xml:space="preserve">All fractures and amputations </w:t>
            </w:r>
          </w:p>
          <w:p w14:paraId="54870E2D" w14:textId="77777777" w:rsidR="00A675E7" w:rsidRPr="009638E5" w:rsidRDefault="00A675E7">
            <w:pPr>
              <w:pStyle w:val="ListParagraph"/>
              <w:numPr>
                <w:ilvl w:val="0"/>
                <w:numId w:val="55"/>
              </w:numPr>
              <w:rPr>
                <w:lang w:val="en-US"/>
              </w:rPr>
            </w:pPr>
            <w:r w:rsidRPr="009638E5">
              <w:rPr>
                <w:lang w:val="en-US"/>
              </w:rPr>
              <w:t>A person becomes unconscious, irrespective of the duration, as the results of workplace exposure or any incident,</w:t>
            </w:r>
          </w:p>
          <w:p w14:paraId="5C37BFCB" w14:textId="77777777" w:rsidR="00A675E7" w:rsidRPr="009638E5" w:rsidRDefault="00A675E7">
            <w:pPr>
              <w:pStyle w:val="ListParagraph"/>
              <w:numPr>
                <w:ilvl w:val="0"/>
                <w:numId w:val="55"/>
              </w:numPr>
              <w:rPr>
                <w:lang w:val="en-US"/>
              </w:rPr>
            </w:pPr>
            <w:r w:rsidRPr="009638E5">
              <w:rPr>
                <w:lang w:val="en-US"/>
              </w:rPr>
              <w:t>An occupational illness which necessitates medical treatment and or restricted work and /or days/shifts off-duty,</w:t>
            </w:r>
          </w:p>
          <w:p w14:paraId="61C5BAB7" w14:textId="77777777" w:rsidR="00A675E7" w:rsidRPr="009638E5" w:rsidRDefault="00A675E7">
            <w:pPr>
              <w:pStyle w:val="ListParagraph"/>
              <w:numPr>
                <w:ilvl w:val="0"/>
                <w:numId w:val="55"/>
              </w:numPr>
              <w:rPr>
                <w:lang w:val="en-US"/>
              </w:rPr>
            </w:pPr>
            <w:r w:rsidRPr="009638E5">
              <w:rPr>
                <w:lang w:val="en-US"/>
              </w:rPr>
              <w:t>Compensable occupational diseases recorded as a single DI on the day of diagnosis.</w:t>
            </w:r>
          </w:p>
          <w:p w14:paraId="7998F4DD" w14:textId="77777777" w:rsidR="00A675E7" w:rsidRPr="009638E5" w:rsidRDefault="00A675E7">
            <w:pPr>
              <w:pStyle w:val="ListParagraph"/>
              <w:numPr>
                <w:ilvl w:val="0"/>
                <w:numId w:val="55"/>
              </w:numPr>
            </w:pPr>
            <w:r w:rsidRPr="009638E5">
              <w:rPr>
                <w:lang w:val="en-US"/>
              </w:rPr>
              <w:t xml:space="preserve">Any damage to the bone such as closed fracture, amputation of the </w:t>
            </w:r>
            <w:r w:rsidR="00B80372" w:rsidRPr="009638E5">
              <w:rPr>
                <w:lang w:val="en-US"/>
              </w:rPr>
              <w:t>fingertip</w:t>
            </w:r>
            <w:r w:rsidRPr="009638E5">
              <w:rPr>
                <w:lang w:val="en-US"/>
              </w:rPr>
              <w:t xml:space="preserve"> etc</w:t>
            </w:r>
            <w:r w:rsidR="00B80372" w:rsidRPr="009638E5">
              <w:rPr>
                <w:lang w:val="en-US"/>
              </w:rPr>
              <w:t>.</w:t>
            </w:r>
          </w:p>
        </w:tc>
        <w:tc>
          <w:tcPr>
            <w:tcW w:w="1800" w:type="dxa"/>
          </w:tcPr>
          <w:p w14:paraId="7BF6C22F" w14:textId="77777777" w:rsidR="00A675E7" w:rsidRPr="009638E5" w:rsidRDefault="00A675E7" w:rsidP="00CD5601">
            <w:r w:rsidRPr="009638E5">
              <w:t>Principal Contractor’s OHS Act Section 16(2) appointee</w:t>
            </w:r>
          </w:p>
        </w:tc>
        <w:tc>
          <w:tcPr>
            <w:tcW w:w="3737" w:type="dxa"/>
          </w:tcPr>
          <w:p w14:paraId="448487AD" w14:textId="77777777" w:rsidR="00A675E7" w:rsidRPr="009638E5" w:rsidRDefault="00A675E7" w:rsidP="00CD5601">
            <w:pPr>
              <w:pStyle w:val="Indent2"/>
              <w:spacing w:after="0"/>
              <w:ind w:left="0"/>
              <w:jc w:val="left"/>
              <w:rPr>
                <w:u w:val="single"/>
              </w:rPr>
            </w:pPr>
            <w:r w:rsidRPr="009638E5">
              <w:rPr>
                <w:u w:val="single"/>
              </w:rPr>
              <w:t xml:space="preserve">Principal Contractor/s and / or their sub-contractor/s </w:t>
            </w:r>
          </w:p>
          <w:p w14:paraId="2B55C267" w14:textId="77777777" w:rsidR="00A675E7" w:rsidRPr="009638E5" w:rsidRDefault="005500DB">
            <w:pPr>
              <w:pStyle w:val="Indent2"/>
              <w:numPr>
                <w:ilvl w:val="0"/>
                <w:numId w:val="27"/>
              </w:numPr>
              <w:spacing w:after="0"/>
              <w:jc w:val="left"/>
            </w:pPr>
            <w:r>
              <w:t>H&amp;S</w:t>
            </w:r>
            <w:r w:rsidR="00A675E7" w:rsidRPr="009638E5">
              <w:t xml:space="preserve"> Representative</w:t>
            </w:r>
          </w:p>
          <w:p w14:paraId="140FB8FF" w14:textId="77777777" w:rsidR="0046348E" w:rsidRPr="009638E5" w:rsidRDefault="00A675E7">
            <w:pPr>
              <w:pStyle w:val="Indent2"/>
              <w:numPr>
                <w:ilvl w:val="0"/>
                <w:numId w:val="58"/>
              </w:numPr>
              <w:spacing w:after="0"/>
              <w:jc w:val="left"/>
            </w:pPr>
            <w:r w:rsidRPr="009638E5">
              <w:t>Construction Safety Officer</w:t>
            </w:r>
          </w:p>
          <w:p w14:paraId="3A38BE5E" w14:textId="77777777" w:rsidR="00A675E7" w:rsidRPr="009638E5" w:rsidRDefault="00A675E7">
            <w:pPr>
              <w:pStyle w:val="Indent2"/>
              <w:numPr>
                <w:ilvl w:val="0"/>
                <w:numId w:val="58"/>
              </w:numPr>
              <w:spacing w:after="0"/>
              <w:jc w:val="left"/>
            </w:pPr>
            <w:r w:rsidRPr="009638E5">
              <w:t>Injured (if possible)</w:t>
            </w:r>
          </w:p>
          <w:p w14:paraId="2DEBEAAD" w14:textId="77777777" w:rsidR="00A675E7" w:rsidRPr="009638E5" w:rsidRDefault="00A675E7">
            <w:pPr>
              <w:pStyle w:val="Indent2"/>
              <w:numPr>
                <w:ilvl w:val="0"/>
                <w:numId w:val="58"/>
              </w:numPr>
              <w:spacing w:after="0"/>
              <w:jc w:val="left"/>
            </w:pPr>
            <w:r w:rsidRPr="009638E5">
              <w:t>Witness (if any)</w:t>
            </w:r>
          </w:p>
          <w:p w14:paraId="4E96B01C" w14:textId="77777777" w:rsidR="00A675E7" w:rsidRPr="009638E5" w:rsidRDefault="001D012E">
            <w:pPr>
              <w:pStyle w:val="Indent2"/>
              <w:numPr>
                <w:ilvl w:val="0"/>
                <w:numId w:val="58"/>
              </w:numPr>
              <w:spacing w:after="0"/>
              <w:jc w:val="left"/>
            </w:pPr>
            <w:r w:rsidRPr="009638E5">
              <w:t>Supervisor</w:t>
            </w:r>
            <w:r w:rsidR="00A675E7" w:rsidRPr="009638E5">
              <w:t xml:space="preserve"> of the injured</w:t>
            </w:r>
          </w:p>
          <w:p w14:paraId="05EF0408" w14:textId="77777777" w:rsidR="00A675E7" w:rsidRPr="009638E5" w:rsidRDefault="00A675E7">
            <w:pPr>
              <w:pStyle w:val="Indent2"/>
              <w:numPr>
                <w:ilvl w:val="0"/>
                <w:numId w:val="58"/>
              </w:numPr>
              <w:spacing w:after="0"/>
              <w:jc w:val="left"/>
            </w:pPr>
            <w:r w:rsidRPr="009638E5">
              <w:t>OHS Act Section 16(2) of the injured</w:t>
            </w:r>
          </w:p>
          <w:p w14:paraId="3D7A62ED" w14:textId="77777777" w:rsidR="00A675E7" w:rsidRPr="009638E5" w:rsidRDefault="0046348E" w:rsidP="00CD5601">
            <w:pPr>
              <w:pStyle w:val="Indent2"/>
              <w:spacing w:after="0"/>
              <w:ind w:left="0"/>
              <w:jc w:val="left"/>
              <w:rPr>
                <w:u w:val="single"/>
              </w:rPr>
            </w:pPr>
            <w:r w:rsidRPr="009638E5">
              <w:rPr>
                <w:u w:val="single"/>
              </w:rPr>
              <w:t xml:space="preserve">Rand Water </w:t>
            </w:r>
          </w:p>
          <w:p w14:paraId="1B31E488" w14:textId="77777777" w:rsidR="00A675E7" w:rsidRPr="009638E5" w:rsidRDefault="00A675E7">
            <w:pPr>
              <w:pStyle w:val="Indent2"/>
              <w:numPr>
                <w:ilvl w:val="0"/>
                <w:numId w:val="28"/>
              </w:numPr>
              <w:spacing w:after="0"/>
              <w:jc w:val="left"/>
            </w:pPr>
            <w:r w:rsidRPr="009638E5">
              <w:t>Rand Water Site Project Manager</w:t>
            </w:r>
          </w:p>
          <w:p w14:paraId="6419055A" w14:textId="77777777" w:rsidR="00A675E7" w:rsidRPr="009638E5" w:rsidRDefault="00A675E7">
            <w:pPr>
              <w:pStyle w:val="Indent2"/>
              <w:numPr>
                <w:ilvl w:val="0"/>
                <w:numId w:val="28"/>
              </w:numPr>
              <w:spacing w:after="0"/>
              <w:jc w:val="left"/>
            </w:pPr>
            <w:r w:rsidRPr="009638E5">
              <w:t xml:space="preserve">Rand Water SAM </w:t>
            </w:r>
            <w:r w:rsidR="00FC0832">
              <w:t>SHEQ Officer</w:t>
            </w:r>
          </w:p>
          <w:p w14:paraId="2EEF46A2" w14:textId="77777777" w:rsidR="00A675E7" w:rsidRPr="009638E5" w:rsidRDefault="00A675E7">
            <w:pPr>
              <w:pStyle w:val="Indent2"/>
              <w:numPr>
                <w:ilvl w:val="0"/>
                <w:numId w:val="28"/>
              </w:numPr>
              <w:spacing w:after="0"/>
              <w:jc w:val="left"/>
            </w:pPr>
            <w:r w:rsidRPr="009638E5">
              <w:t>Rand Water Site Risk Representative</w:t>
            </w:r>
          </w:p>
          <w:p w14:paraId="2C756EC6" w14:textId="77777777" w:rsidR="00A675E7" w:rsidRPr="009638E5" w:rsidRDefault="00A675E7">
            <w:pPr>
              <w:pStyle w:val="Indent2"/>
              <w:numPr>
                <w:ilvl w:val="0"/>
                <w:numId w:val="28"/>
              </w:numPr>
              <w:jc w:val="left"/>
            </w:pPr>
          </w:p>
        </w:tc>
      </w:tr>
      <w:tr w:rsidR="001D012E" w:rsidRPr="009638E5" w14:paraId="30F8B627" w14:textId="77777777" w:rsidTr="00FA6D48">
        <w:trPr>
          <w:trHeight w:val="251"/>
        </w:trPr>
        <w:tc>
          <w:tcPr>
            <w:tcW w:w="1728" w:type="dxa"/>
            <w:shd w:val="clear" w:color="auto" w:fill="F2F2F2" w:themeFill="background1" w:themeFillShade="F2"/>
          </w:tcPr>
          <w:p w14:paraId="725D0D6C" w14:textId="77777777" w:rsidR="001D012E" w:rsidRPr="009638E5" w:rsidRDefault="0046348E" w:rsidP="00CD5601">
            <w:pPr>
              <w:pStyle w:val="Indent2"/>
              <w:spacing w:after="0"/>
              <w:ind w:left="0"/>
              <w:jc w:val="left"/>
              <w:rPr>
                <w:b/>
              </w:rPr>
            </w:pPr>
            <w:r w:rsidRPr="009638E5">
              <w:rPr>
                <w:b/>
              </w:rPr>
              <w:t>Fatalities</w:t>
            </w:r>
          </w:p>
          <w:p w14:paraId="76D8D6AD" w14:textId="77777777" w:rsidR="001D012E" w:rsidRPr="009638E5" w:rsidRDefault="001D012E" w:rsidP="00CD5601">
            <w:pPr>
              <w:pStyle w:val="Indent2"/>
              <w:spacing w:after="0"/>
              <w:jc w:val="left"/>
            </w:pPr>
          </w:p>
        </w:tc>
        <w:tc>
          <w:tcPr>
            <w:tcW w:w="3420" w:type="dxa"/>
            <w:shd w:val="clear" w:color="auto" w:fill="F2F2F2" w:themeFill="background1" w:themeFillShade="F2"/>
          </w:tcPr>
          <w:p w14:paraId="77B0A128" w14:textId="77777777" w:rsidR="001D012E" w:rsidRPr="009638E5" w:rsidRDefault="001D012E" w:rsidP="00CD5601">
            <w:pPr>
              <w:rPr>
                <w:lang w:bidi="en-US"/>
              </w:rPr>
            </w:pPr>
            <w:r w:rsidRPr="009638E5">
              <w:rPr>
                <w:lang w:bidi="en-US"/>
              </w:rPr>
              <w:t xml:space="preserve">An incident that occurs at work or arising out of, or in connection with the activities of persons at work, or in connection with the use of plant or machinery, in which, or in consequence of which </w:t>
            </w:r>
            <w:r w:rsidRPr="009638E5">
              <w:rPr>
                <w:lang w:val="en-US"/>
              </w:rPr>
              <w:t>a person dies,</w:t>
            </w:r>
          </w:p>
        </w:tc>
        <w:tc>
          <w:tcPr>
            <w:tcW w:w="1800" w:type="dxa"/>
            <w:shd w:val="clear" w:color="auto" w:fill="F2F2F2" w:themeFill="background1" w:themeFillShade="F2"/>
          </w:tcPr>
          <w:p w14:paraId="4E23748A" w14:textId="77777777" w:rsidR="001D012E" w:rsidRPr="009638E5" w:rsidRDefault="001D012E" w:rsidP="00CD5601">
            <w:r w:rsidRPr="009638E5">
              <w:t xml:space="preserve">Principal Contractor’s OHS Act Section 16(2) appointee </w:t>
            </w:r>
          </w:p>
        </w:tc>
        <w:tc>
          <w:tcPr>
            <w:tcW w:w="3737" w:type="dxa"/>
            <w:shd w:val="clear" w:color="auto" w:fill="F2F2F2" w:themeFill="background1" w:themeFillShade="F2"/>
          </w:tcPr>
          <w:p w14:paraId="413AB976" w14:textId="77777777" w:rsidR="001D012E" w:rsidRPr="009638E5" w:rsidRDefault="001D012E" w:rsidP="00CD5601">
            <w:pPr>
              <w:pStyle w:val="Indent2"/>
              <w:spacing w:after="0"/>
              <w:ind w:left="0"/>
              <w:jc w:val="left"/>
              <w:rPr>
                <w:u w:val="single"/>
              </w:rPr>
            </w:pPr>
            <w:r w:rsidRPr="009638E5">
              <w:rPr>
                <w:u w:val="single"/>
              </w:rPr>
              <w:t xml:space="preserve">Principal Contractor/s and / or their sub-contractor/s </w:t>
            </w:r>
          </w:p>
          <w:p w14:paraId="04E9A9DB" w14:textId="77777777" w:rsidR="001D012E" w:rsidRPr="009638E5" w:rsidRDefault="005500DB">
            <w:pPr>
              <w:pStyle w:val="Indent2"/>
              <w:numPr>
                <w:ilvl w:val="0"/>
                <w:numId w:val="58"/>
              </w:numPr>
              <w:spacing w:after="0"/>
              <w:jc w:val="left"/>
            </w:pPr>
            <w:r>
              <w:t>H&amp;S</w:t>
            </w:r>
            <w:r w:rsidR="001D012E" w:rsidRPr="009638E5">
              <w:t xml:space="preserve"> Representative</w:t>
            </w:r>
          </w:p>
          <w:p w14:paraId="1325DCB3" w14:textId="77777777" w:rsidR="001D012E" w:rsidRPr="009638E5" w:rsidRDefault="001D012E">
            <w:pPr>
              <w:pStyle w:val="Indent2"/>
              <w:numPr>
                <w:ilvl w:val="0"/>
                <w:numId w:val="58"/>
              </w:numPr>
              <w:spacing w:after="0"/>
              <w:jc w:val="left"/>
            </w:pPr>
            <w:r w:rsidRPr="009638E5">
              <w:t>Construction Safety Officer</w:t>
            </w:r>
          </w:p>
          <w:p w14:paraId="2E9083F6" w14:textId="77777777" w:rsidR="001D012E" w:rsidRPr="009638E5" w:rsidRDefault="001D012E">
            <w:pPr>
              <w:pStyle w:val="Indent2"/>
              <w:numPr>
                <w:ilvl w:val="0"/>
                <w:numId w:val="58"/>
              </w:numPr>
              <w:spacing w:after="0"/>
              <w:jc w:val="left"/>
            </w:pPr>
            <w:r w:rsidRPr="009638E5">
              <w:t>Injured (if possible)</w:t>
            </w:r>
          </w:p>
          <w:p w14:paraId="79235266" w14:textId="77777777" w:rsidR="001D012E" w:rsidRPr="009638E5" w:rsidRDefault="001D012E">
            <w:pPr>
              <w:pStyle w:val="Indent2"/>
              <w:numPr>
                <w:ilvl w:val="0"/>
                <w:numId w:val="58"/>
              </w:numPr>
              <w:spacing w:after="0"/>
              <w:jc w:val="left"/>
            </w:pPr>
            <w:r w:rsidRPr="009638E5">
              <w:t>Witness (if any)</w:t>
            </w:r>
          </w:p>
          <w:p w14:paraId="5B1D11AF" w14:textId="77777777" w:rsidR="001D012E" w:rsidRPr="009638E5" w:rsidRDefault="001D012E">
            <w:pPr>
              <w:pStyle w:val="Indent2"/>
              <w:numPr>
                <w:ilvl w:val="0"/>
                <w:numId w:val="58"/>
              </w:numPr>
              <w:spacing w:after="0"/>
              <w:jc w:val="left"/>
            </w:pPr>
            <w:r w:rsidRPr="009638E5">
              <w:t>Supervisor of the injured</w:t>
            </w:r>
          </w:p>
          <w:p w14:paraId="053C3F85" w14:textId="77777777" w:rsidR="001D012E" w:rsidRPr="009638E5" w:rsidRDefault="001D012E">
            <w:pPr>
              <w:pStyle w:val="Indent2"/>
              <w:numPr>
                <w:ilvl w:val="0"/>
                <w:numId w:val="58"/>
              </w:numPr>
              <w:spacing w:after="0"/>
              <w:jc w:val="left"/>
            </w:pPr>
            <w:r w:rsidRPr="009638E5">
              <w:t>OHS Act Section 16(2) of the injured</w:t>
            </w:r>
          </w:p>
          <w:p w14:paraId="735D75BB" w14:textId="77777777" w:rsidR="001D012E" w:rsidRPr="009638E5" w:rsidRDefault="0046348E" w:rsidP="00CD5601">
            <w:pPr>
              <w:pStyle w:val="Indent2"/>
              <w:spacing w:after="0"/>
              <w:ind w:left="0"/>
              <w:jc w:val="left"/>
              <w:rPr>
                <w:u w:val="single"/>
              </w:rPr>
            </w:pPr>
            <w:r w:rsidRPr="009638E5">
              <w:rPr>
                <w:u w:val="single"/>
              </w:rPr>
              <w:t xml:space="preserve">Rand Water </w:t>
            </w:r>
          </w:p>
          <w:p w14:paraId="637A6B69" w14:textId="77777777" w:rsidR="001D012E" w:rsidRPr="009638E5" w:rsidRDefault="001D012E">
            <w:pPr>
              <w:pStyle w:val="Indent2"/>
              <w:numPr>
                <w:ilvl w:val="0"/>
                <w:numId w:val="28"/>
              </w:numPr>
              <w:spacing w:after="0"/>
              <w:jc w:val="left"/>
            </w:pPr>
            <w:r w:rsidRPr="009638E5">
              <w:t>Rand Water Project Manager</w:t>
            </w:r>
          </w:p>
          <w:p w14:paraId="6A778B4F" w14:textId="77777777" w:rsidR="001D012E" w:rsidRPr="009638E5" w:rsidRDefault="001D012E">
            <w:pPr>
              <w:pStyle w:val="Indent2"/>
              <w:numPr>
                <w:ilvl w:val="0"/>
                <w:numId w:val="28"/>
              </w:numPr>
              <w:spacing w:after="0"/>
              <w:jc w:val="left"/>
            </w:pPr>
            <w:r w:rsidRPr="009638E5">
              <w:t>Rand Water Site Project Manager</w:t>
            </w:r>
          </w:p>
          <w:p w14:paraId="072852AF" w14:textId="77777777" w:rsidR="001D012E" w:rsidRPr="009638E5" w:rsidRDefault="001D012E">
            <w:pPr>
              <w:pStyle w:val="Indent2"/>
              <w:numPr>
                <w:ilvl w:val="0"/>
                <w:numId w:val="28"/>
              </w:numPr>
              <w:spacing w:after="0"/>
              <w:jc w:val="left"/>
            </w:pPr>
            <w:r w:rsidRPr="009638E5">
              <w:t xml:space="preserve">Rand Water SAM </w:t>
            </w:r>
            <w:r w:rsidR="002C5289" w:rsidRPr="009638E5">
              <w:t>SHE</w:t>
            </w:r>
            <w:r w:rsidRPr="009638E5">
              <w:t>Q /Corporate Risk/Site Risk Representative</w:t>
            </w:r>
          </w:p>
        </w:tc>
      </w:tr>
      <w:tr w:rsidR="001D012E" w:rsidRPr="009638E5" w14:paraId="5BB4A27B" w14:textId="77777777" w:rsidTr="00FA6D48">
        <w:trPr>
          <w:trHeight w:val="251"/>
        </w:trPr>
        <w:tc>
          <w:tcPr>
            <w:tcW w:w="1728" w:type="dxa"/>
          </w:tcPr>
          <w:p w14:paraId="5070C0F2" w14:textId="77777777" w:rsidR="001D012E" w:rsidRPr="009638E5" w:rsidRDefault="0046348E" w:rsidP="00CD5601">
            <w:pPr>
              <w:pStyle w:val="Indent2"/>
              <w:spacing w:after="0"/>
              <w:ind w:left="0"/>
              <w:jc w:val="left"/>
              <w:rPr>
                <w:b/>
              </w:rPr>
            </w:pPr>
            <w:r w:rsidRPr="009638E5">
              <w:rPr>
                <w:b/>
              </w:rPr>
              <w:t>Near Miss Incidents</w:t>
            </w:r>
          </w:p>
          <w:p w14:paraId="10A6E865" w14:textId="77777777" w:rsidR="001D012E" w:rsidRPr="009638E5" w:rsidRDefault="001D012E" w:rsidP="00CD5601">
            <w:pPr>
              <w:pStyle w:val="Indent2"/>
              <w:spacing w:after="0"/>
              <w:jc w:val="left"/>
              <w:rPr>
                <w:b/>
              </w:rPr>
            </w:pPr>
          </w:p>
        </w:tc>
        <w:tc>
          <w:tcPr>
            <w:tcW w:w="3420" w:type="dxa"/>
          </w:tcPr>
          <w:p w14:paraId="6E2E346B" w14:textId="77777777" w:rsidR="001D012E" w:rsidRPr="009638E5" w:rsidRDefault="001D012E" w:rsidP="00F3084C">
            <w:r w:rsidRPr="009638E5">
              <w:rPr>
                <w:lang w:val="en-US"/>
              </w:rPr>
              <w:t xml:space="preserve">An incident that has the potential of causing an injury </w:t>
            </w:r>
          </w:p>
        </w:tc>
        <w:tc>
          <w:tcPr>
            <w:tcW w:w="1800" w:type="dxa"/>
          </w:tcPr>
          <w:p w14:paraId="7D9DE2E1" w14:textId="77777777" w:rsidR="001D012E" w:rsidRPr="009638E5" w:rsidRDefault="001D012E" w:rsidP="00CD5601">
            <w:r w:rsidRPr="009638E5">
              <w:t>Principal Contractor/s Construction Supervisor 6.1 appointee</w:t>
            </w:r>
          </w:p>
        </w:tc>
        <w:tc>
          <w:tcPr>
            <w:tcW w:w="3737" w:type="dxa"/>
          </w:tcPr>
          <w:p w14:paraId="2D15D53D" w14:textId="77777777" w:rsidR="001D012E" w:rsidRPr="009638E5" w:rsidRDefault="001D012E" w:rsidP="00CD5601">
            <w:pPr>
              <w:pStyle w:val="Indent2"/>
              <w:spacing w:after="0"/>
              <w:ind w:left="0"/>
              <w:jc w:val="left"/>
              <w:rPr>
                <w:u w:val="single"/>
              </w:rPr>
            </w:pPr>
            <w:r w:rsidRPr="009638E5">
              <w:rPr>
                <w:u w:val="single"/>
              </w:rPr>
              <w:t xml:space="preserve">Principal Contractor/s and / or their sub-contractor/s </w:t>
            </w:r>
          </w:p>
          <w:p w14:paraId="39A2569C" w14:textId="77777777" w:rsidR="001D012E" w:rsidRPr="009638E5" w:rsidRDefault="001D012E">
            <w:pPr>
              <w:pStyle w:val="Indent2"/>
              <w:numPr>
                <w:ilvl w:val="0"/>
                <w:numId w:val="29"/>
              </w:numPr>
              <w:spacing w:after="0"/>
              <w:jc w:val="left"/>
            </w:pPr>
            <w:r w:rsidRPr="009638E5">
              <w:t>Person/s affected by near miss</w:t>
            </w:r>
          </w:p>
          <w:p w14:paraId="23E16329" w14:textId="77777777" w:rsidR="001D012E" w:rsidRPr="009638E5" w:rsidRDefault="005500DB">
            <w:pPr>
              <w:pStyle w:val="Indent2"/>
              <w:numPr>
                <w:ilvl w:val="0"/>
                <w:numId w:val="29"/>
              </w:numPr>
              <w:spacing w:after="0"/>
              <w:jc w:val="left"/>
            </w:pPr>
            <w:r>
              <w:t>H&amp;S</w:t>
            </w:r>
            <w:r w:rsidR="001D012E" w:rsidRPr="009638E5">
              <w:t xml:space="preserve"> representative</w:t>
            </w:r>
          </w:p>
          <w:p w14:paraId="18A5D01F" w14:textId="77777777" w:rsidR="001D012E" w:rsidRPr="009638E5" w:rsidRDefault="001D012E">
            <w:pPr>
              <w:pStyle w:val="Indent2"/>
              <w:numPr>
                <w:ilvl w:val="0"/>
                <w:numId w:val="29"/>
              </w:numPr>
              <w:spacing w:after="0"/>
              <w:jc w:val="left"/>
            </w:pPr>
            <w:r w:rsidRPr="009638E5">
              <w:t>Construction Safety Officer</w:t>
            </w:r>
          </w:p>
          <w:p w14:paraId="2C2DFFE4" w14:textId="77777777" w:rsidR="001D012E" w:rsidRPr="009638E5" w:rsidRDefault="001D012E">
            <w:pPr>
              <w:pStyle w:val="Indent2"/>
              <w:numPr>
                <w:ilvl w:val="0"/>
                <w:numId w:val="29"/>
              </w:numPr>
              <w:spacing w:after="0"/>
              <w:jc w:val="left"/>
            </w:pPr>
            <w:r w:rsidRPr="009638E5">
              <w:t>Supervisor of the area</w:t>
            </w:r>
          </w:p>
          <w:p w14:paraId="7BBEA45E" w14:textId="77777777" w:rsidR="001D012E" w:rsidRPr="009638E5" w:rsidRDefault="001D012E">
            <w:pPr>
              <w:pStyle w:val="Indent2"/>
              <w:numPr>
                <w:ilvl w:val="0"/>
                <w:numId w:val="29"/>
              </w:numPr>
              <w:spacing w:after="0"/>
              <w:jc w:val="left"/>
            </w:pPr>
            <w:r w:rsidRPr="009638E5">
              <w:t>Principal Contractor ’s  OHS Act Section 16(2) appointee</w:t>
            </w:r>
          </w:p>
        </w:tc>
      </w:tr>
      <w:tr w:rsidR="00086666" w:rsidRPr="009638E5" w14:paraId="7692CD48" w14:textId="77777777" w:rsidTr="00FA6D48">
        <w:trPr>
          <w:trHeight w:val="2141"/>
        </w:trPr>
        <w:tc>
          <w:tcPr>
            <w:tcW w:w="1728" w:type="dxa"/>
          </w:tcPr>
          <w:p w14:paraId="3BCA3E19" w14:textId="77777777" w:rsidR="00086666" w:rsidRPr="009638E5" w:rsidRDefault="0046348E" w:rsidP="00CD5601">
            <w:pPr>
              <w:pStyle w:val="Indent2"/>
              <w:spacing w:after="0"/>
              <w:ind w:left="0"/>
              <w:jc w:val="left"/>
              <w:rPr>
                <w:b/>
              </w:rPr>
            </w:pPr>
            <w:r w:rsidRPr="009638E5">
              <w:rPr>
                <w:b/>
              </w:rPr>
              <w:t xml:space="preserve">Damage To Rand Water/ Third Party Property </w:t>
            </w:r>
          </w:p>
        </w:tc>
        <w:tc>
          <w:tcPr>
            <w:tcW w:w="3420" w:type="dxa"/>
          </w:tcPr>
          <w:p w14:paraId="58BD10C2" w14:textId="77777777" w:rsidR="00086666" w:rsidRPr="009638E5" w:rsidRDefault="00086666" w:rsidP="00CD5601">
            <w:r w:rsidRPr="009638E5">
              <w:t>Property damage is damage to or the destruction of Rand Water property, caused either by a person or by natural phenomena.</w:t>
            </w:r>
          </w:p>
        </w:tc>
        <w:tc>
          <w:tcPr>
            <w:tcW w:w="1800" w:type="dxa"/>
          </w:tcPr>
          <w:p w14:paraId="6838CDD9" w14:textId="77777777" w:rsidR="00086666" w:rsidRPr="009638E5" w:rsidRDefault="00086666" w:rsidP="00CD5601">
            <w:r w:rsidRPr="009638E5">
              <w:t>Principal Contractor/s Construction Supervisor 6.1 appointee</w:t>
            </w:r>
          </w:p>
        </w:tc>
        <w:tc>
          <w:tcPr>
            <w:tcW w:w="3737" w:type="dxa"/>
          </w:tcPr>
          <w:p w14:paraId="663DE2D5" w14:textId="77777777" w:rsidR="00086666" w:rsidRPr="009638E5" w:rsidRDefault="00086666" w:rsidP="00CD5601">
            <w:pPr>
              <w:pStyle w:val="Indent2"/>
              <w:spacing w:after="0"/>
              <w:ind w:left="0"/>
              <w:jc w:val="left"/>
            </w:pPr>
            <w:r w:rsidRPr="009638E5">
              <w:rPr>
                <w:u w:val="single"/>
              </w:rPr>
              <w:t>Principal Contractor/s and / or their sub-contractor</w:t>
            </w:r>
            <w:r w:rsidRPr="009638E5">
              <w:t xml:space="preserve">/s </w:t>
            </w:r>
          </w:p>
          <w:p w14:paraId="6F33FFE2" w14:textId="77777777" w:rsidR="00086666" w:rsidRPr="009638E5" w:rsidRDefault="005500DB">
            <w:pPr>
              <w:pStyle w:val="Indent2"/>
              <w:numPr>
                <w:ilvl w:val="0"/>
                <w:numId w:val="58"/>
              </w:numPr>
              <w:spacing w:after="0"/>
              <w:jc w:val="left"/>
            </w:pPr>
            <w:r>
              <w:t>H&amp;S</w:t>
            </w:r>
            <w:r w:rsidR="00086666" w:rsidRPr="009638E5">
              <w:t xml:space="preserve"> representative</w:t>
            </w:r>
          </w:p>
          <w:p w14:paraId="38EC80A1" w14:textId="77777777" w:rsidR="00086666" w:rsidRPr="009638E5" w:rsidRDefault="00086666">
            <w:pPr>
              <w:pStyle w:val="Indent2"/>
              <w:numPr>
                <w:ilvl w:val="0"/>
                <w:numId w:val="58"/>
              </w:numPr>
              <w:spacing w:after="0"/>
              <w:jc w:val="left"/>
            </w:pPr>
            <w:r w:rsidRPr="009638E5">
              <w:t>Construction Safety Officer</w:t>
            </w:r>
          </w:p>
          <w:p w14:paraId="640F8052" w14:textId="77777777" w:rsidR="00086666" w:rsidRPr="009638E5" w:rsidRDefault="00086666">
            <w:pPr>
              <w:pStyle w:val="Indent2"/>
              <w:numPr>
                <w:ilvl w:val="0"/>
                <w:numId w:val="59"/>
              </w:numPr>
              <w:tabs>
                <w:tab w:val="clear" w:pos="792"/>
                <w:tab w:val="left" w:pos="432"/>
              </w:tabs>
              <w:spacing w:after="0"/>
              <w:ind w:left="342"/>
              <w:jc w:val="left"/>
            </w:pPr>
            <w:r w:rsidRPr="009638E5">
              <w:t>Witness (if any)</w:t>
            </w:r>
          </w:p>
          <w:p w14:paraId="41BAAFD7" w14:textId="77777777" w:rsidR="00086666" w:rsidRPr="009638E5" w:rsidRDefault="00086666" w:rsidP="00CD5601">
            <w:pPr>
              <w:pStyle w:val="Indent2"/>
              <w:spacing w:after="0"/>
              <w:ind w:left="0"/>
              <w:jc w:val="left"/>
              <w:rPr>
                <w:u w:val="single"/>
              </w:rPr>
            </w:pPr>
            <w:r w:rsidRPr="009638E5">
              <w:rPr>
                <w:u w:val="single"/>
              </w:rPr>
              <w:t xml:space="preserve">Rand Water </w:t>
            </w:r>
          </w:p>
          <w:p w14:paraId="31F8B415" w14:textId="77777777" w:rsidR="00086666" w:rsidRPr="009638E5" w:rsidRDefault="00086666">
            <w:pPr>
              <w:pStyle w:val="Indent2"/>
              <w:numPr>
                <w:ilvl w:val="0"/>
                <w:numId w:val="58"/>
              </w:numPr>
              <w:spacing w:after="0"/>
              <w:jc w:val="left"/>
            </w:pPr>
            <w:r w:rsidRPr="009638E5">
              <w:t>Rand Water Site Project Manager</w:t>
            </w:r>
          </w:p>
          <w:p w14:paraId="2D214F77" w14:textId="77777777" w:rsidR="00086666" w:rsidRPr="009638E5" w:rsidRDefault="00086666">
            <w:pPr>
              <w:pStyle w:val="Indent2"/>
              <w:numPr>
                <w:ilvl w:val="0"/>
                <w:numId w:val="58"/>
              </w:numPr>
              <w:spacing w:after="0"/>
              <w:jc w:val="left"/>
            </w:pPr>
            <w:r w:rsidRPr="009638E5">
              <w:t>Rand Water SAM SHEQ Officer</w:t>
            </w:r>
          </w:p>
          <w:p w14:paraId="71F246CB" w14:textId="77777777" w:rsidR="00086666" w:rsidRPr="009638E5" w:rsidRDefault="00086666">
            <w:pPr>
              <w:pStyle w:val="Indent2"/>
              <w:numPr>
                <w:ilvl w:val="0"/>
                <w:numId w:val="58"/>
              </w:numPr>
              <w:spacing w:after="0"/>
              <w:jc w:val="left"/>
            </w:pPr>
            <w:r w:rsidRPr="009638E5">
              <w:t xml:space="preserve">SAM </w:t>
            </w:r>
            <w:r w:rsidR="002C5289" w:rsidRPr="009638E5">
              <w:t>SHE</w:t>
            </w:r>
            <w:r w:rsidR="00EA4460" w:rsidRPr="009638E5">
              <w:t xml:space="preserve">Q </w:t>
            </w:r>
            <w:r w:rsidRPr="009638E5">
              <w:t>Risk Control Investigator</w:t>
            </w:r>
          </w:p>
        </w:tc>
      </w:tr>
      <w:tr w:rsidR="0046348E" w:rsidRPr="009638E5" w14:paraId="61739036" w14:textId="77777777" w:rsidTr="00FA6D48">
        <w:trPr>
          <w:trHeight w:val="2141"/>
        </w:trPr>
        <w:tc>
          <w:tcPr>
            <w:tcW w:w="1728" w:type="dxa"/>
            <w:shd w:val="clear" w:color="auto" w:fill="EEECE1" w:themeFill="background2"/>
          </w:tcPr>
          <w:p w14:paraId="78DA46F4" w14:textId="77777777" w:rsidR="0046348E" w:rsidRPr="009638E5" w:rsidRDefault="0046348E" w:rsidP="00CD5601">
            <w:pPr>
              <w:pStyle w:val="Indent2"/>
              <w:spacing w:after="0"/>
              <w:ind w:left="0"/>
              <w:jc w:val="left"/>
              <w:rPr>
                <w:b/>
              </w:rPr>
            </w:pPr>
            <w:r w:rsidRPr="009638E5">
              <w:rPr>
                <w:b/>
              </w:rPr>
              <w:t>Crime</w:t>
            </w:r>
          </w:p>
        </w:tc>
        <w:tc>
          <w:tcPr>
            <w:tcW w:w="3420" w:type="dxa"/>
            <w:shd w:val="clear" w:color="auto" w:fill="EEECE1" w:themeFill="background2"/>
          </w:tcPr>
          <w:p w14:paraId="68E0EBF5" w14:textId="77777777" w:rsidR="0046348E" w:rsidRPr="009638E5" w:rsidRDefault="00DB6AF0" w:rsidP="00CD5601">
            <w:r w:rsidRPr="009638E5">
              <w:t>An action or omission that constitutes an offense that may be prosecuted by the state and is punishable by law</w:t>
            </w:r>
          </w:p>
        </w:tc>
        <w:tc>
          <w:tcPr>
            <w:tcW w:w="1800" w:type="dxa"/>
            <w:shd w:val="clear" w:color="auto" w:fill="EEECE1" w:themeFill="background2"/>
          </w:tcPr>
          <w:p w14:paraId="17C916CF" w14:textId="77777777" w:rsidR="0046348E" w:rsidRPr="009638E5" w:rsidRDefault="0046348E" w:rsidP="00CD5601">
            <w:r w:rsidRPr="009638E5">
              <w:t>Principal Contractor/s Construction Supervisor 6.1 appointee</w:t>
            </w:r>
          </w:p>
          <w:p w14:paraId="187CBFE5" w14:textId="77777777" w:rsidR="00DB6AF0" w:rsidRPr="009638E5" w:rsidRDefault="00DB6AF0" w:rsidP="00CD5601"/>
          <w:p w14:paraId="04DA6C9E" w14:textId="77777777" w:rsidR="00DB6AF0" w:rsidRPr="009638E5" w:rsidRDefault="00DB6AF0" w:rsidP="00CD5601"/>
        </w:tc>
        <w:tc>
          <w:tcPr>
            <w:tcW w:w="3737" w:type="dxa"/>
            <w:shd w:val="clear" w:color="auto" w:fill="EEECE1" w:themeFill="background2"/>
          </w:tcPr>
          <w:p w14:paraId="4A859442" w14:textId="77777777" w:rsidR="0046348E" w:rsidRPr="009638E5" w:rsidRDefault="0046348E" w:rsidP="00CD5601">
            <w:pPr>
              <w:pStyle w:val="Indent2"/>
              <w:spacing w:after="0"/>
              <w:ind w:left="0"/>
              <w:jc w:val="left"/>
              <w:rPr>
                <w:u w:val="single"/>
              </w:rPr>
            </w:pPr>
            <w:r w:rsidRPr="009638E5">
              <w:rPr>
                <w:u w:val="single"/>
              </w:rPr>
              <w:t xml:space="preserve">Principal Contractor/s and / or their sub-contractor/s </w:t>
            </w:r>
          </w:p>
          <w:p w14:paraId="01957DEC" w14:textId="77777777" w:rsidR="0046348E" w:rsidRPr="009638E5" w:rsidRDefault="005500DB">
            <w:pPr>
              <w:pStyle w:val="Indent2"/>
              <w:numPr>
                <w:ilvl w:val="0"/>
                <w:numId w:val="58"/>
              </w:numPr>
              <w:spacing w:after="0"/>
              <w:jc w:val="left"/>
            </w:pPr>
            <w:r>
              <w:t>H&amp;S</w:t>
            </w:r>
            <w:r w:rsidR="0046348E" w:rsidRPr="009638E5">
              <w:t xml:space="preserve"> representative where applicable</w:t>
            </w:r>
          </w:p>
          <w:p w14:paraId="5F0C8752" w14:textId="77777777" w:rsidR="0046348E" w:rsidRPr="009638E5" w:rsidRDefault="0046348E">
            <w:pPr>
              <w:pStyle w:val="Indent2"/>
              <w:numPr>
                <w:ilvl w:val="0"/>
                <w:numId w:val="58"/>
              </w:numPr>
              <w:spacing w:after="0"/>
              <w:jc w:val="left"/>
            </w:pPr>
            <w:r w:rsidRPr="009638E5">
              <w:t>Construction Safety Officer</w:t>
            </w:r>
          </w:p>
          <w:p w14:paraId="7EB044A8" w14:textId="77777777" w:rsidR="0046348E" w:rsidRPr="009638E5" w:rsidRDefault="0046348E">
            <w:pPr>
              <w:pStyle w:val="Indent2"/>
              <w:numPr>
                <w:ilvl w:val="0"/>
                <w:numId w:val="59"/>
              </w:numPr>
              <w:tabs>
                <w:tab w:val="clear" w:pos="792"/>
                <w:tab w:val="left" w:pos="432"/>
              </w:tabs>
              <w:spacing w:after="0"/>
              <w:ind w:left="342"/>
              <w:jc w:val="left"/>
            </w:pPr>
            <w:r w:rsidRPr="009638E5">
              <w:t>Witness (if any)</w:t>
            </w:r>
          </w:p>
          <w:p w14:paraId="4B46CD9A" w14:textId="77777777" w:rsidR="0046348E" w:rsidRPr="009638E5" w:rsidRDefault="0046348E" w:rsidP="00CD5601">
            <w:pPr>
              <w:pStyle w:val="Indent2"/>
              <w:spacing w:after="0"/>
              <w:ind w:left="0"/>
              <w:jc w:val="left"/>
              <w:rPr>
                <w:u w:val="single"/>
              </w:rPr>
            </w:pPr>
            <w:r w:rsidRPr="009638E5">
              <w:rPr>
                <w:u w:val="single"/>
              </w:rPr>
              <w:t xml:space="preserve">Rand Water </w:t>
            </w:r>
            <w:r w:rsidR="00393793" w:rsidRPr="009638E5">
              <w:rPr>
                <w:u w:val="single"/>
              </w:rPr>
              <w:t>(Where applicable)</w:t>
            </w:r>
          </w:p>
          <w:p w14:paraId="764A6E6D" w14:textId="77777777" w:rsidR="0046348E" w:rsidRPr="009638E5" w:rsidRDefault="0046348E">
            <w:pPr>
              <w:pStyle w:val="Indent2"/>
              <w:numPr>
                <w:ilvl w:val="0"/>
                <w:numId w:val="58"/>
              </w:numPr>
              <w:spacing w:after="0"/>
              <w:jc w:val="left"/>
            </w:pPr>
            <w:r w:rsidRPr="009638E5">
              <w:t>Rand Water Site Project Manager</w:t>
            </w:r>
          </w:p>
          <w:p w14:paraId="207B3181" w14:textId="77777777" w:rsidR="0046348E" w:rsidRPr="009638E5" w:rsidRDefault="0046348E">
            <w:pPr>
              <w:pStyle w:val="Indent2"/>
              <w:numPr>
                <w:ilvl w:val="0"/>
                <w:numId w:val="58"/>
              </w:numPr>
              <w:spacing w:after="0"/>
              <w:jc w:val="left"/>
            </w:pPr>
            <w:r w:rsidRPr="009638E5">
              <w:t>Rand Water SAM SHEQ Officer</w:t>
            </w:r>
          </w:p>
          <w:p w14:paraId="3126D68A" w14:textId="77777777" w:rsidR="0046348E" w:rsidRPr="009638E5" w:rsidRDefault="0046348E">
            <w:pPr>
              <w:pStyle w:val="Indent2"/>
              <w:numPr>
                <w:ilvl w:val="0"/>
                <w:numId w:val="58"/>
              </w:numPr>
              <w:spacing w:after="0"/>
              <w:jc w:val="left"/>
            </w:pPr>
            <w:r w:rsidRPr="009638E5">
              <w:t>SAM Risk Control Investigator</w:t>
            </w:r>
          </w:p>
          <w:p w14:paraId="3A013A35" w14:textId="77777777" w:rsidR="00393793" w:rsidRPr="009638E5" w:rsidRDefault="00DB6AF0">
            <w:pPr>
              <w:pStyle w:val="Indent2"/>
              <w:numPr>
                <w:ilvl w:val="0"/>
                <w:numId w:val="58"/>
              </w:numPr>
              <w:spacing w:after="0"/>
              <w:ind w:left="357" w:hanging="357"/>
              <w:jc w:val="left"/>
            </w:pPr>
            <w:r w:rsidRPr="009638E5">
              <w:t>Detective (SAPS)</w:t>
            </w:r>
          </w:p>
          <w:p w14:paraId="5C22E76E" w14:textId="77777777" w:rsidR="00DB6AF0" w:rsidRPr="009638E5" w:rsidRDefault="00DB6AF0">
            <w:pPr>
              <w:pStyle w:val="Indent2"/>
              <w:numPr>
                <w:ilvl w:val="0"/>
                <w:numId w:val="58"/>
              </w:numPr>
              <w:spacing w:after="0"/>
              <w:ind w:left="357" w:hanging="357"/>
              <w:jc w:val="left"/>
            </w:pPr>
            <w:r w:rsidRPr="009638E5">
              <w:t>Suspect(s)</w:t>
            </w:r>
          </w:p>
          <w:p w14:paraId="4215618B" w14:textId="77777777" w:rsidR="00393793" w:rsidRPr="009638E5" w:rsidRDefault="00DB6AF0">
            <w:pPr>
              <w:pStyle w:val="Indent2"/>
              <w:numPr>
                <w:ilvl w:val="0"/>
                <w:numId w:val="58"/>
              </w:numPr>
              <w:jc w:val="left"/>
            </w:pPr>
            <w:r w:rsidRPr="009638E5">
              <w:t>Witness (if any)</w:t>
            </w:r>
          </w:p>
          <w:p w14:paraId="494BF1A1" w14:textId="77777777" w:rsidR="00DB6AF0" w:rsidRPr="009638E5" w:rsidRDefault="00DB6AF0">
            <w:pPr>
              <w:pStyle w:val="Indent2"/>
              <w:numPr>
                <w:ilvl w:val="0"/>
                <w:numId w:val="58"/>
              </w:numPr>
              <w:spacing w:after="0"/>
              <w:jc w:val="left"/>
            </w:pPr>
            <w:r w:rsidRPr="009638E5">
              <w:t>Protective Services Official (if possible)</w:t>
            </w:r>
          </w:p>
          <w:p w14:paraId="0181890E" w14:textId="77777777" w:rsidR="00DB6AF0" w:rsidRPr="009638E5" w:rsidRDefault="00DB6AF0">
            <w:pPr>
              <w:pStyle w:val="Indent2"/>
              <w:numPr>
                <w:ilvl w:val="0"/>
                <w:numId w:val="58"/>
              </w:numPr>
              <w:spacing w:after="0"/>
              <w:jc w:val="left"/>
            </w:pPr>
            <w:r w:rsidRPr="009638E5">
              <w:t>Principal contractor and / or their sub-contractor</w:t>
            </w:r>
          </w:p>
        </w:tc>
      </w:tr>
    </w:tbl>
    <w:p w14:paraId="29705551" w14:textId="77777777" w:rsidR="00EA4460" w:rsidRPr="009638E5" w:rsidRDefault="00EA4460" w:rsidP="00CD5601">
      <w:pPr>
        <w:pStyle w:val="Indent2"/>
      </w:pPr>
    </w:p>
    <w:p w14:paraId="5585C05E" w14:textId="77777777" w:rsidR="00667231" w:rsidRPr="009638E5" w:rsidRDefault="00667231">
      <w:pPr>
        <w:pStyle w:val="Indent2"/>
        <w:numPr>
          <w:ilvl w:val="0"/>
          <w:numId w:val="24"/>
        </w:numPr>
      </w:pPr>
      <w:r w:rsidRPr="009638E5">
        <w:t>All investigation teams must include at least 1 person (from both the Rand Water and Principal Contractor) that is competent in Incident Investigation.</w:t>
      </w:r>
    </w:p>
    <w:p w14:paraId="0731BBFB" w14:textId="77777777" w:rsidR="0076115A" w:rsidRPr="009638E5" w:rsidRDefault="00667231">
      <w:pPr>
        <w:pStyle w:val="Indent2"/>
        <w:numPr>
          <w:ilvl w:val="0"/>
          <w:numId w:val="24"/>
        </w:numPr>
      </w:pPr>
      <w:r w:rsidRPr="009638E5">
        <w:t>Contractors shall ensure the incident/accident scene is not disturbed until after the investigation unless it is done to prevent further injury or for rescue purposes (OHS</w:t>
      </w:r>
      <w:r w:rsidR="00E419FA" w:rsidRPr="009638E5">
        <w:t xml:space="preserve"> Act, </w:t>
      </w:r>
      <w:r w:rsidRPr="009638E5">
        <w:t>Section</w:t>
      </w:r>
      <w:r w:rsidR="00AE64C7" w:rsidRPr="009638E5">
        <w:t xml:space="preserve"> </w:t>
      </w:r>
      <w:r w:rsidRPr="009638E5">
        <w:t xml:space="preserve">24(2) applies). Investigation shall begin promptly after the incident/accident. Where applicable and with proper authorization, photographs may be taken of the scene of the incident as well as any equipment involved in the incident. The investigation </w:t>
      </w:r>
      <w:r w:rsidR="00885654" w:rsidRPr="009638E5">
        <w:t xml:space="preserve">report </w:t>
      </w:r>
      <w:r w:rsidRPr="009638E5">
        <w:t xml:space="preserve">shall be submitted to Rand Water Project Manager, within 3 days after the incident occurred unless proof can be given that due to technical or other difficulties, more time is needed.  </w:t>
      </w:r>
    </w:p>
    <w:p w14:paraId="1A0539E4" w14:textId="77777777" w:rsidR="0076115A" w:rsidRPr="009638E5" w:rsidRDefault="00667231">
      <w:pPr>
        <w:pStyle w:val="Indent2"/>
        <w:numPr>
          <w:ilvl w:val="0"/>
          <w:numId w:val="30"/>
        </w:numPr>
      </w:pPr>
      <w:r w:rsidRPr="009638E5">
        <w:t xml:space="preserve">It is essential that the Principal Contractor demonstrate that corrective action has been taken and that correction action is communicated to all Contractors staff affected. </w:t>
      </w:r>
    </w:p>
    <w:p w14:paraId="558AB206" w14:textId="77777777" w:rsidR="000576E7" w:rsidRDefault="008B4CBD">
      <w:pPr>
        <w:pStyle w:val="Indent2"/>
        <w:numPr>
          <w:ilvl w:val="0"/>
          <w:numId w:val="30"/>
        </w:numPr>
      </w:pPr>
      <w:r w:rsidRPr="009638E5">
        <w:t>Feedback on the status of close out of corrective actions must be communicated at the following forums:</w:t>
      </w:r>
      <w:r w:rsidR="00146BF0" w:rsidRPr="009638E5">
        <w:t xml:space="preserve"> </w:t>
      </w:r>
      <w:r w:rsidRPr="009638E5">
        <w:t>Site Progress Meeting, Project Progress Meeting and at</w:t>
      </w:r>
      <w:r w:rsidR="00146BF0" w:rsidRPr="009638E5">
        <w:t xml:space="preserve"> </w:t>
      </w:r>
      <w:r w:rsidRPr="009638E5">
        <w:t xml:space="preserve">Contractor </w:t>
      </w:r>
      <w:r w:rsidR="005500DB">
        <w:t>H&amp;S</w:t>
      </w:r>
      <w:r w:rsidRPr="009638E5">
        <w:t xml:space="preserve"> Meetings.</w:t>
      </w:r>
    </w:p>
    <w:p w14:paraId="44DC73FC" w14:textId="77777777" w:rsidR="00A66BF4" w:rsidRPr="00B42F22" w:rsidRDefault="00AB3378" w:rsidP="00B42F22">
      <w:pPr>
        <w:pStyle w:val="Indent2"/>
        <w:rPr>
          <w:b/>
        </w:rPr>
      </w:pPr>
      <w:r w:rsidRPr="00357F36">
        <w:rPr>
          <w:b/>
        </w:rPr>
        <w:t>NB</w:t>
      </w:r>
      <w:r w:rsidR="00357F36">
        <w:rPr>
          <w:b/>
        </w:rPr>
        <w:t>:</w:t>
      </w:r>
      <w:r w:rsidR="00457F21" w:rsidRPr="00357F36">
        <w:rPr>
          <w:b/>
        </w:rPr>
        <w:t xml:space="preserve"> </w:t>
      </w:r>
      <w:r w:rsidR="004509FB" w:rsidRPr="00357F36">
        <w:rPr>
          <w:b/>
        </w:rPr>
        <w:t>Incidents of fraud will be handed over to the Rand Water Forensics Department for further investigation or if not applicable, they will be handed over to the Engineer of the project to make a determination as per the conditions of contract.</w:t>
      </w:r>
    </w:p>
    <w:p w14:paraId="585A6249" w14:textId="77777777" w:rsidR="00AB3378" w:rsidRDefault="00457F21" w:rsidP="00B42F22">
      <w:pPr>
        <w:pStyle w:val="Indent2"/>
        <w:ind w:left="0"/>
      </w:pPr>
      <w:r>
        <w:t>All corrective actions from incidents shall be closed out within 90 days</w:t>
      </w:r>
      <w:r w:rsidR="00A66BF4">
        <w:t xml:space="preserve"> from the date of the incident.  Action that have not been addressed within the specified timeframes shall be raised non-conformances that may warrant the issue of a penalty </w:t>
      </w:r>
      <w:r w:rsidR="00357F36">
        <w:t>should they</w:t>
      </w:r>
      <w:r w:rsidR="00A66BF4">
        <w:t xml:space="preserve"> still not be addressed with the required target dates. </w:t>
      </w:r>
    </w:p>
    <w:p w14:paraId="1E797F43" w14:textId="77777777" w:rsidR="00457F21" w:rsidRPr="009638E5" w:rsidRDefault="00457F21" w:rsidP="00A66BF4">
      <w:pPr>
        <w:pStyle w:val="Indent2"/>
        <w:ind w:left="0"/>
        <w:rPr>
          <w:webHidden/>
        </w:rPr>
      </w:pPr>
      <w:r>
        <w:t>Cases of fraud that are brought the attention of the SAM SHEQ / Project representatives will be handed over to RW forensic department for further investigation and judgement of thereafter.</w:t>
      </w:r>
    </w:p>
    <w:p w14:paraId="3613E0AB" w14:textId="77777777" w:rsidR="006B3FB3" w:rsidRPr="009638E5" w:rsidRDefault="008851E1">
      <w:pPr>
        <w:pStyle w:val="Heading2"/>
      </w:pPr>
      <w:bookmarkStart w:id="895" w:name="_Toc118068769"/>
      <w:r w:rsidRPr="009638E5">
        <w:t>OPERATIONAL CONTROL</w:t>
      </w:r>
      <w:r w:rsidR="00D40B6D" w:rsidRPr="009638E5">
        <w:t xml:space="preserve"> REQUIREMENTS</w:t>
      </w:r>
      <w:bookmarkEnd w:id="895"/>
    </w:p>
    <w:p w14:paraId="339EC3DB" w14:textId="77777777" w:rsidR="00384059" w:rsidRPr="009638E5" w:rsidRDefault="00384059" w:rsidP="00CD5601">
      <w:pPr>
        <w:rPr>
          <w:lang w:val="en-ZA"/>
        </w:rPr>
      </w:pPr>
    </w:p>
    <w:tbl>
      <w:tblPr>
        <w:tblStyle w:val="LightList-Accent2"/>
        <w:tblW w:w="10260" w:type="dxa"/>
        <w:tblBorders>
          <w:top w:val="single" w:sz="8" w:space="0" w:color="A6A6A6" w:themeColor="background1" w:themeShade="A6"/>
          <w:left w:val="single" w:sz="8" w:space="0" w:color="A6A6A6" w:themeColor="background1" w:themeShade="A6"/>
          <w:bottom w:val="single" w:sz="8" w:space="0" w:color="A6A6A6" w:themeColor="background1" w:themeShade="A6"/>
          <w:right w:val="single" w:sz="8" w:space="0" w:color="A6A6A6" w:themeColor="background1" w:themeShade="A6"/>
          <w:insideH w:val="single" w:sz="8" w:space="0" w:color="A6A6A6" w:themeColor="background1" w:themeShade="A6"/>
          <w:insideV w:val="single" w:sz="8" w:space="0" w:color="A6A6A6" w:themeColor="background1" w:themeShade="A6"/>
        </w:tblBorders>
        <w:tblLayout w:type="fixed"/>
        <w:tblLook w:val="0000" w:firstRow="0" w:lastRow="0" w:firstColumn="0" w:lastColumn="0" w:noHBand="0" w:noVBand="0"/>
      </w:tblPr>
      <w:tblGrid>
        <w:gridCol w:w="10260"/>
      </w:tblGrid>
      <w:tr w:rsidR="00EC303A" w:rsidRPr="009638E5" w14:paraId="7DDE4746" w14:textId="77777777" w:rsidTr="008547F3">
        <w:trPr>
          <w:cnfStyle w:val="000000100000" w:firstRow="0" w:lastRow="0" w:firstColumn="0" w:lastColumn="0" w:oddVBand="0" w:evenVBand="0" w:oddHBand="1" w:evenHBand="0" w:firstRowFirstColumn="0" w:firstRowLastColumn="0" w:lastRowFirstColumn="0" w:lastRowLastColumn="0"/>
          <w:trHeight w:val="322"/>
        </w:trPr>
        <w:tc>
          <w:tcPr>
            <w:cnfStyle w:val="000010000000" w:firstRow="0" w:lastRow="0" w:firstColumn="0" w:lastColumn="0" w:oddVBand="1" w:evenVBand="0" w:oddHBand="0" w:evenHBand="0" w:firstRowFirstColumn="0" w:firstRowLastColumn="0" w:lastRowFirstColumn="0" w:lastRowLastColumn="0"/>
            <w:tcW w:w="10260" w:type="dxa"/>
            <w:shd w:val="clear" w:color="auto" w:fill="A6A6A6" w:themeFill="background1" w:themeFillShade="A6"/>
          </w:tcPr>
          <w:p w14:paraId="6CCC8A30" w14:textId="77777777" w:rsidR="00EC303A" w:rsidRPr="009638E5" w:rsidRDefault="00583177">
            <w:pPr>
              <w:pStyle w:val="Heading7"/>
              <w:numPr>
                <w:ilvl w:val="0"/>
                <w:numId w:val="102"/>
              </w:numPr>
              <w:jc w:val="both"/>
              <w:outlineLvl w:val="6"/>
            </w:pPr>
            <w:bookmarkStart w:id="896" w:name="_Toc118068770"/>
            <w:r w:rsidRPr="009638E5">
              <w:t>Notices &amp; Signs</w:t>
            </w:r>
            <w:bookmarkEnd w:id="896"/>
          </w:p>
        </w:tc>
      </w:tr>
      <w:tr w:rsidR="008851E1" w:rsidRPr="009638E5" w14:paraId="6D684E47" w14:textId="77777777" w:rsidTr="008547F3">
        <w:tc>
          <w:tcPr>
            <w:cnfStyle w:val="000010000000" w:firstRow="0" w:lastRow="0" w:firstColumn="0" w:lastColumn="0" w:oddVBand="1" w:evenVBand="0" w:oddHBand="0" w:evenHBand="0" w:firstRowFirstColumn="0" w:firstRowLastColumn="0" w:lastRowFirstColumn="0" w:lastRowLastColumn="0"/>
            <w:tcW w:w="10260" w:type="dxa"/>
          </w:tcPr>
          <w:p w14:paraId="536141BD" w14:textId="77777777" w:rsidR="00E34B9C" w:rsidRPr="009638E5" w:rsidRDefault="008851E1" w:rsidP="003E4AC7">
            <w:pPr>
              <w:spacing w:before="240"/>
              <w:jc w:val="both"/>
            </w:pPr>
            <w:bookmarkStart w:id="897" w:name="_Toc250451820"/>
            <w:r w:rsidRPr="009638E5">
              <w:t>All symbolic safety signage, that the Principal Contractor or his/her sub-contractors are to use/display are to conform the requirements of SANS 1186</w:t>
            </w:r>
            <w:r w:rsidR="006F080B">
              <w:t xml:space="preserve"> and the OHS Act including the associated regulations</w:t>
            </w:r>
            <w:r w:rsidRPr="009638E5">
              <w:t>.</w:t>
            </w:r>
            <w:bookmarkEnd w:id="897"/>
          </w:p>
          <w:p w14:paraId="5523CC7F" w14:textId="77777777" w:rsidR="00E34B9C" w:rsidRPr="009638E5" w:rsidRDefault="00E34B9C" w:rsidP="003E4AC7">
            <w:pPr>
              <w:jc w:val="both"/>
            </w:pPr>
          </w:p>
          <w:p w14:paraId="5968FFFF" w14:textId="77777777" w:rsidR="008851E1" w:rsidRPr="009638E5" w:rsidRDefault="008851E1" w:rsidP="003E4AC7">
            <w:pPr>
              <w:jc w:val="both"/>
            </w:pPr>
            <w:r w:rsidRPr="009638E5">
              <w:t>The display of the following signs is mandatory:</w:t>
            </w:r>
          </w:p>
          <w:p w14:paraId="2C31CE00" w14:textId="77777777" w:rsidR="005E304B" w:rsidRPr="009638E5" w:rsidRDefault="005E304B" w:rsidP="003E4AC7">
            <w:pPr>
              <w:jc w:val="both"/>
              <w:rPr>
                <w:bCs/>
              </w:rPr>
            </w:pPr>
          </w:p>
          <w:p w14:paraId="0DB8B337" w14:textId="77777777" w:rsidR="008851E1" w:rsidRPr="009638E5" w:rsidRDefault="008851E1" w:rsidP="003E4AC7">
            <w:pPr>
              <w:pStyle w:val="Indent2"/>
              <w:numPr>
                <w:ilvl w:val="0"/>
                <w:numId w:val="7"/>
              </w:numPr>
            </w:pPr>
            <w:r w:rsidRPr="009638E5">
              <w:t>For Contractors with Site Establishment: The Contractor Company sign must be posted at their site offices to reflect the name and contact details of the: Construction Supervisor; Health and Safety Manager/Officer; First Aider; Health and Safety Representative and Evacuation Warden.</w:t>
            </w:r>
            <w:r w:rsidR="00B66126" w:rsidRPr="009638E5">
              <w:t xml:space="preserve"> Sign to also include site specific number as per the construction work permit where applicable.</w:t>
            </w:r>
          </w:p>
          <w:p w14:paraId="01BFF6F6" w14:textId="77777777" w:rsidR="00E75F61" w:rsidRPr="009638E5" w:rsidRDefault="008851E1" w:rsidP="003E4AC7">
            <w:pPr>
              <w:pStyle w:val="Indent2"/>
              <w:numPr>
                <w:ilvl w:val="0"/>
                <w:numId w:val="7"/>
              </w:numPr>
            </w:pPr>
            <w:r w:rsidRPr="009638E5">
              <w:t>“Radio-Active Material” symbolic signs at radioactive storage areas.</w:t>
            </w:r>
          </w:p>
          <w:p w14:paraId="3C71F4C3" w14:textId="77777777" w:rsidR="002065D5" w:rsidRPr="009638E5" w:rsidRDefault="008851E1" w:rsidP="003E4AC7">
            <w:pPr>
              <w:pStyle w:val="Indent2"/>
              <w:numPr>
                <w:ilvl w:val="0"/>
                <w:numId w:val="7"/>
              </w:numPr>
            </w:pPr>
            <w:r w:rsidRPr="009638E5">
              <w:t xml:space="preserve">The location of every first aid box; fire </w:t>
            </w:r>
            <w:r w:rsidR="002011CB" w:rsidRPr="009638E5">
              <w:t>extinguisher</w:t>
            </w:r>
            <w:r w:rsidRPr="009638E5">
              <w:t xml:space="preserve"> and emergency exit is to be clearly indicated by means of a sign.</w:t>
            </w:r>
          </w:p>
          <w:p w14:paraId="7AC7BBEC" w14:textId="77777777" w:rsidR="002065D5" w:rsidRPr="009638E5" w:rsidRDefault="008851E1" w:rsidP="003E4AC7">
            <w:pPr>
              <w:pStyle w:val="Indent2"/>
              <w:numPr>
                <w:ilvl w:val="0"/>
                <w:numId w:val="7"/>
              </w:numPr>
            </w:pPr>
            <w:r w:rsidRPr="009638E5">
              <w:t>At the entrance to premises where machine</w:t>
            </w:r>
            <w:r w:rsidR="005E304B" w:rsidRPr="009638E5">
              <w:t>ry is used: Restricted access i.e.</w:t>
            </w:r>
            <w:r w:rsidR="00146BF0" w:rsidRPr="009638E5">
              <w:t xml:space="preserve"> </w:t>
            </w:r>
            <w:r w:rsidRPr="009638E5">
              <w:rPr>
                <w:b/>
              </w:rPr>
              <w:t>“Authorised Person Only”</w:t>
            </w:r>
            <w:r w:rsidRPr="009638E5">
              <w:t xml:space="preserve"> signs on entry.</w:t>
            </w:r>
          </w:p>
          <w:p w14:paraId="5B8150D5" w14:textId="77777777" w:rsidR="002065D5" w:rsidRPr="009638E5" w:rsidRDefault="008851E1" w:rsidP="003E4AC7">
            <w:pPr>
              <w:pStyle w:val="Indent2"/>
              <w:numPr>
                <w:ilvl w:val="0"/>
                <w:numId w:val="7"/>
              </w:numPr>
            </w:pPr>
            <w:r w:rsidRPr="009638E5">
              <w:t>When in use, an Explosive Power Tool shall have a sign, warning people of its use.</w:t>
            </w:r>
          </w:p>
          <w:p w14:paraId="0B06DE36" w14:textId="77777777" w:rsidR="008851E1" w:rsidRPr="009638E5" w:rsidRDefault="008851E1" w:rsidP="003E4AC7">
            <w:pPr>
              <w:pStyle w:val="Indent2"/>
              <w:numPr>
                <w:ilvl w:val="0"/>
                <w:numId w:val="7"/>
              </w:numPr>
            </w:pPr>
            <w:r w:rsidRPr="009638E5">
              <w:t xml:space="preserve">The Contractors shall provide the signage where work is conducted and where unauthorised entry is prohibited and/or where alerting and cautioning passers-by to be aware of potential dangers. </w:t>
            </w:r>
          </w:p>
          <w:p w14:paraId="21878780" w14:textId="77777777" w:rsidR="008851E1" w:rsidRPr="009638E5" w:rsidRDefault="008851E1" w:rsidP="003E4AC7">
            <w:pPr>
              <w:pStyle w:val="ListParagraph"/>
              <w:numPr>
                <w:ilvl w:val="0"/>
                <w:numId w:val="7"/>
              </w:numPr>
              <w:jc w:val="both"/>
            </w:pPr>
            <w:r w:rsidRPr="009638E5">
              <w:t xml:space="preserve">Notices &amp; Signs at entrances / along perimeters </w:t>
            </w:r>
            <w:r w:rsidR="00FA1398" w:rsidRPr="009638E5">
              <w:t>indicating “No</w:t>
            </w:r>
            <w:r w:rsidRPr="009638E5">
              <w:t xml:space="preserve"> Unauthorised Entry”.</w:t>
            </w:r>
          </w:p>
          <w:p w14:paraId="6765F0B8" w14:textId="77777777" w:rsidR="005E304B" w:rsidRPr="009638E5" w:rsidRDefault="005E304B" w:rsidP="003E4AC7">
            <w:pPr>
              <w:pStyle w:val="ListParagraph"/>
              <w:ind w:left="360"/>
              <w:jc w:val="both"/>
            </w:pPr>
          </w:p>
          <w:p w14:paraId="4CD0BE07" w14:textId="77777777" w:rsidR="008851E1" w:rsidRPr="009638E5" w:rsidRDefault="008851E1">
            <w:pPr>
              <w:pStyle w:val="ListParagraph"/>
              <w:numPr>
                <w:ilvl w:val="0"/>
                <w:numId w:val="38"/>
              </w:numPr>
              <w:jc w:val="both"/>
            </w:pPr>
            <w:r w:rsidRPr="009638E5">
              <w:t xml:space="preserve">Notices &amp; Signs at entrance instructing visitors and non </w:t>
            </w:r>
            <w:r w:rsidR="000B564D" w:rsidRPr="009638E5">
              <w:t>–</w:t>
            </w:r>
            <w:r w:rsidRPr="009638E5">
              <w:t xml:space="preserve"> employees what to do, where to go and where to report on entering the site/yard with directional signs. </w:t>
            </w:r>
            <w:r w:rsidR="00FA1398" w:rsidRPr="009638E5">
              <w:t>E.g. Visitors</w:t>
            </w:r>
            <w:r w:rsidRPr="009638E5">
              <w:t xml:space="preserve"> to report to </w:t>
            </w:r>
            <w:r w:rsidR="005E304B" w:rsidRPr="009638E5">
              <w:t xml:space="preserve">Site </w:t>
            </w:r>
            <w:r w:rsidRPr="009638E5">
              <w:t>Office”</w:t>
            </w:r>
          </w:p>
          <w:p w14:paraId="7F16DDB1" w14:textId="77777777" w:rsidR="005E304B" w:rsidRPr="009638E5" w:rsidRDefault="005E304B" w:rsidP="003E4AC7">
            <w:pPr>
              <w:pStyle w:val="ListParagraph"/>
              <w:ind w:left="360"/>
              <w:jc w:val="both"/>
            </w:pPr>
          </w:p>
          <w:p w14:paraId="2B43D69F" w14:textId="77777777" w:rsidR="005E304B" w:rsidRPr="009638E5" w:rsidRDefault="00384059">
            <w:pPr>
              <w:pStyle w:val="ListParagraph"/>
              <w:numPr>
                <w:ilvl w:val="0"/>
                <w:numId w:val="38"/>
              </w:numPr>
              <w:jc w:val="both"/>
            </w:pPr>
            <w:r w:rsidRPr="009638E5">
              <w:t xml:space="preserve">Notices &amp; Signs posted to warn of overhead work and other hazardous activities. </w:t>
            </w:r>
            <w:r w:rsidR="005E304B" w:rsidRPr="009638E5">
              <w:t>E.g</w:t>
            </w:r>
            <w:r w:rsidRPr="009638E5">
              <w:t xml:space="preserve">. </w:t>
            </w:r>
            <w:r w:rsidRPr="009638E5">
              <w:rPr>
                <w:b/>
              </w:rPr>
              <w:t>General Warning Signs</w:t>
            </w:r>
            <w:r w:rsidR="005E304B" w:rsidRPr="009638E5">
              <w:rPr>
                <w:b/>
              </w:rPr>
              <w:t>.</w:t>
            </w:r>
          </w:p>
          <w:p w14:paraId="648D6D66" w14:textId="77777777" w:rsidR="000B564D" w:rsidRPr="009638E5" w:rsidRDefault="000B564D" w:rsidP="003E4AC7">
            <w:pPr>
              <w:pStyle w:val="ListParagraph"/>
              <w:jc w:val="both"/>
            </w:pPr>
          </w:p>
          <w:p w14:paraId="20AAC184" w14:textId="77777777" w:rsidR="00BD2B82" w:rsidRPr="009638E5" w:rsidRDefault="00BD2B82">
            <w:pPr>
              <w:pStyle w:val="ListParagraph"/>
              <w:numPr>
                <w:ilvl w:val="0"/>
                <w:numId w:val="38"/>
              </w:numPr>
              <w:jc w:val="both"/>
            </w:pPr>
            <w:r w:rsidRPr="009638E5">
              <w:t xml:space="preserve">All </w:t>
            </w:r>
            <w:r w:rsidR="00384059" w:rsidRPr="009638E5">
              <w:t>equipment brought onto the construction site, (including motorised equipment, e.g. bobcat) that requires PPE to be worn during operation, must have the relevant PPE mandatory sign/s attached. The type and use of PPE will be placed at all entry points to the construction site.</w:t>
            </w:r>
          </w:p>
          <w:p w14:paraId="51CEA82A" w14:textId="77777777" w:rsidR="005E304B" w:rsidRPr="009638E5" w:rsidRDefault="005E304B" w:rsidP="003E4AC7">
            <w:pPr>
              <w:pStyle w:val="ListParagraph"/>
              <w:jc w:val="both"/>
            </w:pPr>
          </w:p>
          <w:p w14:paraId="00162A7B" w14:textId="77777777" w:rsidR="005E304B" w:rsidRPr="009638E5" w:rsidRDefault="005E304B" w:rsidP="003E4AC7">
            <w:pPr>
              <w:jc w:val="both"/>
            </w:pPr>
            <w:r w:rsidRPr="009638E5">
              <w:rPr>
                <w:b/>
              </w:rPr>
              <w:t>Note</w:t>
            </w:r>
            <w:r w:rsidRPr="009638E5">
              <w:t xml:space="preserve">: </w:t>
            </w:r>
            <w:r w:rsidRPr="009638E5">
              <w:rPr>
                <w:i/>
              </w:rPr>
              <w:t>Signage to be adequate to ensure after hour safety.</w:t>
            </w:r>
          </w:p>
        </w:tc>
      </w:tr>
    </w:tbl>
    <w:p w14:paraId="558FF054" w14:textId="77777777" w:rsidR="00DD57D4" w:rsidRPr="009638E5" w:rsidRDefault="00DD57D4" w:rsidP="003E4AC7">
      <w:pPr>
        <w:jc w:val="both"/>
      </w:pPr>
    </w:p>
    <w:tbl>
      <w:tblPr>
        <w:tblStyle w:val="LightList-Accent2"/>
        <w:tblW w:w="10278" w:type="dxa"/>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tblLayout w:type="fixed"/>
        <w:tblLook w:val="0000" w:firstRow="0" w:lastRow="0" w:firstColumn="0" w:lastColumn="0" w:noHBand="0" w:noVBand="0"/>
      </w:tblPr>
      <w:tblGrid>
        <w:gridCol w:w="10278"/>
      </w:tblGrid>
      <w:tr w:rsidR="00EC303A" w:rsidRPr="009638E5" w14:paraId="4047A566" w14:textId="77777777" w:rsidTr="005E304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0278" w:type="dxa"/>
            <w:shd w:val="clear" w:color="auto" w:fill="A6A6A6" w:themeFill="background1" w:themeFillShade="A6"/>
          </w:tcPr>
          <w:p w14:paraId="0E03BBC8" w14:textId="77777777" w:rsidR="00EC303A" w:rsidRPr="009638E5" w:rsidRDefault="008B59D4">
            <w:pPr>
              <w:pStyle w:val="Heading7"/>
              <w:jc w:val="both"/>
              <w:outlineLvl w:val="6"/>
            </w:pPr>
            <w:bookmarkStart w:id="898" w:name="_Toc118068771"/>
            <w:r w:rsidRPr="009638E5">
              <w:t>Fire</w:t>
            </w:r>
            <w:r w:rsidR="00583177" w:rsidRPr="009638E5">
              <w:t xml:space="preserve"> Safety</w:t>
            </w:r>
            <w:bookmarkEnd w:id="898"/>
          </w:p>
        </w:tc>
      </w:tr>
      <w:tr w:rsidR="00A5693D" w:rsidRPr="009638E5" w14:paraId="77464D2B" w14:textId="77777777" w:rsidTr="005E304B">
        <w:tc>
          <w:tcPr>
            <w:cnfStyle w:val="000010000000" w:firstRow="0" w:lastRow="0" w:firstColumn="0" w:lastColumn="0" w:oddVBand="1" w:evenVBand="0" w:oddHBand="0" w:evenHBand="0" w:firstRowFirstColumn="0" w:firstRowLastColumn="0" w:lastRowFirstColumn="0" w:lastRowLastColumn="0"/>
            <w:tcW w:w="10278" w:type="dxa"/>
            <w:shd w:val="clear" w:color="auto" w:fill="auto"/>
          </w:tcPr>
          <w:p w14:paraId="17A1074F" w14:textId="77777777" w:rsidR="00A5693D" w:rsidRPr="009638E5" w:rsidRDefault="00A5693D" w:rsidP="003E4AC7">
            <w:pPr>
              <w:spacing w:before="240"/>
              <w:jc w:val="both"/>
            </w:pPr>
            <w:r w:rsidRPr="009638E5">
              <w:t>Contractors must develop a fire safety plan/procedure for the specific construction site prior to commencing work. The procedure must take into consideration the size of the site, type of work being done (e.g. cutting, welding, grinding, etc.) and amount of combustible materials. All workers entering and working in the construction site need to be trained in fire safety and any duties they are required to perform. Pre-existing fire systems in buildings shall be maintained during construction whenever possible. Any changes must be approved by the Client/Agent.</w:t>
            </w:r>
          </w:p>
          <w:p w14:paraId="17A21F98" w14:textId="77777777" w:rsidR="00A5693D" w:rsidRPr="009638E5" w:rsidRDefault="00A5693D" w:rsidP="003E4AC7">
            <w:pPr>
              <w:jc w:val="both"/>
            </w:pPr>
          </w:p>
          <w:p w14:paraId="41A2BF0B" w14:textId="77777777" w:rsidR="00A5693D" w:rsidRPr="009638E5" w:rsidRDefault="00A5693D" w:rsidP="003E4AC7">
            <w:pPr>
              <w:jc w:val="both"/>
            </w:pPr>
            <w:r w:rsidRPr="009638E5">
              <w:t>The fire safety plan shall include:</w:t>
            </w:r>
          </w:p>
          <w:p w14:paraId="1B87E503" w14:textId="77777777" w:rsidR="005E304B" w:rsidRPr="009638E5" w:rsidRDefault="00A5693D">
            <w:pPr>
              <w:pStyle w:val="ListParagraph"/>
              <w:numPr>
                <w:ilvl w:val="0"/>
                <w:numId w:val="70"/>
              </w:numPr>
              <w:jc w:val="both"/>
            </w:pPr>
            <w:r w:rsidRPr="009638E5">
              <w:t xml:space="preserve">The designation and organization of site personnel to carry out fire safety duties, including fire watch service if applicable. </w:t>
            </w:r>
          </w:p>
          <w:p w14:paraId="476959AA" w14:textId="77777777" w:rsidR="005E304B" w:rsidRPr="009638E5" w:rsidRDefault="00A5693D">
            <w:pPr>
              <w:pStyle w:val="ListParagraph"/>
              <w:numPr>
                <w:ilvl w:val="0"/>
                <w:numId w:val="70"/>
              </w:numPr>
              <w:jc w:val="both"/>
            </w:pPr>
            <w:r w:rsidRPr="009638E5">
              <w:t xml:space="preserve">The emergency procedures to be used in the case of fire, including: </w:t>
            </w:r>
            <w:r w:rsidRPr="009638E5">
              <w:rPr>
                <w:rFonts w:eastAsiaTheme="minorHAnsi"/>
              </w:rPr>
              <w:t>Sounding the fire alarm</w:t>
            </w:r>
            <w:r w:rsidRPr="009638E5">
              <w:t>, n</w:t>
            </w:r>
            <w:r w:rsidRPr="009638E5">
              <w:rPr>
                <w:rFonts w:eastAsiaTheme="minorHAnsi"/>
              </w:rPr>
              <w:t xml:space="preserve">otifying the fire </w:t>
            </w:r>
            <w:r w:rsidR="00112C63" w:rsidRPr="009638E5">
              <w:rPr>
                <w:rFonts w:eastAsiaTheme="minorHAnsi"/>
              </w:rPr>
              <w:t>department, instructing</w:t>
            </w:r>
            <w:r w:rsidRPr="009638E5">
              <w:rPr>
                <w:rFonts w:eastAsiaTheme="minorHAnsi"/>
              </w:rPr>
              <w:t xml:space="preserve"> site </w:t>
            </w:r>
            <w:r w:rsidR="00FA1398" w:rsidRPr="009638E5">
              <w:rPr>
                <w:rFonts w:eastAsiaTheme="minorHAnsi"/>
              </w:rPr>
              <w:t>personnel, Firefighting</w:t>
            </w:r>
            <w:r w:rsidRPr="009638E5">
              <w:rPr>
                <w:rFonts w:eastAsiaTheme="minorHAnsi"/>
              </w:rPr>
              <w:t xml:space="preserve"> procedures </w:t>
            </w:r>
            <w:r w:rsidRPr="009638E5">
              <w:t>a</w:t>
            </w:r>
            <w:r w:rsidRPr="009638E5">
              <w:rPr>
                <w:rFonts w:eastAsiaTheme="minorHAnsi"/>
              </w:rPr>
              <w:t xml:space="preserve">nd integrating with existing emergency procedures. </w:t>
            </w:r>
          </w:p>
          <w:p w14:paraId="2FA1A3BA" w14:textId="77777777" w:rsidR="005E304B" w:rsidRPr="009638E5" w:rsidRDefault="00A5693D">
            <w:pPr>
              <w:pStyle w:val="ListParagraph"/>
              <w:numPr>
                <w:ilvl w:val="0"/>
                <w:numId w:val="70"/>
              </w:numPr>
              <w:jc w:val="both"/>
            </w:pPr>
            <w:r w:rsidRPr="009638E5">
              <w:rPr>
                <w:rFonts w:eastAsiaTheme="minorHAnsi"/>
              </w:rPr>
              <w:t xml:space="preserve">The control of fire hazards in and around the building. </w:t>
            </w:r>
          </w:p>
          <w:p w14:paraId="6712EFA8" w14:textId="77777777" w:rsidR="00A5693D" w:rsidRPr="009638E5" w:rsidRDefault="00A5693D">
            <w:pPr>
              <w:pStyle w:val="ListParagraph"/>
              <w:numPr>
                <w:ilvl w:val="0"/>
                <w:numId w:val="70"/>
              </w:numPr>
              <w:jc w:val="both"/>
            </w:pPr>
            <w:r w:rsidRPr="009638E5">
              <w:rPr>
                <w:rFonts w:eastAsiaTheme="minorHAnsi"/>
              </w:rPr>
              <w:t xml:space="preserve">Maintenance of </w:t>
            </w:r>
            <w:r w:rsidR="00112C63" w:rsidRPr="009638E5">
              <w:rPr>
                <w:rFonts w:eastAsiaTheme="minorHAnsi"/>
              </w:rPr>
              <w:t>firefighting</w:t>
            </w:r>
            <w:r w:rsidRPr="009638E5">
              <w:rPr>
                <w:rFonts w:eastAsiaTheme="minorHAnsi"/>
              </w:rPr>
              <w:t xml:space="preserve"> facilities. </w:t>
            </w:r>
          </w:p>
          <w:p w14:paraId="5C80FF1C" w14:textId="77777777" w:rsidR="00A5693D" w:rsidRPr="009638E5" w:rsidRDefault="00A5693D" w:rsidP="003E4AC7">
            <w:pPr>
              <w:jc w:val="both"/>
            </w:pPr>
          </w:p>
          <w:p w14:paraId="5BC7B168" w14:textId="77777777" w:rsidR="00A5693D" w:rsidRPr="009638E5" w:rsidRDefault="00A5693D" w:rsidP="003E4AC7">
            <w:pPr>
              <w:jc w:val="both"/>
              <w:rPr>
                <w:b/>
              </w:rPr>
            </w:pPr>
            <w:r w:rsidRPr="009638E5">
              <w:rPr>
                <w:b/>
              </w:rPr>
              <w:t xml:space="preserve">Cutting, Welding, and Hot Work </w:t>
            </w:r>
          </w:p>
          <w:p w14:paraId="16EDD3A0" w14:textId="77777777" w:rsidR="00A5693D" w:rsidRPr="009638E5" w:rsidRDefault="00A5693D" w:rsidP="003E4AC7">
            <w:pPr>
              <w:jc w:val="both"/>
            </w:pPr>
          </w:p>
          <w:p w14:paraId="3CDC69BB" w14:textId="77777777" w:rsidR="00A5693D" w:rsidRPr="009638E5" w:rsidRDefault="00A5693D" w:rsidP="003E4AC7">
            <w:pPr>
              <w:jc w:val="both"/>
            </w:pPr>
            <w:r w:rsidRPr="009638E5">
              <w:t xml:space="preserve">Prior to cutting or coring of concrete suspended slabs, cast in place or pre-cast walls, slab on grade the contractor must either X-ray the slab or if X-ray is not feasible provide other approved alternate method for determining live electrical concealed in slab or walls. Signage shall be posted to ensure no one enters the affected area during X-raying. </w:t>
            </w:r>
          </w:p>
          <w:p w14:paraId="6ED10525" w14:textId="77777777" w:rsidR="00A5693D" w:rsidRPr="009638E5" w:rsidRDefault="00A5693D" w:rsidP="003E4AC7">
            <w:pPr>
              <w:jc w:val="both"/>
            </w:pPr>
          </w:p>
          <w:p w14:paraId="63BF50F4" w14:textId="77777777" w:rsidR="00A5693D" w:rsidRPr="009638E5" w:rsidRDefault="00A5693D" w:rsidP="003E4AC7">
            <w:pPr>
              <w:shd w:val="clear" w:color="auto" w:fill="FFFFFF" w:themeFill="background1"/>
              <w:jc w:val="both"/>
            </w:pPr>
            <w:r w:rsidRPr="009638E5">
              <w:t xml:space="preserve">When welding or cutting work is performed, an adequate number of approved fire </w:t>
            </w:r>
            <w:r w:rsidR="00241F23" w:rsidRPr="009638E5">
              <w:t>extinguishe</w:t>
            </w:r>
            <w:r w:rsidR="00241F23">
              <w:t>r</w:t>
            </w:r>
            <w:r w:rsidR="00241F23" w:rsidRPr="009638E5">
              <w:t>s</w:t>
            </w:r>
            <w:r w:rsidRPr="009638E5">
              <w:t xml:space="preserve"> shall be provided by the contractor. The contractor shall provide a </w:t>
            </w:r>
            <w:r w:rsidR="006F0114" w:rsidRPr="009638E5">
              <w:t>thirty-minute</w:t>
            </w:r>
            <w:r w:rsidRPr="009638E5">
              <w:t xml:space="preserve"> fire watch after the operations has ended to ensure that no fire starts.</w:t>
            </w:r>
            <w:r w:rsidR="00146BF0" w:rsidRPr="009638E5">
              <w:t xml:space="preserve"> </w:t>
            </w:r>
            <w:r w:rsidR="00393793" w:rsidRPr="009638E5">
              <w:t>Extraction fans to be provided when welding work is performed.</w:t>
            </w:r>
          </w:p>
          <w:p w14:paraId="3D918BDD" w14:textId="77777777" w:rsidR="00A5693D" w:rsidRPr="009638E5" w:rsidRDefault="00A5693D" w:rsidP="003E4AC7">
            <w:pPr>
              <w:jc w:val="both"/>
            </w:pPr>
          </w:p>
          <w:p w14:paraId="13AF745B" w14:textId="77777777" w:rsidR="00A5693D" w:rsidRPr="009638E5" w:rsidRDefault="00A5693D" w:rsidP="003E4AC7">
            <w:pPr>
              <w:jc w:val="both"/>
            </w:pPr>
            <w:r w:rsidRPr="009638E5">
              <w:t>Fire Guidelines:</w:t>
            </w:r>
          </w:p>
          <w:p w14:paraId="4D0F7D15" w14:textId="77777777" w:rsidR="00A5693D" w:rsidRPr="009638E5" w:rsidRDefault="00A5693D" w:rsidP="003E4AC7">
            <w:pPr>
              <w:jc w:val="both"/>
            </w:pPr>
          </w:p>
          <w:p w14:paraId="663E670B" w14:textId="77777777" w:rsidR="005E304B" w:rsidRPr="009638E5" w:rsidRDefault="00A5693D">
            <w:pPr>
              <w:pStyle w:val="ListParagraph"/>
              <w:numPr>
                <w:ilvl w:val="0"/>
                <w:numId w:val="71"/>
              </w:numPr>
              <w:jc w:val="both"/>
            </w:pPr>
            <w:r w:rsidRPr="009638E5">
              <w:rPr>
                <w:u w:val="single"/>
              </w:rPr>
              <w:t>Fire alarm shut downs</w:t>
            </w:r>
            <w:r w:rsidRPr="009638E5">
              <w:t>: Contractors must inform the Client/Agent in writing 7 days prior to any part of a fire system being shut down.</w:t>
            </w:r>
          </w:p>
          <w:p w14:paraId="0303F7BA" w14:textId="77777777" w:rsidR="005E304B" w:rsidRPr="009638E5" w:rsidRDefault="00A5693D">
            <w:pPr>
              <w:pStyle w:val="ListParagraph"/>
              <w:numPr>
                <w:ilvl w:val="0"/>
                <w:numId w:val="71"/>
              </w:numPr>
              <w:jc w:val="both"/>
            </w:pPr>
            <w:r w:rsidRPr="009638E5">
              <w:rPr>
                <w:rFonts w:eastAsiaTheme="minorHAnsi"/>
                <w:u w:val="single"/>
              </w:rPr>
              <w:t>Fire Warning</w:t>
            </w:r>
            <w:r w:rsidRPr="009638E5">
              <w:rPr>
                <w:rFonts w:eastAsiaTheme="minorHAnsi"/>
              </w:rPr>
              <w:t xml:space="preserve">: A suitable means of alerting site personnel to a fire shall be provided, and capable of being heard in all areas of the building. </w:t>
            </w:r>
          </w:p>
          <w:p w14:paraId="4A434F2B" w14:textId="77777777" w:rsidR="005E304B" w:rsidRPr="009638E5" w:rsidRDefault="00A5693D">
            <w:pPr>
              <w:pStyle w:val="ListParagraph"/>
              <w:numPr>
                <w:ilvl w:val="0"/>
                <w:numId w:val="71"/>
              </w:numPr>
              <w:jc w:val="both"/>
            </w:pPr>
            <w:r w:rsidRPr="009638E5">
              <w:rPr>
                <w:rFonts w:eastAsiaTheme="minorHAnsi"/>
                <w:u w:val="single"/>
              </w:rPr>
              <w:t xml:space="preserve">Portable </w:t>
            </w:r>
            <w:r w:rsidR="00171C15" w:rsidRPr="009638E5">
              <w:rPr>
                <w:rFonts w:eastAsiaTheme="minorHAnsi"/>
                <w:u w:val="single"/>
              </w:rPr>
              <w:t>Extinguishers</w:t>
            </w:r>
            <w:r w:rsidRPr="009638E5">
              <w:rPr>
                <w:rFonts w:eastAsiaTheme="minorHAnsi"/>
              </w:rPr>
              <w:t xml:space="preserve">: suitable </w:t>
            </w:r>
            <w:r w:rsidR="00171C15" w:rsidRPr="009638E5">
              <w:rPr>
                <w:rFonts w:eastAsiaTheme="minorHAnsi"/>
              </w:rPr>
              <w:t>extinguishers</w:t>
            </w:r>
            <w:r w:rsidRPr="009638E5">
              <w:rPr>
                <w:rFonts w:eastAsiaTheme="minorHAnsi"/>
              </w:rPr>
              <w:t xml:space="preserve"> must be available in the construction site and in cases of hot work, be readily available at the location. </w:t>
            </w:r>
          </w:p>
          <w:p w14:paraId="13411219" w14:textId="77777777" w:rsidR="005E304B" w:rsidRPr="009638E5" w:rsidRDefault="00A5693D">
            <w:pPr>
              <w:pStyle w:val="ListParagraph"/>
              <w:numPr>
                <w:ilvl w:val="0"/>
                <w:numId w:val="71"/>
              </w:numPr>
              <w:jc w:val="both"/>
            </w:pPr>
            <w:r w:rsidRPr="009638E5">
              <w:rPr>
                <w:rFonts w:eastAsiaTheme="minorHAnsi"/>
                <w:u w:val="single"/>
              </w:rPr>
              <w:t>Combustible Liquid and Flammable Liquid Storage</w:t>
            </w:r>
            <w:r w:rsidRPr="009638E5">
              <w:rPr>
                <w:rFonts w:eastAsiaTheme="minorHAnsi"/>
              </w:rPr>
              <w:t xml:space="preserve">: storage of combustible and flammable liquid in the construction site is not permitted unless stored in approved flammable cabinets or outdoors away from the buildings. </w:t>
            </w:r>
          </w:p>
          <w:p w14:paraId="425FFBA9" w14:textId="77777777" w:rsidR="00A5693D" w:rsidRPr="009638E5" w:rsidRDefault="00A5693D">
            <w:pPr>
              <w:pStyle w:val="ListParagraph"/>
              <w:numPr>
                <w:ilvl w:val="0"/>
                <w:numId w:val="71"/>
              </w:numPr>
              <w:jc w:val="both"/>
            </w:pPr>
            <w:r w:rsidRPr="009638E5">
              <w:rPr>
                <w:rFonts w:eastAsiaTheme="minorHAnsi"/>
                <w:u w:val="single"/>
              </w:rPr>
              <w:t>Smoking Restrictions</w:t>
            </w:r>
            <w:r w:rsidRPr="009638E5">
              <w:rPr>
                <w:rFonts w:eastAsiaTheme="minorHAnsi"/>
              </w:rPr>
              <w:t xml:space="preserve">: Smoking is not permitted indoors, at entrances to buildings or near air intake systems as per Rand Water </w:t>
            </w:r>
            <w:r w:rsidR="005E304B" w:rsidRPr="009638E5">
              <w:rPr>
                <w:rFonts w:eastAsiaTheme="minorHAnsi"/>
              </w:rPr>
              <w:t xml:space="preserve">Smoking </w:t>
            </w:r>
            <w:r w:rsidRPr="009638E5">
              <w:rPr>
                <w:rFonts w:eastAsiaTheme="minorHAnsi"/>
              </w:rPr>
              <w:t>Policy and legislation requirements</w:t>
            </w:r>
          </w:p>
        </w:tc>
      </w:tr>
    </w:tbl>
    <w:p w14:paraId="5F0B7576" w14:textId="77777777" w:rsidR="00BE318E" w:rsidRPr="009638E5" w:rsidRDefault="00BE318E" w:rsidP="003E4AC7">
      <w:pPr>
        <w:jc w:val="both"/>
      </w:pPr>
    </w:p>
    <w:tbl>
      <w:tblPr>
        <w:tblStyle w:val="LightList-Accent2"/>
        <w:tblW w:w="10103" w:type="dxa"/>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tblLayout w:type="fixed"/>
        <w:tblLook w:val="0000" w:firstRow="0" w:lastRow="0" w:firstColumn="0" w:lastColumn="0" w:noHBand="0" w:noVBand="0"/>
      </w:tblPr>
      <w:tblGrid>
        <w:gridCol w:w="10103"/>
      </w:tblGrid>
      <w:tr w:rsidR="00DD57D4" w:rsidRPr="009638E5" w14:paraId="6127CFE3" w14:textId="77777777" w:rsidTr="008547F3">
        <w:trPr>
          <w:cnfStyle w:val="000000100000" w:firstRow="0" w:lastRow="0" w:firstColumn="0" w:lastColumn="0" w:oddVBand="0" w:evenVBand="0" w:oddHBand="1" w:evenHBand="0" w:firstRowFirstColumn="0" w:firstRowLastColumn="0" w:lastRowFirstColumn="0" w:lastRowLastColumn="0"/>
          <w:trHeight w:val="241"/>
        </w:trPr>
        <w:tc>
          <w:tcPr>
            <w:cnfStyle w:val="000010000000" w:firstRow="0" w:lastRow="0" w:firstColumn="0" w:lastColumn="0" w:oddVBand="1" w:evenVBand="0" w:oddHBand="0" w:evenHBand="0" w:firstRowFirstColumn="0" w:firstRowLastColumn="0" w:lastRowFirstColumn="0" w:lastRowLastColumn="0"/>
            <w:tcW w:w="10103" w:type="dxa"/>
            <w:shd w:val="clear" w:color="auto" w:fill="A6A6A6" w:themeFill="background1" w:themeFillShade="A6"/>
          </w:tcPr>
          <w:p w14:paraId="55A62009" w14:textId="77777777" w:rsidR="00DD57D4" w:rsidRPr="009638E5" w:rsidRDefault="008B59D4">
            <w:pPr>
              <w:pStyle w:val="Heading7"/>
              <w:jc w:val="both"/>
              <w:outlineLvl w:val="6"/>
            </w:pPr>
            <w:bookmarkStart w:id="899" w:name="_Toc250451821"/>
            <w:bookmarkStart w:id="900" w:name="_Toc118068772"/>
            <w:r w:rsidRPr="009638E5">
              <w:t>Construction</w:t>
            </w:r>
            <w:r w:rsidR="00583177" w:rsidRPr="009638E5">
              <w:t xml:space="preserve"> Vehicles and Mobile Plant</w:t>
            </w:r>
            <w:bookmarkEnd w:id="899"/>
            <w:bookmarkEnd w:id="900"/>
          </w:p>
        </w:tc>
      </w:tr>
      <w:tr w:rsidR="00DD57D4" w:rsidRPr="009638E5" w14:paraId="7985D75F" w14:textId="77777777" w:rsidTr="008547F3">
        <w:tc>
          <w:tcPr>
            <w:cnfStyle w:val="000010000000" w:firstRow="0" w:lastRow="0" w:firstColumn="0" w:lastColumn="0" w:oddVBand="1" w:evenVBand="0" w:oddHBand="0" w:evenHBand="0" w:firstRowFirstColumn="0" w:firstRowLastColumn="0" w:lastRowFirstColumn="0" w:lastRowLastColumn="0"/>
            <w:tcW w:w="10103" w:type="dxa"/>
          </w:tcPr>
          <w:p w14:paraId="4F5F1067" w14:textId="77777777" w:rsidR="00EE1525" w:rsidRPr="009638E5" w:rsidRDefault="00EE1525">
            <w:pPr>
              <w:pStyle w:val="ListParagraph"/>
              <w:numPr>
                <w:ilvl w:val="0"/>
                <w:numId w:val="40"/>
              </w:numPr>
              <w:spacing w:before="240"/>
              <w:jc w:val="both"/>
              <w:rPr>
                <w:lang w:val="en-US"/>
              </w:rPr>
            </w:pPr>
            <w:r w:rsidRPr="009638E5">
              <w:rPr>
                <w:lang w:val="en-US"/>
              </w:rPr>
              <w:t>The Contractor shall implement a site traffic plan (circular movement) to ensure the safe movement of all</w:t>
            </w:r>
          </w:p>
          <w:p w14:paraId="0D053090" w14:textId="77777777" w:rsidR="00EE1525" w:rsidRPr="009638E5" w:rsidRDefault="00EE1525" w:rsidP="003E4AC7">
            <w:pPr>
              <w:pStyle w:val="ListParagraph"/>
              <w:spacing w:before="240"/>
              <w:ind w:left="360"/>
              <w:jc w:val="both"/>
            </w:pPr>
            <w:r w:rsidRPr="009638E5">
              <w:rPr>
                <w:lang w:val="en-US"/>
              </w:rPr>
              <w:t>Construction related mobile plant.</w:t>
            </w:r>
          </w:p>
          <w:p w14:paraId="1B24C26E" w14:textId="77777777" w:rsidR="00EE1525" w:rsidRPr="009638E5" w:rsidRDefault="00EE1525" w:rsidP="003E4AC7">
            <w:pPr>
              <w:pStyle w:val="ListParagraph"/>
              <w:spacing w:before="240"/>
              <w:ind w:left="360"/>
              <w:jc w:val="both"/>
            </w:pPr>
          </w:p>
          <w:p w14:paraId="6C43BFB0" w14:textId="77777777" w:rsidR="00EE1525" w:rsidRPr="009638E5" w:rsidRDefault="00EE1525">
            <w:pPr>
              <w:pStyle w:val="ListParagraph"/>
              <w:numPr>
                <w:ilvl w:val="0"/>
                <w:numId w:val="40"/>
              </w:numPr>
              <w:spacing w:before="240"/>
              <w:jc w:val="both"/>
              <w:rPr>
                <w:lang w:val="en-US"/>
              </w:rPr>
            </w:pPr>
            <w:r w:rsidRPr="009638E5">
              <w:rPr>
                <w:lang w:val="en-US"/>
              </w:rPr>
              <w:t>Contractors shall implement pedestrian and vehicle routings as part of the site traffic plan to demonstrate the route employees may proceed when coming on or going off shift</w:t>
            </w:r>
          </w:p>
          <w:p w14:paraId="7E1DB8F2" w14:textId="77777777" w:rsidR="00EE1525" w:rsidRPr="009638E5" w:rsidRDefault="00EE1525" w:rsidP="003E4AC7">
            <w:pPr>
              <w:pStyle w:val="ListParagraph"/>
              <w:spacing w:before="240"/>
              <w:ind w:left="360"/>
              <w:jc w:val="both"/>
              <w:rPr>
                <w:lang w:val="en-ZA"/>
              </w:rPr>
            </w:pPr>
          </w:p>
          <w:p w14:paraId="554D1F6A" w14:textId="77777777" w:rsidR="00DD57D4" w:rsidRPr="009638E5" w:rsidRDefault="00DD57D4">
            <w:pPr>
              <w:pStyle w:val="ListParagraph"/>
              <w:numPr>
                <w:ilvl w:val="0"/>
                <w:numId w:val="40"/>
              </w:numPr>
              <w:spacing w:before="240"/>
              <w:jc w:val="both"/>
              <w:rPr>
                <w:lang w:val="en-ZA"/>
              </w:rPr>
            </w:pPr>
            <w:r w:rsidRPr="009638E5">
              <w:rPr>
                <w:lang w:val="en-ZA"/>
              </w:rPr>
              <w:t>All motor vehicles operated by Contractors within the area shall, in all respects, comply with the Road Traffic Ordinance and Road Traffic Act. Designated drivers shall be in possession of a driver’s licence, valid for the class of vehicle</w:t>
            </w:r>
            <w:r w:rsidR="00133000" w:rsidRPr="009638E5">
              <w:rPr>
                <w:lang w:val="en-ZA"/>
              </w:rPr>
              <w:t xml:space="preserve"> as well as an operator certificate</w:t>
            </w:r>
            <w:r w:rsidR="00D256ED" w:rsidRPr="009638E5">
              <w:rPr>
                <w:lang w:val="en-ZA"/>
              </w:rPr>
              <w:t xml:space="preserve"> where applicable</w:t>
            </w:r>
            <w:r w:rsidRPr="009638E5">
              <w:rPr>
                <w:lang w:val="en-ZA"/>
              </w:rPr>
              <w:t>. The driver’s license shall be kept by the person so authorised and shall produce such card on request.</w:t>
            </w:r>
          </w:p>
          <w:p w14:paraId="0ABAF6F5" w14:textId="77777777" w:rsidR="000B564D" w:rsidRPr="009638E5" w:rsidRDefault="000B564D" w:rsidP="003E4AC7">
            <w:pPr>
              <w:pStyle w:val="ListParagraph"/>
              <w:jc w:val="both"/>
              <w:rPr>
                <w:lang w:val="en-ZA"/>
              </w:rPr>
            </w:pPr>
          </w:p>
          <w:p w14:paraId="41A0D97D" w14:textId="77777777" w:rsidR="005E304B" w:rsidRPr="009638E5" w:rsidRDefault="00DD57D4">
            <w:pPr>
              <w:pStyle w:val="ListParagraph"/>
              <w:numPr>
                <w:ilvl w:val="0"/>
                <w:numId w:val="40"/>
              </w:numPr>
              <w:jc w:val="both"/>
              <w:rPr>
                <w:lang w:val="en-ZA"/>
              </w:rPr>
            </w:pPr>
            <w:r w:rsidRPr="009638E5">
              <w:rPr>
                <w:lang w:val="en-ZA"/>
              </w:rPr>
              <w:t>All drivers of construction vehicles and mobile plant to have medical certificates of fitness</w:t>
            </w:r>
            <w:r w:rsidR="00BD2B82" w:rsidRPr="009638E5">
              <w:rPr>
                <w:lang w:val="en-ZA"/>
              </w:rPr>
              <w:t>.</w:t>
            </w:r>
            <w:r w:rsidR="005F5072">
              <w:rPr>
                <w:lang w:val="en-ZA"/>
              </w:rPr>
              <w:t xml:space="preserve"> </w:t>
            </w:r>
            <w:r w:rsidRPr="009638E5">
              <w:t>Each Project site will have system/ process to manage vehicle access to site.</w:t>
            </w:r>
          </w:p>
          <w:p w14:paraId="52C46AFF" w14:textId="77777777" w:rsidR="000B564D" w:rsidRPr="009638E5" w:rsidRDefault="000B564D" w:rsidP="003E4AC7">
            <w:pPr>
              <w:pStyle w:val="ListParagraph"/>
              <w:jc w:val="both"/>
              <w:rPr>
                <w:lang w:val="en-ZA"/>
              </w:rPr>
            </w:pPr>
          </w:p>
          <w:p w14:paraId="5449A9A1" w14:textId="77777777" w:rsidR="00B66126" w:rsidRPr="009638E5" w:rsidRDefault="00B66126">
            <w:pPr>
              <w:pStyle w:val="ListParagraph"/>
              <w:numPr>
                <w:ilvl w:val="0"/>
                <w:numId w:val="40"/>
              </w:numPr>
              <w:jc w:val="both"/>
              <w:rPr>
                <w:lang w:val="en-ZA"/>
              </w:rPr>
            </w:pPr>
            <w:r w:rsidRPr="009638E5">
              <w:rPr>
                <w:lang w:val="en-ZA"/>
              </w:rPr>
              <w:t>The contractor shall attach identification markers on all of his/her vehicles that are permitted to enter the site.</w:t>
            </w:r>
          </w:p>
          <w:p w14:paraId="28FD5C08" w14:textId="77777777" w:rsidR="00DD57D4" w:rsidRPr="009638E5" w:rsidRDefault="00DD57D4" w:rsidP="003E4AC7">
            <w:pPr>
              <w:jc w:val="both"/>
              <w:rPr>
                <w:lang w:val="en-ZA"/>
              </w:rPr>
            </w:pPr>
          </w:p>
          <w:p w14:paraId="1AC070E1" w14:textId="77777777" w:rsidR="00DD57D4" w:rsidRPr="009638E5" w:rsidRDefault="00DD57D4">
            <w:pPr>
              <w:pStyle w:val="ListParagraph"/>
              <w:numPr>
                <w:ilvl w:val="0"/>
                <w:numId w:val="40"/>
              </w:numPr>
              <w:jc w:val="both"/>
              <w:rPr>
                <w:lang w:val="en-ZA"/>
              </w:rPr>
            </w:pPr>
            <w:r w:rsidRPr="009638E5">
              <w:t xml:space="preserve">The speed limit within the bounds of the construction site is </w:t>
            </w:r>
            <w:r w:rsidRPr="0014157A">
              <w:t>__</w:t>
            </w:r>
            <w:r w:rsidR="00865893" w:rsidRPr="0014157A">
              <w:t>30</w:t>
            </w:r>
            <w:r w:rsidRPr="0014157A">
              <w:t>___ km</w:t>
            </w:r>
            <w:r w:rsidRPr="009638E5">
              <w:t>/h. (To be completed by the project team).</w:t>
            </w:r>
            <w:r w:rsidR="00D256ED" w:rsidRPr="009638E5">
              <w:t xml:space="preserve">  A consolidated traffic plan must be in place where there</w:t>
            </w:r>
            <w:r w:rsidR="00B52479" w:rsidRPr="009638E5">
              <w:t xml:space="preserve"> are many vehicles within a project site.</w:t>
            </w:r>
          </w:p>
          <w:p w14:paraId="63B736A3" w14:textId="77777777" w:rsidR="005E304B" w:rsidRPr="009638E5" w:rsidRDefault="005E304B" w:rsidP="003E4AC7">
            <w:pPr>
              <w:jc w:val="both"/>
              <w:rPr>
                <w:lang w:val="en-ZA"/>
              </w:rPr>
            </w:pPr>
          </w:p>
          <w:p w14:paraId="06B7EF53" w14:textId="77777777" w:rsidR="00DD57D4" w:rsidRPr="009638E5" w:rsidRDefault="00DD57D4">
            <w:pPr>
              <w:pStyle w:val="ListParagraph"/>
              <w:numPr>
                <w:ilvl w:val="0"/>
                <w:numId w:val="40"/>
              </w:numPr>
              <w:jc w:val="both"/>
              <w:rPr>
                <w:lang w:val="en-ZA"/>
              </w:rPr>
            </w:pPr>
            <w:r w:rsidRPr="009638E5">
              <w:t>No drivers or operator may talk on cell phones or two way radios whilst driving, unless a hands free kit is used.</w:t>
            </w:r>
          </w:p>
          <w:p w14:paraId="5964EA0A" w14:textId="77777777" w:rsidR="000B564D" w:rsidRPr="009638E5" w:rsidRDefault="000B564D" w:rsidP="003E4AC7">
            <w:pPr>
              <w:pStyle w:val="ListParagraph"/>
              <w:jc w:val="both"/>
              <w:rPr>
                <w:lang w:val="en-ZA"/>
              </w:rPr>
            </w:pPr>
          </w:p>
          <w:p w14:paraId="0F7365E4" w14:textId="77777777" w:rsidR="00DD57D4" w:rsidRPr="009638E5" w:rsidRDefault="00DD57D4">
            <w:pPr>
              <w:pStyle w:val="ListParagraph"/>
              <w:numPr>
                <w:ilvl w:val="0"/>
                <w:numId w:val="40"/>
              </w:numPr>
              <w:jc w:val="both"/>
              <w:rPr>
                <w:lang w:val="en-ZA"/>
              </w:rPr>
            </w:pPr>
            <w:r w:rsidRPr="009638E5">
              <w:t>It is the responsibility of the driver to ensure:</w:t>
            </w:r>
          </w:p>
          <w:p w14:paraId="591890A7" w14:textId="77777777" w:rsidR="000B564D" w:rsidRPr="009638E5" w:rsidRDefault="000B564D" w:rsidP="003E4AC7">
            <w:pPr>
              <w:pStyle w:val="ListParagraph"/>
              <w:jc w:val="both"/>
            </w:pPr>
          </w:p>
          <w:p w14:paraId="1E7232AF" w14:textId="77777777" w:rsidR="00DD57D4" w:rsidRPr="009638E5" w:rsidRDefault="00FA1398" w:rsidP="00A35292">
            <w:pPr>
              <w:pStyle w:val="Indent2"/>
              <w:numPr>
                <w:ilvl w:val="0"/>
                <w:numId w:val="12"/>
              </w:numPr>
              <w:spacing w:after="0"/>
            </w:pPr>
            <w:r w:rsidRPr="009638E5">
              <w:t>He/she</w:t>
            </w:r>
            <w:r w:rsidR="00DD57D4" w:rsidRPr="009638E5">
              <w:t xml:space="preserve"> and </w:t>
            </w:r>
            <w:r w:rsidR="008627E0" w:rsidRPr="009638E5">
              <w:t>his/her</w:t>
            </w:r>
            <w:r w:rsidR="00DD57D4" w:rsidRPr="009638E5">
              <w:t xml:space="preserve"> passengers wear seat belts whilst the vehicle is in motion.</w:t>
            </w:r>
          </w:p>
          <w:p w14:paraId="1E0F1926" w14:textId="77777777" w:rsidR="00DD57D4" w:rsidRPr="009638E5" w:rsidRDefault="00DD57D4" w:rsidP="00A35292">
            <w:pPr>
              <w:pStyle w:val="Indent2"/>
              <w:numPr>
                <w:ilvl w:val="0"/>
                <w:numId w:val="12"/>
              </w:numPr>
              <w:spacing w:after="0"/>
            </w:pPr>
            <w:r w:rsidRPr="009638E5">
              <w:t>Comply with all safety, direction and speed signs.</w:t>
            </w:r>
          </w:p>
          <w:p w14:paraId="44449BC6" w14:textId="77777777" w:rsidR="00DD57D4" w:rsidRPr="009638E5" w:rsidRDefault="00DD57D4" w:rsidP="00A35292">
            <w:pPr>
              <w:pStyle w:val="Indent2"/>
              <w:numPr>
                <w:ilvl w:val="0"/>
                <w:numId w:val="12"/>
              </w:numPr>
              <w:spacing w:after="0"/>
            </w:pPr>
            <w:r w:rsidRPr="009638E5">
              <w:t>Ensure that vehicle loads are properly secured and loaded onto vehicles.</w:t>
            </w:r>
          </w:p>
          <w:p w14:paraId="1718D406" w14:textId="77777777" w:rsidR="00DD57D4" w:rsidRPr="009638E5" w:rsidRDefault="00DD57D4" w:rsidP="00A35292">
            <w:pPr>
              <w:pStyle w:val="Indent2"/>
              <w:numPr>
                <w:ilvl w:val="0"/>
                <w:numId w:val="12"/>
              </w:numPr>
            </w:pPr>
            <w:r w:rsidRPr="009638E5">
              <w:t>Ensure that vehicles are not overloaded.</w:t>
            </w:r>
          </w:p>
          <w:p w14:paraId="2E8A9C88" w14:textId="77777777" w:rsidR="00DD57D4" w:rsidRPr="009638E5" w:rsidRDefault="00DD57D4">
            <w:pPr>
              <w:pStyle w:val="Indent2"/>
              <w:numPr>
                <w:ilvl w:val="0"/>
                <w:numId w:val="40"/>
              </w:numPr>
              <w:spacing w:after="0"/>
            </w:pPr>
            <w:r w:rsidRPr="009638E5">
              <w:t>All requirements with regard to the transportation of tools/equipment/material and persons on the back of construction vehicles must be adhered to:</w:t>
            </w:r>
          </w:p>
          <w:p w14:paraId="41DBCD95" w14:textId="64BE29CB" w:rsidR="0010270C" w:rsidRPr="0010270C" w:rsidRDefault="00A40D2E">
            <w:pPr>
              <w:pStyle w:val="StandardParagraph"/>
              <w:numPr>
                <w:ilvl w:val="0"/>
                <w:numId w:val="22"/>
              </w:numPr>
              <w:spacing w:after="0"/>
              <w:rPr>
                <w:lang w:val="en-ZA"/>
              </w:rPr>
            </w:pPr>
            <w:r w:rsidRPr="009638E5">
              <w:t xml:space="preserve">No Personnel to </w:t>
            </w:r>
            <w:r w:rsidR="00DD57D4" w:rsidRPr="009638E5">
              <w:t>be transported in the back of construction vehicles</w:t>
            </w:r>
            <w:r w:rsidR="0010270C">
              <w:t xml:space="preserve"> with or without tools</w:t>
            </w:r>
          </w:p>
          <w:p w14:paraId="2947296C" w14:textId="77777777" w:rsidR="00DD57D4" w:rsidRPr="009638E5" w:rsidRDefault="00DD57D4">
            <w:pPr>
              <w:pStyle w:val="ListParagraph"/>
              <w:numPr>
                <w:ilvl w:val="0"/>
                <w:numId w:val="22"/>
              </w:numPr>
              <w:jc w:val="both"/>
            </w:pPr>
            <w:r w:rsidRPr="009638E5">
              <w:t>Tools, equipment and material to be secured in order to prevent movement;</w:t>
            </w:r>
          </w:p>
          <w:p w14:paraId="2A0CDCD7" w14:textId="77777777" w:rsidR="00DD57D4" w:rsidRPr="009638E5" w:rsidRDefault="00DD57D4">
            <w:pPr>
              <w:pStyle w:val="ListParagraph"/>
              <w:numPr>
                <w:ilvl w:val="0"/>
                <w:numId w:val="22"/>
              </w:numPr>
              <w:jc w:val="both"/>
            </w:pPr>
            <w:r w:rsidRPr="009638E5">
              <w:t>Fixed and firmly secured seats with seat belts – adequate for the number of passengers being transported;</w:t>
            </w:r>
          </w:p>
          <w:p w14:paraId="4A80FE52" w14:textId="77777777" w:rsidR="00DD57D4" w:rsidRPr="009638E5" w:rsidRDefault="00DD57D4">
            <w:pPr>
              <w:pStyle w:val="ListParagraph"/>
              <w:numPr>
                <w:ilvl w:val="0"/>
                <w:numId w:val="22"/>
              </w:numPr>
              <w:jc w:val="both"/>
            </w:pPr>
            <w:r w:rsidRPr="009638E5">
              <w:t xml:space="preserve">The driver and all passengers to be seated with seatbelts fastened whilst the vehicle is in </w:t>
            </w:r>
            <w:r w:rsidR="00FA1398" w:rsidRPr="009638E5">
              <w:t>motion. (</w:t>
            </w:r>
            <w:r w:rsidR="00B52479" w:rsidRPr="009638E5">
              <w:t>National Road Traffic Act no 93 of 1996).</w:t>
            </w:r>
          </w:p>
          <w:p w14:paraId="51A95DF0" w14:textId="77777777" w:rsidR="005E304B" w:rsidRPr="009638E5" w:rsidRDefault="005E304B" w:rsidP="003E4AC7">
            <w:pPr>
              <w:pStyle w:val="ListParagraph"/>
              <w:ind w:left="1152"/>
              <w:jc w:val="both"/>
            </w:pPr>
          </w:p>
          <w:p w14:paraId="6985AB55" w14:textId="77777777" w:rsidR="00DD57D4" w:rsidRPr="009638E5" w:rsidRDefault="00DD57D4">
            <w:pPr>
              <w:pStyle w:val="ListParagraph"/>
              <w:numPr>
                <w:ilvl w:val="0"/>
                <w:numId w:val="40"/>
              </w:numPr>
              <w:jc w:val="both"/>
              <w:rPr>
                <w:color w:val="000000"/>
              </w:rPr>
            </w:pPr>
            <w:r w:rsidRPr="009638E5">
              <w:t xml:space="preserve">The Principal Contractor shall ensure that his employees and those of his subcontractors do not. </w:t>
            </w:r>
          </w:p>
          <w:p w14:paraId="480AD257" w14:textId="77777777" w:rsidR="00DD57D4" w:rsidRPr="009638E5" w:rsidRDefault="00DD57D4">
            <w:pPr>
              <w:pStyle w:val="Indent2"/>
              <w:numPr>
                <w:ilvl w:val="0"/>
                <w:numId w:val="35"/>
              </w:numPr>
              <w:spacing w:after="0"/>
            </w:pPr>
            <w:r w:rsidRPr="009638E5">
              <w:t>Ride on back of elevators, cranes or other mobile plant equipment.</w:t>
            </w:r>
          </w:p>
          <w:p w14:paraId="6234341D" w14:textId="77777777" w:rsidR="00DD57D4" w:rsidRPr="009638E5" w:rsidRDefault="00DD57D4">
            <w:pPr>
              <w:pStyle w:val="Indent2"/>
              <w:numPr>
                <w:ilvl w:val="0"/>
                <w:numId w:val="35"/>
              </w:numPr>
              <w:spacing w:after="0"/>
            </w:pPr>
            <w:r w:rsidRPr="009638E5">
              <w:t>Leave vehicles unattended with the engine running.</w:t>
            </w:r>
          </w:p>
          <w:p w14:paraId="07C01494" w14:textId="77777777" w:rsidR="00DD57D4" w:rsidRPr="009638E5" w:rsidRDefault="00DD57D4">
            <w:pPr>
              <w:pStyle w:val="Indent2"/>
              <w:numPr>
                <w:ilvl w:val="0"/>
                <w:numId w:val="35"/>
              </w:numPr>
              <w:spacing w:after="0"/>
            </w:pPr>
            <w:r w:rsidRPr="009638E5">
              <w:t>Park vehicles in unauthorised zones/areas.</w:t>
            </w:r>
          </w:p>
          <w:p w14:paraId="6EE235A6" w14:textId="77777777" w:rsidR="005E304B" w:rsidRPr="009638E5" w:rsidRDefault="005E304B" w:rsidP="003E4AC7">
            <w:pPr>
              <w:pStyle w:val="Indent2"/>
              <w:spacing w:after="0"/>
              <w:ind w:left="1152"/>
            </w:pPr>
          </w:p>
          <w:p w14:paraId="773110DF" w14:textId="77777777" w:rsidR="00DD57D4" w:rsidRPr="009638E5" w:rsidRDefault="00DD57D4">
            <w:pPr>
              <w:pStyle w:val="Indent2"/>
              <w:numPr>
                <w:ilvl w:val="0"/>
                <w:numId w:val="40"/>
              </w:numPr>
            </w:pPr>
            <w:r w:rsidRPr="009638E5">
              <w:t>Rand Water reserves the right to search any vehicle on the premises or when entering or leaving the premises.</w:t>
            </w:r>
          </w:p>
          <w:p w14:paraId="306126AF" w14:textId="77777777" w:rsidR="00DD57D4" w:rsidRPr="009638E5" w:rsidRDefault="00DD57D4">
            <w:pPr>
              <w:pStyle w:val="Indent2"/>
              <w:numPr>
                <w:ilvl w:val="0"/>
                <w:numId w:val="40"/>
              </w:numPr>
            </w:pPr>
            <w:r w:rsidRPr="009638E5">
              <w:t>The Contractor shall be solely responsible for the safety and security of any of his vehicles (including private vehicles) on the premises.</w:t>
            </w:r>
          </w:p>
          <w:p w14:paraId="1A15E22A" w14:textId="77777777" w:rsidR="00DD57D4" w:rsidRPr="009638E5" w:rsidRDefault="00DD57D4">
            <w:pPr>
              <w:pStyle w:val="Indent2"/>
              <w:numPr>
                <w:ilvl w:val="0"/>
                <w:numId w:val="40"/>
              </w:numPr>
            </w:pPr>
            <w:r w:rsidRPr="009638E5">
              <w:t>A current maintenance logbook is required for all cranes and large plant equipment, and shall be available for inspection at any time. The logbook shall be located in the cabin of the crane or plant equipment.</w:t>
            </w:r>
          </w:p>
          <w:p w14:paraId="54922FE3" w14:textId="77777777" w:rsidR="00DD57D4" w:rsidRPr="009638E5" w:rsidRDefault="00DD57D4">
            <w:pPr>
              <w:pStyle w:val="Indent2"/>
              <w:numPr>
                <w:ilvl w:val="0"/>
                <w:numId w:val="40"/>
              </w:numPr>
            </w:pPr>
            <w:r w:rsidRPr="009638E5">
              <w:t>Principal contractor is to ensure that visibility (e.g.: switching on of lights, reflectors, barricades equipped with lights, etc.) is enhanced on all Construction Vehicles and Mobile plants in order to identify the location of the vehicles or plant.</w:t>
            </w:r>
          </w:p>
          <w:p w14:paraId="0743EE03" w14:textId="77777777" w:rsidR="00DD57D4" w:rsidRPr="009638E5" w:rsidRDefault="00DD57D4">
            <w:pPr>
              <w:pStyle w:val="Indent2"/>
              <w:numPr>
                <w:ilvl w:val="0"/>
                <w:numId w:val="40"/>
              </w:numPr>
            </w:pPr>
            <w:r w:rsidRPr="009638E5">
              <w:rPr>
                <w:lang w:val="en-ZA"/>
              </w:rPr>
              <w:t>The Contractor must maintain his vehicles in roadworthy condition and a valid license.  These vehicles shall be subject to inspection by the Client/Agent’s representative.  Vehicles which are not roadworthy will not be allowed onto the site.</w:t>
            </w:r>
            <w:r w:rsidR="00B52479" w:rsidRPr="009638E5">
              <w:rPr>
                <w:lang w:val="en-ZA"/>
              </w:rPr>
              <w:t xml:space="preserve"> If mobile plant equipment is used on the public road, the same requirements as for vehicles apply and should be adhered to.</w:t>
            </w:r>
          </w:p>
          <w:p w14:paraId="540E94B2" w14:textId="77777777" w:rsidR="00DD57D4" w:rsidRPr="009638E5" w:rsidRDefault="00DD57D4">
            <w:pPr>
              <w:pStyle w:val="Indent2"/>
              <w:numPr>
                <w:ilvl w:val="0"/>
                <w:numId w:val="40"/>
              </w:numPr>
            </w:pPr>
            <w:r w:rsidRPr="009638E5">
              <w:t>In the event where the p</w:t>
            </w:r>
            <w:r w:rsidR="005E304B" w:rsidRPr="009638E5">
              <w:t>rincipal Contractor and his sub-</w:t>
            </w:r>
            <w:r w:rsidRPr="009638E5">
              <w:t>contractor do not own the equipment, the principal Contractor is still responsible for ensuring all conditions are complied with by all of his subcontractors or hire companies.</w:t>
            </w:r>
          </w:p>
          <w:p w14:paraId="4E6B65ED" w14:textId="77777777" w:rsidR="00DD57D4" w:rsidRPr="009638E5" w:rsidRDefault="00DD57D4">
            <w:pPr>
              <w:pStyle w:val="Indent2"/>
              <w:numPr>
                <w:ilvl w:val="0"/>
                <w:numId w:val="40"/>
              </w:numPr>
            </w:pPr>
            <w:r w:rsidRPr="009638E5">
              <w:rPr>
                <w:lang w:val="en-ZA"/>
              </w:rPr>
              <w:t>Drivers/operators shall be responsible for the travel-worthiness of all loads conveyed by them.  Precautions shall be taken to lash all loads properly.  Loads projecting from vehicles shall be securely loaded and in daytime a red flag and during darkness a red light or red reflective material shall be attached to the extreme end of such projecting material.</w:t>
            </w:r>
          </w:p>
          <w:p w14:paraId="09321935" w14:textId="77777777" w:rsidR="00DD57D4" w:rsidRPr="009638E5" w:rsidRDefault="00DD57D4">
            <w:pPr>
              <w:pStyle w:val="Indent2"/>
              <w:numPr>
                <w:ilvl w:val="0"/>
                <w:numId w:val="40"/>
              </w:numPr>
            </w:pPr>
            <w:r w:rsidRPr="009638E5">
              <w:rPr>
                <w:lang w:val="en-ZA"/>
              </w:rPr>
              <w:t>All servicing and repairs must be carried out by the Contractor in a designated area.</w:t>
            </w:r>
          </w:p>
          <w:p w14:paraId="61FDAD24" w14:textId="77777777" w:rsidR="00DD57D4" w:rsidRPr="009638E5" w:rsidRDefault="00DD57D4">
            <w:pPr>
              <w:pStyle w:val="Indent2"/>
              <w:numPr>
                <w:ilvl w:val="0"/>
                <w:numId w:val="40"/>
              </w:numPr>
            </w:pPr>
            <w:r w:rsidRPr="009638E5">
              <w:rPr>
                <w:lang w:val="en-ZA"/>
              </w:rPr>
              <w:t>All waste from servicing must be disposed of in accordance with the environmental legislation.</w:t>
            </w:r>
          </w:p>
          <w:p w14:paraId="5BE82255" w14:textId="77777777" w:rsidR="00DD57D4" w:rsidRPr="009638E5" w:rsidRDefault="00DD57D4">
            <w:pPr>
              <w:pStyle w:val="Indent2"/>
              <w:numPr>
                <w:ilvl w:val="0"/>
                <w:numId w:val="40"/>
              </w:numPr>
            </w:pPr>
            <w:r w:rsidRPr="009638E5">
              <w:rPr>
                <w:lang w:val="en-ZA"/>
              </w:rPr>
              <w:t>Every mobile machine whose vision is impaired when reversing must have a siren/hooter, which sounds, when the machine is reversing.  This includes trucks, cranes, loaders, etc.</w:t>
            </w:r>
          </w:p>
          <w:p w14:paraId="7379F210" w14:textId="77777777" w:rsidR="00DD57D4" w:rsidRPr="009638E5" w:rsidRDefault="00DD57D4">
            <w:pPr>
              <w:pStyle w:val="Indent2"/>
              <w:numPr>
                <w:ilvl w:val="0"/>
                <w:numId w:val="40"/>
              </w:numPr>
            </w:pPr>
            <w:r w:rsidRPr="009638E5">
              <w:rPr>
                <w:lang w:val="en-ZA"/>
              </w:rPr>
              <w:t>Operators have great difficulty in seeing light vehicles behind their machines.  Drivers of light vehicles must avoid stopping or parking in the vicinity of machines.  At least 30 (thirty) meters must be left clear between such a vehicle and such a machine.</w:t>
            </w:r>
          </w:p>
          <w:p w14:paraId="28485231" w14:textId="77777777" w:rsidR="005E304B" w:rsidRPr="009638E5" w:rsidRDefault="005E304B">
            <w:pPr>
              <w:pStyle w:val="Indent2"/>
              <w:numPr>
                <w:ilvl w:val="0"/>
                <w:numId w:val="40"/>
              </w:numPr>
            </w:pPr>
            <w:r w:rsidRPr="009638E5">
              <w:rPr>
                <w:lang w:val="en-ZA"/>
              </w:rPr>
              <w:t>Drip Trays to be placed under the vehicles where are possible leaks to avoid soil and ground pollution.</w:t>
            </w:r>
          </w:p>
        </w:tc>
      </w:tr>
    </w:tbl>
    <w:p w14:paraId="1EA452D9" w14:textId="77777777" w:rsidR="00DD57D4" w:rsidRPr="009638E5" w:rsidRDefault="00DD57D4" w:rsidP="003E4AC7">
      <w:pPr>
        <w:jc w:val="both"/>
      </w:pPr>
    </w:p>
    <w:tbl>
      <w:tblPr>
        <w:tblStyle w:val="LightList-Accent2"/>
        <w:tblW w:w="10103" w:type="dxa"/>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tblLayout w:type="fixed"/>
        <w:tblLook w:val="0000" w:firstRow="0" w:lastRow="0" w:firstColumn="0" w:lastColumn="0" w:noHBand="0" w:noVBand="0"/>
      </w:tblPr>
      <w:tblGrid>
        <w:gridCol w:w="10103"/>
      </w:tblGrid>
      <w:tr w:rsidR="00DD57D4" w:rsidRPr="009638E5" w14:paraId="3E4D6368" w14:textId="77777777" w:rsidTr="008547F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0103" w:type="dxa"/>
            <w:shd w:val="clear" w:color="auto" w:fill="A6A6A6" w:themeFill="background1" w:themeFillShade="A6"/>
          </w:tcPr>
          <w:p w14:paraId="210B01B6" w14:textId="77777777" w:rsidR="00DD57D4" w:rsidRPr="009638E5" w:rsidRDefault="008B59D4">
            <w:pPr>
              <w:pStyle w:val="Heading7"/>
              <w:jc w:val="both"/>
              <w:outlineLvl w:val="6"/>
            </w:pPr>
            <w:bookmarkStart w:id="901" w:name="_Toc118068773"/>
            <w:r w:rsidRPr="009638E5">
              <w:t>Personal</w:t>
            </w:r>
            <w:r w:rsidR="00583177" w:rsidRPr="009638E5">
              <w:t xml:space="preserve"> Protective Equipment</w:t>
            </w:r>
            <w:bookmarkEnd w:id="901"/>
          </w:p>
        </w:tc>
      </w:tr>
      <w:tr w:rsidR="00EE1BBA" w:rsidRPr="009638E5" w14:paraId="7C184223" w14:textId="77777777" w:rsidTr="008547F3">
        <w:tc>
          <w:tcPr>
            <w:cnfStyle w:val="000010000000" w:firstRow="0" w:lastRow="0" w:firstColumn="0" w:lastColumn="0" w:oddVBand="1" w:evenVBand="0" w:oddHBand="0" w:evenHBand="0" w:firstRowFirstColumn="0" w:firstRowLastColumn="0" w:lastRowFirstColumn="0" w:lastRowLastColumn="0"/>
            <w:tcW w:w="10103" w:type="dxa"/>
          </w:tcPr>
          <w:p w14:paraId="39EB60C7" w14:textId="77777777" w:rsidR="00EE1BBA" w:rsidRPr="009638E5" w:rsidRDefault="00EE1BBA" w:rsidP="003E4AC7">
            <w:pPr>
              <w:pStyle w:val="Indent2"/>
              <w:spacing w:before="240"/>
              <w:ind w:left="0"/>
              <w:rPr>
                <w:lang w:val="en-ZA"/>
              </w:rPr>
            </w:pPr>
            <w:r w:rsidRPr="009638E5">
              <w:rPr>
                <w:lang w:val="en-ZA"/>
              </w:rPr>
              <w:t>In terms of Section 8 of the OHS Act, the duty of the employer is to take steps to eliminate or mitigate (hierarchy of control measures) any hazard or potential hazard to the safety or health of employees before resorting to PPE.</w:t>
            </w:r>
          </w:p>
          <w:p w14:paraId="15EC7D86" w14:textId="77777777" w:rsidR="00EE1BBA" w:rsidRPr="009638E5" w:rsidRDefault="00A532B5" w:rsidP="003E4AC7">
            <w:pPr>
              <w:pStyle w:val="Indent2"/>
              <w:spacing w:after="0"/>
              <w:ind w:left="0"/>
            </w:pPr>
            <w:r w:rsidRPr="009638E5">
              <w:t>Principal</w:t>
            </w:r>
            <w:r w:rsidR="00EE1BBA" w:rsidRPr="009638E5">
              <w:t xml:space="preserve"> contractor’s employees and his sub-contractor employees at the construction site, including visitors, shall use the following SANS or the relevant internationally recognised authority approved risk based PPE at all times, as a minimum: </w:t>
            </w:r>
          </w:p>
          <w:p w14:paraId="2C983F3E" w14:textId="77777777" w:rsidR="00EE1BBA" w:rsidRPr="009638E5" w:rsidRDefault="00EE1BBA">
            <w:pPr>
              <w:pStyle w:val="Indent2"/>
              <w:numPr>
                <w:ilvl w:val="0"/>
                <w:numId w:val="20"/>
              </w:numPr>
              <w:spacing w:after="0"/>
            </w:pPr>
            <w:r w:rsidRPr="009638E5">
              <w:t>Head protection (Hard hat).</w:t>
            </w:r>
          </w:p>
          <w:p w14:paraId="67BF04E3" w14:textId="77777777" w:rsidR="00EE1BBA" w:rsidRPr="009638E5" w:rsidRDefault="00EE1BBA">
            <w:pPr>
              <w:pStyle w:val="Indent2"/>
              <w:numPr>
                <w:ilvl w:val="0"/>
                <w:numId w:val="20"/>
              </w:numPr>
              <w:spacing w:after="0"/>
            </w:pPr>
            <w:r w:rsidRPr="009638E5">
              <w:t>Steel toe capped safety boots.</w:t>
            </w:r>
          </w:p>
          <w:p w14:paraId="262B70BA" w14:textId="77777777" w:rsidR="00EE1BBA" w:rsidRPr="009638E5" w:rsidRDefault="00EE1BBA">
            <w:pPr>
              <w:pStyle w:val="Indent2"/>
              <w:numPr>
                <w:ilvl w:val="0"/>
                <w:numId w:val="20"/>
              </w:numPr>
              <w:spacing w:after="0"/>
              <w:rPr>
                <w:rFonts w:eastAsia="Batang"/>
              </w:rPr>
            </w:pPr>
            <w:r w:rsidRPr="009638E5">
              <w:t xml:space="preserve">Eye protection. </w:t>
            </w:r>
          </w:p>
          <w:p w14:paraId="6B905780" w14:textId="77777777" w:rsidR="00EE1BBA" w:rsidRPr="009638E5" w:rsidRDefault="00EE1BBA">
            <w:pPr>
              <w:pStyle w:val="Indent2"/>
              <w:numPr>
                <w:ilvl w:val="0"/>
                <w:numId w:val="20"/>
              </w:numPr>
              <w:spacing w:after="0"/>
            </w:pPr>
            <w:r w:rsidRPr="009638E5">
              <w:t>Long sleeved and long pants protective clothing.</w:t>
            </w:r>
            <w:r w:rsidR="006F0114">
              <w:t xml:space="preserve"> </w:t>
            </w:r>
            <w:r w:rsidR="00B52479" w:rsidRPr="009638E5">
              <w:rPr>
                <w:i/>
              </w:rPr>
              <w:t>NB: At least two of each to be issued to each employee.</w:t>
            </w:r>
          </w:p>
          <w:p w14:paraId="1B79B1BA" w14:textId="77777777" w:rsidR="00EE1BBA" w:rsidRPr="009638E5" w:rsidRDefault="00EE1BBA">
            <w:pPr>
              <w:pStyle w:val="Indent2"/>
              <w:numPr>
                <w:ilvl w:val="0"/>
                <w:numId w:val="20"/>
              </w:numPr>
              <w:spacing w:after="0"/>
            </w:pPr>
            <w:r w:rsidRPr="009638E5">
              <w:t>High visibility vests.</w:t>
            </w:r>
          </w:p>
          <w:p w14:paraId="26A3F986" w14:textId="77777777" w:rsidR="00EE1BBA" w:rsidRPr="009638E5" w:rsidRDefault="00EE1BBA">
            <w:pPr>
              <w:pStyle w:val="Indent2"/>
              <w:numPr>
                <w:ilvl w:val="0"/>
                <w:numId w:val="20"/>
              </w:numPr>
            </w:pPr>
            <w:r w:rsidRPr="009638E5">
              <w:t>Refer to General Safety Regulation 2 of the OHS Act</w:t>
            </w:r>
            <w:r w:rsidR="00A532B5" w:rsidRPr="009638E5">
              <w:t xml:space="preserve">- </w:t>
            </w:r>
            <w:r w:rsidRPr="009638E5">
              <w:t>if there are particular activities/areas/risk assessments that require a specific type of PPE, then that specific PPE requirement must be adhered to (e.g.: for dusty environments – eye goggles; for welding – welding helmet; etc.).</w:t>
            </w:r>
          </w:p>
          <w:p w14:paraId="7BA8520F" w14:textId="77777777" w:rsidR="00A532B5" w:rsidRPr="009638E5" w:rsidRDefault="00EE1BBA" w:rsidP="003E4AC7">
            <w:pPr>
              <w:jc w:val="both"/>
              <w:rPr>
                <w:lang w:val="en-ZA"/>
              </w:rPr>
            </w:pPr>
            <w:r w:rsidRPr="009638E5">
              <w:rPr>
                <w:lang w:val="en-ZA"/>
              </w:rPr>
              <w:t>The Contractor shall ensure that his employees understand why the personal protective equipment is necessary and that they use them correctly.</w:t>
            </w:r>
          </w:p>
          <w:p w14:paraId="0360F520" w14:textId="77777777" w:rsidR="00A532B5" w:rsidRPr="009638E5" w:rsidRDefault="00A532B5" w:rsidP="003E4AC7">
            <w:pPr>
              <w:jc w:val="both"/>
              <w:rPr>
                <w:lang w:val="en-ZA"/>
              </w:rPr>
            </w:pPr>
          </w:p>
          <w:p w14:paraId="39A880DA" w14:textId="77777777" w:rsidR="00A532B5" w:rsidRPr="009638E5" w:rsidRDefault="00EE1BBA" w:rsidP="003E4AC7">
            <w:pPr>
              <w:jc w:val="both"/>
              <w:rPr>
                <w:lang w:val="en-ZA"/>
              </w:rPr>
            </w:pPr>
            <w:r w:rsidRPr="009638E5">
              <w:rPr>
                <w:lang w:val="en-ZA"/>
              </w:rPr>
              <w:t>Strict non-compliance measures must be administered to any employee not complying with the use of PPE and shall be removed from the Site</w:t>
            </w:r>
            <w:r w:rsidR="00A532B5" w:rsidRPr="009638E5">
              <w:rPr>
                <w:lang w:val="en-ZA"/>
              </w:rPr>
              <w:t>.</w:t>
            </w:r>
          </w:p>
          <w:p w14:paraId="1063F5D4" w14:textId="77777777" w:rsidR="00A532B5" w:rsidRPr="009638E5" w:rsidRDefault="00A532B5" w:rsidP="003E4AC7">
            <w:pPr>
              <w:jc w:val="both"/>
              <w:rPr>
                <w:lang w:val="en-ZA"/>
              </w:rPr>
            </w:pPr>
          </w:p>
          <w:p w14:paraId="65DA7631" w14:textId="77777777" w:rsidR="00EE1BBA" w:rsidRPr="009638E5" w:rsidRDefault="00EE1BBA" w:rsidP="003E4AC7">
            <w:pPr>
              <w:jc w:val="both"/>
              <w:rPr>
                <w:lang w:val="en-ZA"/>
              </w:rPr>
            </w:pPr>
            <w:r w:rsidRPr="009638E5">
              <w:rPr>
                <w:lang w:val="en-ZA"/>
              </w:rPr>
              <w:t>PPE shall be worn in any designated area requiring such a PPE.</w:t>
            </w:r>
          </w:p>
          <w:p w14:paraId="08F52E24" w14:textId="77777777" w:rsidR="00A532B5" w:rsidRPr="009638E5" w:rsidRDefault="00A532B5" w:rsidP="003E4AC7">
            <w:pPr>
              <w:jc w:val="both"/>
              <w:rPr>
                <w:lang w:val="en-ZA"/>
              </w:rPr>
            </w:pPr>
          </w:p>
          <w:p w14:paraId="40F7C39D" w14:textId="77777777" w:rsidR="00EE1BBA" w:rsidRPr="009638E5" w:rsidRDefault="00EE1BBA" w:rsidP="003E4AC7">
            <w:pPr>
              <w:pStyle w:val="Indent2"/>
              <w:ind w:left="0"/>
            </w:pPr>
            <w:r w:rsidRPr="009638E5">
              <w:t>Issue, Replacement and Control of PPE</w:t>
            </w:r>
            <w:r w:rsidR="00A532B5" w:rsidRPr="009638E5">
              <w:t xml:space="preserve">: </w:t>
            </w:r>
            <w:r w:rsidRPr="009638E5">
              <w:t>The Principal contractor must provide a detailed programme on the issuing, maintenance and replacement of PPE for all his employees and subcontractors on site. The Principal contractor is required to keep an updated register of all PPE issued to staff, including that of his sub-contractors</w:t>
            </w:r>
          </w:p>
        </w:tc>
      </w:tr>
    </w:tbl>
    <w:p w14:paraId="49AE2C54" w14:textId="77777777" w:rsidR="00DD57D4" w:rsidRPr="009638E5" w:rsidRDefault="00DD57D4" w:rsidP="003E4AC7">
      <w:pPr>
        <w:jc w:val="both"/>
      </w:pPr>
    </w:p>
    <w:tbl>
      <w:tblPr>
        <w:tblStyle w:val="LightList-Accent2"/>
        <w:tblW w:w="10103" w:type="dxa"/>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tblLayout w:type="fixed"/>
        <w:tblLook w:val="0000" w:firstRow="0" w:lastRow="0" w:firstColumn="0" w:lastColumn="0" w:noHBand="0" w:noVBand="0"/>
      </w:tblPr>
      <w:tblGrid>
        <w:gridCol w:w="10103"/>
      </w:tblGrid>
      <w:tr w:rsidR="0052313B" w:rsidRPr="009638E5" w14:paraId="7FC71E9F" w14:textId="77777777" w:rsidTr="00E6089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0103" w:type="dxa"/>
            <w:tcBorders>
              <w:bottom w:val="single" w:sz="4" w:space="0" w:color="auto"/>
            </w:tcBorders>
            <w:shd w:val="clear" w:color="auto" w:fill="A6A6A6" w:themeFill="background1" w:themeFillShade="A6"/>
          </w:tcPr>
          <w:p w14:paraId="39E776D8" w14:textId="77777777" w:rsidR="0052313B" w:rsidRPr="009638E5" w:rsidRDefault="008B59D4">
            <w:pPr>
              <w:pStyle w:val="Heading7"/>
              <w:jc w:val="both"/>
              <w:outlineLvl w:val="6"/>
            </w:pPr>
            <w:bookmarkStart w:id="902" w:name="_Toc118068774"/>
            <w:r w:rsidRPr="009638E5">
              <w:t>Housekeeping</w:t>
            </w:r>
            <w:bookmarkEnd w:id="902"/>
          </w:p>
        </w:tc>
      </w:tr>
      <w:tr w:rsidR="00E6089A" w:rsidRPr="009638E5" w14:paraId="333B1A0B" w14:textId="77777777" w:rsidTr="00E6089A">
        <w:trPr>
          <w:trHeight w:val="196"/>
        </w:trPr>
        <w:tc>
          <w:tcPr>
            <w:cnfStyle w:val="000010000000" w:firstRow="0" w:lastRow="0" w:firstColumn="0" w:lastColumn="0" w:oddVBand="1" w:evenVBand="0" w:oddHBand="0" w:evenHBand="0" w:firstRowFirstColumn="0" w:firstRowLastColumn="0" w:lastRowFirstColumn="0" w:lastRowLastColumn="0"/>
            <w:tcW w:w="10103" w:type="dxa"/>
            <w:tcBorders>
              <w:top w:val="single" w:sz="4" w:space="0" w:color="auto"/>
              <w:left w:val="single" w:sz="4" w:space="0" w:color="auto"/>
              <w:bottom w:val="single" w:sz="4" w:space="0" w:color="auto"/>
              <w:right w:val="single" w:sz="4" w:space="0" w:color="auto"/>
            </w:tcBorders>
          </w:tcPr>
          <w:p w14:paraId="14EEB805" w14:textId="77777777" w:rsidR="00E6089A" w:rsidRPr="009638E5" w:rsidRDefault="00E6089A" w:rsidP="003E4AC7">
            <w:pPr>
              <w:spacing w:before="240"/>
              <w:jc w:val="both"/>
              <w:rPr>
                <w:b/>
              </w:rPr>
            </w:pPr>
            <w:r w:rsidRPr="009638E5">
              <w:rPr>
                <w:b/>
              </w:rPr>
              <w:t xml:space="preserve">Principal Contractors and Sub-contractors </w:t>
            </w:r>
          </w:p>
          <w:p w14:paraId="25164DD7" w14:textId="77777777" w:rsidR="00E6089A" w:rsidRPr="009638E5" w:rsidRDefault="00E6089A">
            <w:pPr>
              <w:pStyle w:val="ListParagraph"/>
              <w:numPr>
                <w:ilvl w:val="0"/>
                <w:numId w:val="74"/>
              </w:numPr>
              <w:jc w:val="both"/>
              <w:rPr>
                <w:color w:val="000000"/>
              </w:rPr>
            </w:pPr>
            <w:r w:rsidRPr="009638E5">
              <w:t>The Principal Contractor and his sub-contractor shall maintain a high standard of housekeeping within the site. Ensure prompt disposal of waste materials, scrap and rubbish is essential. Also refer to what the requirements are in the EMP</w:t>
            </w:r>
          </w:p>
          <w:p w14:paraId="63B50985" w14:textId="77777777" w:rsidR="003756B0" w:rsidRPr="009638E5" w:rsidRDefault="003756B0" w:rsidP="003E4AC7">
            <w:pPr>
              <w:pStyle w:val="ListParagraph"/>
              <w:ind w:left="360"/>
              <w:jc w:val="both"/>
              <w:rPr>
                <w:color w:val="000000"/>
              </w:rPr>
            </w:pPr>
          </w:p>
        </w:tc>
      </w:tr>
      <w:tr w:rsidR="00E6089A" w:rsidRPr="009638E5" w14:paraId="38009FD5" w14:textId="77777777" w:rsidTr="00E6089A">
        <w:trPr>
          <w:cnfStyle w:val="000000100000" w:firstRow="0" w:lastRow="0" w:firstColumn="0" w:lastColumn="0" w:oddVBand="0" w:evenVBand="0" w:oddHBand="1" w:evenHBand="0" w:firstRowFirstColumn="0" w:firstRowLastColumn="0" w:lastRowFirstColumn="0" w:lastRowLastColumn="0"/>
          <w:trHeight w:val="196"/>
        </w:trPr>
        <w:tc>
          <w:tcPr>
            <w:cnfStyle w:val="000010000000" w:firstRow="0" w:lastRow="0" w:firstColumn="0" w:lastColumn="0" w:oddVBand="1" w:evenVBand="0" w:oddHBand="0" w:evenHBand="0" w:firstRowFirstColumn="0" w:firstRowLastColumn="0" w:lastRowFirstColumn="0" w:lastRowLastColumn="0"/>
            <w:tcW w:w="10103" w:type="dxa"/>
            <w:tcBorders>
              <w:top w:val="single" w:sz="4" w:space="0" w:color="auto"/>
              <w:left w:val="single" w:sz="4" w:space="0" w:color="auto"/>
              <w:bottom w:val="single" w:sz="4" w:space="0" w:color="auto"/>
              <w:right w:val="single" w:sz="4" w:space="0" w:color="auto"/>
            </w:tcBorders>
          </w:tcPr>
          <w:p w14:paraId="7D62F2F5" w14:textId="77777777" w:rsidR="00E6089A" w:rsidRPr="009638E5" w:rsidRDefault="00E6089A" w:rsidP="003E4AC7">
            <w:pPr>
              <w:jc w:val="both"/>
              <w:rPr>
                <w:b/>
              </w:rPr>
            </w:pPr>
            <w:r w:rsidRPr="009638E5">
              <w:rPr>
                <w:b/>
              </w:rPr>
              <w:t>Scrap/Waste Removal System</w:t>
            </w:r>
          </w:p>
          <w:p w14:paraId="580F8E79" w14:textId="77777777" w:rsidR="00E6089A" w:rsidRPr="009638E5" w:rsidRDefault="00E6089A">
            <w:pPr>
              <w:pStyle w:val="ListParagraph"/>
              <w:numPr>
                <w:ilvl w:val="0"/>
                <w:numId w:val="72"/>
              </w:numPr>
              <w:jc w:val="both"/>
            </w:pPr>
            <w:r w:rsidRPr="009638E5">
              <w:t>Scrap management as per agreement with Project Manager.</w:t>
            </w:r>
          </w:p>
          <w:p w14:paraId="67D9A054" w14:textId="77777777" w:rsidR="00E6089A" w:rsidRPr="009638E5" w:rsidRDefault="00E6089A">
            <w:pPr>
              <w:pStyle w:val="ListParagraph"/>
              <w:numPr>
                <w:ilvl w:val="0"/>
                <w:numId w:val="72"/>
              </w:numPr>
              <w:jc w:val="both"/>
            </w:pPr>
            <w:r w:rsidRPr="009638E5">
              <w:t xml:space="preserve">All items of Scrap/Unusable Off-cuts/Rubble and redundant material removed from working areas on a regular basis. </w:t>
            </w:r>
          </w:p>
          <w:p w14:paraId="22E8B7B2" w14:textId="77777777" w:rsidR="00E6089A" w:rsidRPr="009638E5" w:rsidRDefault="00E6089A">
            <w:pPr>
              <w:pStyle w:val="ListParagraph"/>
              <w:numPr>
                <w:ilvl w:val="0"/>
                <w:numId w:val="72"/>
              </w:numPr>
              <w:jc w:val="both"/>
            </w:pPr>
            <w:r w:rsidRPr="009638E5">
              <w:t>Scrap/Waste disposed of in designated containers/areas</w:t>
            </w:r>
          </w:p>
          <w:p w14:paraId="54DBE0D5" w14:textId="77777777" w:rsidR="00E6089A" w:rsidRPr="009638E5" w:rsidRDefault="00E6089A">
            <w:pPr>
              <w:pStyle w:val="ListParagraph"/>
              <w:numPr>
                <w:ilvl w:val="0"/>
                <w:numId w:val="72"/>
              </w:numPr>
              <w:jc w:val="both"/>
            </w:pPr>
            <w:r w:rsidRPr="009638E5">
              <w:t>Removal from site/yard on a regular basis.</w:t>
            </w:r>
          </w:p>
          <w:p w14:paraId="124D3BED" w14:textId="77777777" w:rsidR="003756B0" w:rsidRPr="009638E5" w:rsidRDefault="003756B0" w:rsidP="003E4AC7">
            <w:pPr>
              <w:pStyle w:val="ListParagraph"/>
              <w:ind w:left="360"/>
              <w:jc w:val="both"/>
            </w:pPr>
          </w:p>
        </w:tc>
      </w:tr>
      <w:tr w:rsidR="00E6089A" w:rsidRPr="009638E5" w14:paraId="14510E93" w14:textId="77777777" w:rsidTr="00E6089A">
        <w:trPr>
          <w:trHeight w:val="196"/>
        </w:trPr>
        <w:tc>
          <w:tcPr>
            <w:cnfStyle w:val="000010000000" w:firstRow="0" w:lastRow="0" w:firstColumn="0" w:lastColumn="0" w:oddVBand="1" w:evenVBand="0" w:oddHBand="0" w:evenHBand="0" w:firstRowFirstColumn="0" w:firstRowLastColumn="0" w:lastRowFirstColumn="0" w:lastRowLastColumn="0"/>
            <w:tcW w:w="10103" w:type="dxa"/>
            <w:tcBorders>
              <w:top w:val="single" w:sz="4" w:space="0" w:color="auto"/>
              <w:left w:val="single" w:sz="4" w:space="0" w:color="auto"/>
              <w:bottom w:val="single" w:sz="4" w:space="0" w:color="auto"/>
              <w:right w:val="single" w:sz="4" w:space="0" w:color="auto"/>
            </w:tcBorders>
          </w:tcPr>
          <w:p w14:paraId="0B0072B8" w14:textId="77777777" w:rsidR="00E6089A" w:rsidRPr="009638E5" w:rsidRDefault="00E6089A" w:rsidP="003E4AC7">
            <w:pPr>
              <w:jc w:val="both"/>
              <w:rPr>
                <w:b/>
              </w:rPr>
            </w:pPr>
            <w:r w:rsidRPr="009638E5">
              <w:rPr>
                <w:b/>
              </w:rPr>
              <w:t>Stacking &amp; Storage</w:t>
            </w:r>
          </w:p>
          <w:p w14:paraId="2B3DA322" w14:textId="77777777" w:rsidR="00E6089A" w:rsidRPr="009638E5" w:rsidRDefault="00E6089A">
            <w:pPr>
              <w:pStyle w:val="ListParagraph"/>
              <w:numPr>
                <w:ilvl w:val="0"/>
                <w:numId w:val="73"/>
              </w:numPr>
              <w:jc w:val="both"/>
            </w:pPr>
            <w:r w:rsidRPr="009638E5">
              <w:t>Before stacking any material, the Contractor, sub-contractor or their employees must consult the Rand Water Project/site Manager for allocation of a stacking area, General Safety Regulations 8 of OHS Act.</w:t>
            </w:r>
          </w:p>
          <w:p w14:paraId="76A82238" w14:textId="77777777" w:rsidR="00E6089A" w:rsidRPr="009638E5" w:rsidRDefault="00E6089A">
            <w:pPr>
              <w:pStyle w:val="ListParagraph"/>
              <w:numPr>
                <w:ilvl w:val="0"/>
                <w:numId w:val="73"/>
              </w:numPr>
              <w:jc w:val="both"/>
            </w:pPr>
            <w:r w:rsidRPr="009638E5">
              <w:t>Adequate care must be taken by the Contractor to ensure that storage and stacking is correctly and safely carried out.</w:t>
            </w:r>
          </w:p>
          <w:p w14:paraId="2B35BA80" w14:textId="77777777" w:rsidR="00E6089A" w:rsidRPr="009638E5" w:rsidRDefault="00E6089A">
            <w:pPr>
              <w:pStyle w:val="ListParagraph"/>
              <w:numPr>
                <w:ilvl w:val="0"/>
                <w:numId w:val="73"/>
              </w:numPr>
              <w:jc w:val="both"/>
            </w:pPr>
            <w:r w:rsidRPr="009638E5">
              <w:t>Materials/objects shall not be left unsecured in elevated areas –falling objects may cause serious injuries/fatalities</w:t>
            </w:r>
          </w:p>
          <w:p w14:paraId="47409997" w14:textId="77777777" w:rsidR="00E6089A" w:rsidRPr="009638E5" w:rsidRDefault="00E6089A">
            <w:pPr>
              <w:pStyle w:val="ListParagraph"/>
              <w:numPr>
                <w:ilvl w:val="0"/>
                <w:numId w:val="73"/>
              </w:numPr>
              <w:jc w:val="both"/>
            </w:pPr>
            <w:r w:rsidRPr="009638E5">
              <w:t>All packaging material including boxes, pallets, crates, etc. to be removed from the work area immediately.</w:t>
            </w:r>
          </w:p>
        </w:tc>
      </w:tr>
      <w:tr w:rsidR="00E6089A" w:rsidRPr="009638E5" w14:paraId="52EC4932" w14:textId="77777777" w:rsidTr="00E6089A">
        <w:trPr>
          <w:cnfStyle w:val="000000100000" w:firstRow="0" w:lastRow="0" w:firstColumn="0" w:lastColumn="0" w:oddVBand="0" w:evenVBand="0" w:oddHBand="1" w:evenHBand="0" w:firstRowFirstColumn="0" w:firstRowLastColumn="0" w:lastRowFirstColumn="0" w:lastRowLastColumn="0"/>
          <w:trHeight w:val="196"/>
        </w:trPr>
        <w:tc>
          <w:tcPr>
            <w:cnfStyle w:val="000010000000" w:firstRow="0" w:lastRow="0" w:firstColumn="0" w:lastColumn="0" w:oddVBand="1" w:evenVBand="0" w:oddHBand="0" w:evenHBand="0" w:firstRowFirstColumn="0" w:firstRowLastColumn="0" w:lastRowFirstColumn="0" w:lastRowLastColumn="0"/>
            <w:tcW w:w="10103" w:type="dxa"/>
            <w:tcBorders>
              <w:top w:val="single" w:sz="4" w:space="0" w:color="auto"/>
              <w:left w:val="single" w:sz="4" w:space="0" w:color="auto"/>
              <w:bottom w:val="single" w:sz="4" w:space="0" w:color="auto"/>
              <w:right w:val="single" w:sz="4" w:space="0" w:color="auto"/>
            </w:tcBorders>
          </w:tcPr>
          <w:p w14:paraId="04A8D348" w14:textId="77777777" w:rsidR="00E6089A" w:rsidRPr="009638E5" w:rsidRDefault="00E6089A" w:rsidP="003E4AC7">
            <w:pPr>
              <w:jc w:val="both"/>
              <w:rPr>
                <w:b/>
              </w:rPr>
            </w:pPr>
            <w:r w:rsidRPr="009638E5">
              <w:rPr>
                <w:b/>
              </w:rPr>
              <w:t>Waste Control/Reclamation</w:t>
            </w:r>
          </w:p>
          <w:p w14:paraId="5BBE1545" w14:textId="77777777" w:rsidR="003756B0" w:rsidRPr="009638E5" w:rsidRDefault="00E6089A">
            <w:pPr>
              <w:pStyle w:val="ListParagraph"/>
              <w:numPr>
                <w:ilvl w:val="0"/>
                <w:numId w:val="76"/>
              </w:numPr>
              <w:jc w:val="both"/>
            </w:pPr>
            <w:r w:rsidRPr="009638E5">
              <w:t>Re-usable off-cuts and other re-usable material removed frequently and kept to a minimum in the work areas.</w:t>
            </w:r>
          </w:p>
          <w:p w14:paraId="2642E709" w14:textId="77777777" w:rsidR="00E6089A" w:rsidRPr="009638E5" w:rsidRDefault="00E6089A">
            <w:pPr>
              <w:pStyle w:val="ListParagraph"/>
              <w:numPr>
                <w:ilvl w:val="0"/>
                <w:numId w:val="76"/>
              </w:numPr>
              <w:jc w:val="both"/>
            </w:pPr>
            <w:r w:rsidRPr="009638E5">
              <w:t>All re-usable materials neatly stacked/stored in designated areas. (Nails removed/bent over in re-usable timber).</w:t>
            </w:r>
          </w:p>
          <w:p w14:paraId="6FA61E7B" w14:textId="77777777" w:rsidR="003756B0" w:rsidRPr="009638E5" w:rsidRDefault="003756B0" w:rsidP="003E4AC7">
            <w:pPr>
              <w:pStyle w:val="ListParagraph"/>
              <w:ind w:left="360"/>
              <w:jc w:val="both"/>
            </w:pPr>
          </w:p>
        </w:tc>
      </w:tr>
      <w:tr w:rsidR="00E6089A" w:rsidRPr="009638E5" w14:paraId="389603BD" w14:textId="77777777" w:rsidTr="00E6089A">
        <w:trPr>
          <w:trHeight w:val="196"/>
        </w:trPr>
        <w:tc>
          <w:tcPr>
            <w:cnfStyle w:val="000010000000" w:firstRow="0" w:lastRow="0" w:firstColumn="0" w:lastColumn="0" w:oddVBand="1" w:evenVBand="0" w:oddHBand="0" w:evenHBand="0" w:firstRowFirstColumn="0" w:firstRowLastColumn="0" w:lastRowFirstColumn="0" w:lastRowLastColumn="0"/>
            <w:tcW w:w="10103" w:type="dxa"/>
            <w:tcBorders>
              <w:top w:val="single" w:sz="4" w:space="0" w:color="auto"/>
              <w:left w:val="single" w:sz="4" w:space="0" w:color="auto"/>
              <w:bottom w:val="single" w:sz="4" w:space="0" w:color="auto"/>
              <w:right w:val="single" w:sz="4" w:space="0" w:color="auto"/>
            </w:tcBorders>
          </w:tcPr>
          <w:p w14:paraId="4DC0EE63" w14:textId="77777777" w:rsidR="00E6089A" w:rsidRPr="009638E5" w:rsidRDefault="00E6089A" w:rsidP="003E4AC7">
            <w:pPr>
              <w:jc w:val="both"/>
              <w:rPr>
                <w:b/>
              </w:rPr>
            </w:pPr>
            <w:r w:rsidRPr="009638E5">
              <w:rPr>
                <w:b/>
              </w:rPr>
              <w:t>After job completion</w:t>
            </w:r>
          </w:p>
          <w:p w14:paraId="7D862307" w14:textId="77777777" w:rsidR="00E6089A" w:rsidRPr="009638E5" w:rsidRDefault="00E6089A">
            <w:pPr>
              <w:pStyle w:val="ListParagraph"/>
              <w:numPr>
                <w:ilvl w:val="0"/>
                <w:numId w:val="75"/>
              </w:numPr>
              <w:jc w:val="both"/>
            </w:pPr>
            <w:r w:rsidRPr="009638E5">
              <w:t>On completion of his work, the contractor is responsible for clearing his work area of all materials, scrap, temporary buildings and building bases to the satisfaction of the Client/Agent.</w:t>
            </w:r>
          </w:p>
          <w:p w14:paraId="1DFAC64C" w14:textId="77777777" w:rsidR="003756B0" w:rsidRPr="009638E5" w:rsidRDefault="003756B0" w:rsidP="003E4AC7">
            <w:pPr>
              <w:pStyle w:val="ListParagraph"/>
              <w:ind w:left="360"/>
              <w:jc w:val="both"/>
            </w:pPr>
          </w:p>
        </w:tc>
      </w:tr>
      <w:tr w:rsidR="00E6089A" w:rsidRPr="009638E5" w14:paraId="754E0AF6" w14:textId="77777777" w:rsidTr="00E6089A">
        <w:trPr>
          <w:cnfStyle w:val="000000100000" w:firstRow="0" w:lastRow="0" w:firstColumn="0" w:lastColumn="0" w:oddVBand="0" w:evenVBand="0" w:oddHBand="1" w:evenHBand="0" w:firstRowFirstColumn="0" w:firstRowLastColumn="0" w:lastRowFirstColumn="0" w:lastRowLastColumn="0"/>
          <w:trHeight w:val="196"/>
        </w:trPr>
        <w:tc>
          <w:tcPr>
            <w:cnfStyle w:val="000010000000" w:firstRow="0" w:lastRow="0" w:firstColumn="0" w:lastColumn="0" w:oddVBand="1" w:evenVBand="0" w:oddHBand="0" w:evenHBand="0" w:firstRowFirstColumn="0" w:firstRowLastColumn="0" w:lastRowFirstColumn="0" w:lastRowLastColumn="0"/>
            <w:tcW w:w="10103" w:type="dxa"/>
            <w:tcBorders>
              <w:top w:val="single" w:sz="4" w:space="0" w:color="auto"/>
              <w:left w:val="single" w:sz="4" w:space="0" w:color="auto"/>
              <w:bottom w:val="single" w:sz="4" w:space="0" w:color="auto"/>
              <w:right w:val="single" w:sz="4" w:space="0" w:color="auto"/>
            </w:tcBorders>
          </w:tcPr>
          <w:p w14:paraId="6E1A30FD" w14:textId="77777777" w:rsidR="00E6089A" w:rsidRPr="009638E5" w:rsidRDefault="00E6089A" w:rsidP="003E4AC7">
            <w:pPr>
              <w:jc w:val="both"/>
              <w:rPr>
                <w:b/>
                <w:color w:val="000000"/>
              </w:rPr>
            </w:pPr>
            <w:r w:rsidRPr="009638E5">
              <w:rPr>
                <w:b/>
              </w:rPr>
              <w:t>Inadequate standard of housekeeping</w:t>
            </w:r>
          </w:p>
          <w:p w14:paraId="7DD6571D" w14:textId="77777777" w:rsidR="00E6089A" w:rsidRPr="009638E5" w:rsidRDefault="00E6089A">
            <w:pPr>
              <w:pStyle w:val="ListParagraph"/>
              <w:numPr>
                <w:ilvl w:val="0"/>
                <w:numId w:val="75"/>
              </w:numPr>
              <w:jc w:val="both"/>
              <w:rPr>
                <w:color w:val="000000"/>
              </w:rPr>
            </w:pPr>
            <w:r w:rsidRPr="009638E5">
              <w:t>The Rand Water Project/Site Manager has the right to instruct the Principal Contractor and his sub-contractor to cease work until the area has been tidied up and made safe. Neither additional costs nor extension of time to the Contract shall be allowed as a result of such a stoppage.  Failure to comply will result in site cleaning by another cleaning contractor company at the cost of the Principal Contractor</w:t>
            </w:r>
          </w:p>
          <w:p w14:paraId="22D8E175" w14:textId="77777777" w:rsidR="003756B0" w:rsidRPr="009638E5" w:rsidRDefault="003756B0" w:rsidP="003E4AC7">
            <w:pPr>
              <w:pStyle w:val="ListParagraph"/>
              <w:ind w:left="360"/>
              <w:jc w:val="both"/>
              <w:rPr>
                <w:color w:val="000000"/>
              </w:rPr>
            </w:pPr>
          </w:p>
        </w:tc>
      </w:tr>
      <w:tr w:rsidR="00E6089A" w:rsidRPr="009638E5" w14:paraId="7C604CF4" w14:textId="77777777" w:rsidTr="00E6089A">
        <w:trPr>
          <w:trHeight w:val="196"/>
        </w:trPr>
        <w:tc>
          <w:tcPr>
            <w:cnfStyle w:val="000010000000" w:firstRow="0" w:lastRow="0" w:firstColumn="0" w:lastColumn="0" w:oddVBand="1" w:evenVBand="0" w:oddHBand="0" w:evenHBand="0" w:firstRowFirstColumn="0" w:firstRowLastColumn="0" w:lastRowFirstColumn="0" w:lastRowLastColumn="0"/>
            <w:tcW w:w="10103" w:type="dxa"/>
            <w:tcBorders>
              <w:top w:val="single" w:sz="4" w:space="0" w:color="auto"/>
              <w:left w:val="single" w:sz="4" w:space="0" w:color="auto"/>
              <w:bottom w:val="single" w:sz="4" w:space="0" w:color="auto"/>
              <w:right w:val="single" w:sz="4" w:space="0" w:color="auto"/>
            </w:tcBorders>
          </w:tcPr>
          <w:p w14:paraId="4E0767D1" w14:textId="77777777" w:rsidR="00E6089A" w:rsidRPr="009638E5" w:rsidRDefault="00E6089A" w:rsidP="003E4AC7">
            <w:pPr>
              <w:jc w:val="both"/>
              <w:rPr>
                <w:b/>
                <w:color w:val="000000"/>
              </w:rPr>
            </w:pPr>
            <w:r w:rsidRPr="009638E5">
              <w:rPr>
                <w:b/>
              </w:rPr>
              <w:t>Regular safety/housekeeping inspections</w:t>
            </w:r>
          </w:p>
          <w:p w14:paraId="0D269EDC" w14:textId="77777777" w:rsidR="00E6089A" w:rsidRPr="009638E5" w:rsidRDefault="00E6089A">
            <w:pPr>
              <w:pStyle w:val="ListParagraph"/>
              <w:numPr>
                <w:ilvl w:val="0"/>
                <w:numId w:val="75"/>
              </w:numPr>
              <w:jc w:val="both"/>
              <w:rPr>
                <w:color w:val="000000"/>
              </w:rPr>
            </w:pPr>
            <w:r w:rsidRPr="009638E5">
              <w:t>The Principal Contractor shall carry out regular safety/housekeeping inspections (at least weekly) to ensure maintenance of satisfactory standards. The Principal Contractor shall document the results of each inspection and shall maintain records for inspection.</w:t>
            </w:r>
          </w:p>
          <w:p w14:paraId="1DA920E9" w14:textId="77777777" w:rsidR="003756B0" w:rsidRPr="009638E5" w:rsidRDefault="003756B0" w:rsidP="003E4AC7">
            <w:pPr>
              <w:pStyle w:val="ListParagraph"/>
              <w:ind w:left="360"/>
              <w:jc w:val="both"/>
              <w:rPr>
                <w:color w:val="000000"/>
              </w:rPr>
            </w:pPr>
          </w:p>
        </w:tc>
      </w:tr>
    </w:tbl>
    <w:p w14:paraId="15752354" w14:textId="77777777" w:rsidR="0052313B" w:rsidRPr="009638E5" w:rsidRDefault="0052313B" w:rsidP="003E4AC7">
      <w:pPr>
        <w:jc w:val="both"/>
      </w:pPr>
    </w:p>
    <w:tbl>
      <w:tblPr>
        <w:tblStyle w:val="LightList-Accent2"/>
        <w:tblW w:w="10103" w:type="dxa"/>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tblLayout w:type="fixed"/>
        <w:tblLook w:val="0000" w:firstRow="0" w:lastRow="0" w:firstColumn="0" w:lastColumn="0" w:noHBand="0" w:noVBand="0"/>
      </w:tblPr>
      <w:tblGrid>
        <w:gridCol w:w="10103"/>
      </w:tblGrid>
      <w:tr w:rsidR="009707FC" w:rsidRPr="009638E5" w14:paraId="2929B25B" w14:textId="77777777" w:rsidTr="008547F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0103" w:type="dxa"/>
            <w:shd w:val="clear" w:color="auto" w:fill="A6A6A6" w:themeFill="background1" w:themeFillShade="A6"/>
          </w:tcPr>
          <w:p w14:paraId="49D91C91" w14:textId="77777777" w:rsidR="009707FC" w:rsidRPr="009638E5" w:rsidRDefault="008B59D4">
            <w:pPr>
              <w:pStyle w:val="Heading7"/>
              <w:jc w:val="both"/>
              <w:outlineLvl w:val="6"/>
            </w:pPr>
            <w:bookmarkStart w:id="903" w:name="_Toc250451824"/>
            <w:bookmarkStart w:id="904" w:name="_Toc118068775"/>
            <w:r w:rsidRPr="009638E5">
              <w:t>Permit</w:t>
            </w:r>
            <w:r w:rsidR="00583177" w:rsidRPr="009638E5">
              <w:t xml:space="preserve"> to Work</w:t>
            </w:r>
            <w:bookmarkEnd w:id="903"/>
            <w:bookmarkEnd w:id="904"/>
          </w:p>
        </w:tc>
      </w:tr>
      <w:tr w:rsidR="00A131E5" w:rsidRPr="009638E5" w14:paraId="739437F1" w14:textId="77777777" w:rsidTr="008547F3">
        <w:tc>
          <w:tcPr>
            <w:cnfStyle w:val="000010000000" w:firstRow="0" w:lastRow="0" w:firstColumn="0" w:lastColumn="0" w:oddVBand="1" w:evenVBand="0" w:oddHBand="0" w:evenHBand="0" w:firstRowFirstColumn="0" w:firstRowLastColumn="0" w:lastRowFirstColumn="0" w:lastRowLastColumn="0"/>
            <w:tcW w:w="10103" w:type="dxa"/>
          </w:tcPr>
          <w:p w14:paraId="3FAC1211" w14:textId="77777777" w:rsidR="003D267A" w:rsidRDefault="003D267A" w:rsidP="003E4AC7">
            <w:pPr>
              <w:pStyle w:val="BodyText"/>
              <w:spacing w:before="240" w:line="240" w:lineRule="auto"/>
              <w:rPr>
                <w:sz w:val="20"/>
              </w:rPr>
            </w:pPr>
            <w:r w:rsidRPr="009638E5">
              <w:rPr>
                <w:sz w:val="20"/>
              </w:rPr>
              <w:t>Contractors must adhere to the approved Rand Water Permit to work system</w:t>
            </w:r>
            <w:r w:rsidRPr="009638E5">
              <w:rPr>
                <w:sz w:val="20"/>
                <w:lang w:val="en-ZA"/>
              </w:rPr>
              <w:t xml:space="preserve"> to control identified high risk activities.</w:t>
            </w:r>
            <w:r w:rsidRPr="009638E5">
              <w:rPr>
                <w:sz w:val="20"/>
              </w:rPr>
              <w:t xml:space="preserve">  </w:t>
            </w:r>
          </w:p>
          <w:p w14:paraId="473DFB2E" w14:textId="77777777" w:rsidR="003D267A" w:rsidRPr="009638E5" w:rsidRDefault="003D267A" w:rsidP="003E4AC7">
            <w:pPr>
              <w:pStyle w:val="BodyText"/>
              <w:spacing w:line="240" w:lineRule="auto"/>
              <w:rPr>
                <w:sz w:val="20"/>
              </w:rPr>
            </w:pPr>
          </w:p>
          <w:p w14:paraId="2FD9E7DB" w14:textId="77777777" w:rsidR="003D267A" w:rsidRPr="009638E5" w:rsidRDefault="003D267A" w:rsidP="003E4AC7">
            <w:pPr>
              <w:pStyle w:val="BodyText"/>
              <w:spacing w:line="240" w:lineRule="auto"/>
              <w:rPr>
                <w:sz w:val="20"/>
              </w:rPr>
            </w:pPr>
            <w:r w:rsidRPr="009638E5">
              <w:rPr>
                <w:sz w:val="20"/>
              </w:rPr>
              <w:t>If the type of work requires that contractors must be trained, competence assessed and authorised in writing to perform the duties of an authorised or responsible person as contemplated in the applicable Rand Water regulations e.g. Hot Work, Radiation, confined space work, excavation, blasting etc.</w:t>
            </w:r>
          </w:p>
          <w:p w14:paraId="55A095B9" w14:textId="77777777" w:rsidR="003D267A" w:rsidRPr="009638E5" w:rsidRDefault="003D267A" w:rsidP="003E4AC7">
            <w:pPr>
              <w:pStyle w:val="BodyText"/>
              <w:spacing w:line="240" w:lineRule="auto"/>
              <w:rPr>
                <w:sz w:val="20"/>
              </w:rPr>
            </w:pPr>
          </w:p>
          <w:p w14:paraId="0C9CB9E5" w14:textId="77777777" w:rsidR="00AA4AA1" w:rsidRPr="00AA4AA1" w:rsidRDefault="003D267A" w:rsidP="00FA6D48">
            <w:pPr>
              <w:pStyle w:val="BodyText"/>
              <w:spacing w:line="240" w:lineRule="auto"/>
              <w:rPr>
                <w:sz w:val="20"/>
              </w:rPr>
            </w:pPr>
            <w:r w:rsidRPr="009638E5">
              <w:rPr>
                <w:sz w:val="20"/>
              </w:rPr>
              <w:t>The RW Project Manager is to provide more details on the permit to work system for the specific work to be conducted by the Principal Contractor.</w:t>
            </w:r>
          </w:p>
        </w:tc>
      </w:tr>
    </w:tbl>
    <w:p w14:paraId="183309C5" w14:textId="77777777" w:rsidR="004333B5" w:rsidRPr="009638E5" w:rsidRDefault="004333B5" w:rsidP="003E4AC7">
      <w:pPr>
        <w:jc w:val="both"/>
      </w:pPr>
    </w:p>
    <w:tbl>
      <w:tblPr>
        <w:tblStyle w:val="LightList-Accent2"/>
        <w:tblW w:w="10103" w:type="dxa"/>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tblLayout w:type="fixed"/>
        <w:tblLook w:val="0000" w:firstRow="0" w:lastRow="0" w:firstColumn="0" w:lastColumn="0" w:noHBand="0" w:noVBand="0"/>
      </w:tblPr>
      <w:tblGrid>
        <w:gridCol w:w="10103"/>
      </w:tblGrid>
      <w:tr w:rsidR="00DD57D4" w:rsidRPr="009638E5" w14:paraId="25389F26" w14:textId="77777777" w:rsidTr="008547F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0103" w:type="dxa"/>
            <w:shd w:val="clear" w:color="auto" w:fill="A6A6A6" w:themeFill="background1" w:themeFillShade="A6"/>
          </w:tcPr>
          <w:p w14:paraId="790A8FB9" w14:textId="77777777" w:rsidR="00DD57D4" w:rsidRPr="009638E5" w:rsidRDefault="008B59D4">
            <w:pPr>
              <w:pStyle w:val="Heading7"/>
              <w:jc w:val="both"/>
              <w:outlineLvl w:val="6"/>
            </w:pPr>
            <w:bookmarkStart w:id="905" w:name="_Toc250451822"/>
            <w:bookmarkStart w:id="906" w:name="_Toc118068776"/>
            <w:r w:rsidRPr="009638E5">
              <w:t>Hazardous</w:t>
            </w:r>
            <w:r w:rsidR="00583177" w:rsidRPr="009638E5">
              <w:t xml:space="preserve"> Materials/Chemicals Management</w:t>
            </w:r>
            <w:bookmarkEnd w:id="905"/>
            <w:bookmarkEnd w:id="906"/>
          </w:p>
        </w:tc>
      </w:tr>
      <w:tr w:rsidR="001D2379" w:rsidRPr="009638E5" w14:paraId="3693FF57" w14:textId="77777777" w:rsidTr="0078423E">
        <w:trPr>
          <w:trHeight w:val="63"/>
        </w:trPr>
        <w:tc>
          <w:tcPr>
            <w:cnfStyle w:val="000010000000" w:firstRow="0" w:lastRow="0" w:firstColumn="0" w:lastColumn="0" w:oddVBand="1" w:evenVBand="0" w:oddHBand="0" w:evenHBand="0" w:firstRowFirstColumn="0" w:firstRowLastColumn="0" w:lastRowFirstColumn="0" w:lastRowLastColumn="0"/>
            <w:tcW w:w="10103" w:type="dxa"/>
          </w:tcPr>
          <w:p w14:paraId="083E40DC" w14:textId="77777777" w:rsidR="001D2379" w:rsidRPr="009638E5" w:rsidRDefault="001D2379" w:rsidP="00357F36">
            <w:pPr>
              <w:pStyle w:val="Indent2"/>
              <w:spacing w:before="240" w:after="0"/>
              <w:ind w:left="0"/>
            </w:pPr>
            <w:r w:rsidRPr="009638E5">
              <w:t>The aim of this section is to outline to the Principal Contractors and his sub-contractors how hazardous substances, as defined in the Hazardous Chemical Substances Regulations (OHS Act), should be managed.</w:t>
            </w:r>
          </w:p>
          <w:p w14:paraId="574AF968" w14:textId="77777777" w:rsidR="001D2379" w:rsidRPr="009638E5" w:rsidRDefault="001D2379">
            <w:pPr>
              <w:pStyle w:val="Indent2"/>
              <w:numPr>
                <w:ilvl w:val="0"/>
                <w:numId w:val="75"/>
              </w:numPr>
              <w:spacing w:after="0"/>
            </w:pPr>
            <w:r w:rsidRPr="009638E5">
              <w:t xml:space="preserve">Prior to any HCS being brought onto the site or produced on the site, the Principal Contractor shall supply the Rand Water Project Manager with the following: Material Safety Data Sheets (MSDS) in accordance with the requirements of the OHS Act – Regulations for Hazardous Chemical Substances; Purpose for bringing the hazardous substance onto the site; Proposed arrangements for safe storage; Proposed methods for handling/usage; Proposed method of disposal; and Hazard communication / training plan. </w:t>
            </w:r>
          </w:p>
          <w:p w14:paraId="724F018A" w14:textId="77777777" w:rsidR="001D2379" w:rsidRPr="009638E5" w:rsidRDefault="001D2379">
            <w:pPr>
              <w:pStyle w:val="Indent2"/>
              <w:numPr>
                <w:ilvl w:val="0"/>
                <w:numId w:val="75"/>
              </w:numPr>
              <w:spacing w:after="0"/>
            </w:pPr>
            <w:r w:rsidRPr="009638E5">
              <w:t xml:space="preserve">The information is to be provided at least </w:t>
            </w:r>
            <w:r w:rsidRPr="009638E5">
              <w:rPr>
                <w:b/>
              </w:rPr>
              <w:t>two (2) working days</w:t>
            </w:r>
            <w:r w:rsidRPr="009638E5">
              <w:t xml:space="preserve"> prior to the expected delivery on site.</w:t>
            </w:r>
          </w:p>
          <w:p w14:paraId="5BFB0783" w14:textId="77777777" w:rsidR="001D2379" w:rsidRPr="009638E5" w:rsidRDefault="001D2379">
            <w:pPr>
              <w:pStyle w:val="Indent2"/>
              <w:numPr>
                <w:ilvl w:val="0"/>
                <w:numId w:val="75"/>
              </w:numPr>
              <w:spacing w:after="0"/>
            </w:pPr>
            <w:r w:rsidRPr="009638E5">
              <w:t>The Rand Water Project Manager shall approve the use of any hazardous substance after receiving the above information.</w:t>
            </w:r>
          </w:p>
          <w:p w14:paraId="485C1A82" w14:textId="77777777" w:rsidR="001D2379" w:rsidRPr="009638E5" w:rsidRDefault="001D2379">
            <w:pPr>
              <w:pStyle w:val="Indent2"/>
              <w:numPr>
                <w:ilvl w:val="0"/>
                <w:numId w:val="75"/>
              </w:numPr>
              <w:spacing w:after="0"/>
            </w:pPr>
            <w:r w:rsidRPr="009638E5">
              <w:t>No HCS are not to be brought onto the site until the Rand Water Project Manager approval is received.</w:t>
            </w:r>
          </w:p>
          <w:p w14:paraId="1071D8FA" w14:textId="77777777" w:rsidR="001D2379" w:rsidRPr="009638E5" w:rsidRDefault="001D2379">
            <w:pPr>
              <w:pStyle w:val="Indent2"/>
              <w:numPr>
                <w:ilvl w:val="0"/>
                <w:numId w:val="75"/>
              </w:numPr>
              <w:spacing w:after="0"/>
            </w:pPr>
            <w:r w:rsidRPr="009638E5">
              <w:t>All HCS containers to be clearly labelled.  Containers that are not marked will not be allowed.  No HCS to be stored in food or drink containers.</w:t>
            </w:r>
          </w:p>
          <w:p w14:paraId="7A9DA9EF" w14:textId="77777777" w:rsidR="001D2379" w:rsidRPr="009638E5" w:rsidRDefault="001D2379">
            <w:pPr>
              <w:pStyle w:val="Indent2"/>
              <w:numPr>
                <w:ilvl w:val="0"/>
                <w:numId w:val="75"/>
              </w:numPr>
              <w:spacing w:after="0"/>
            </w:pPr>
            <w:r w:rsidRPr="009638E5">
              <w:t>Users of HCS to wear/use the correct PPE as per the HCS material safety data sheet.</w:t>
            </w:r>
          </w:p>
          <w:p w14:paraId="0D8D4218" w14:textId="77777777" w:rsidR="001D2379" w:rsidRPr="009638E5" w:rsidRDefault="001D2379">
            <w:pPr>
              <w:pStyle w:val="Indent2"/>
              <w:numPr>
                <w:ilvl w:val="0"/>
                <w:numId w:val="75"/>
              </w:numPr>
              <w:spacing w:after="0"/>
            </w:pPr>
            <w:r w:rsidRPr="009638E5">
              <w:t>Users of HCS to be adequately trained in the HCS that they are handling.</w:t>
            </w:r>
          </w:p>
          <w:p w14:paraId="7F2D4764" w14:textId="77777777" w:rsidR="001D2379" w:rsidRPr="009638E5" w:rsidRDefault="001D2379">
            <w:pPr>
              <w:pStyle w:val="Indent2"/>
              <w:numPr>
                <w:ilvl w:val="0"/>
                <w:numId w:val="75"/>
              </w:numPr>
              <w:spacing w:after="0"/>
            </w:pPr>
            <w:r w:rsidRPr="009638E5">
              <w:t>The Contractors to have and maintain a register with all the HCS that they have on site</w:t>
            </w:r>
          </w:p>
          <w:p w14:paraId="0718BBC5" w14:textId="77777777" w:rsidR="001D2379" w:rsidRPr="009638E5" w:rsidRDefault="001D2379">
            <w:pPr>
              <w:pStyle w:val="Indent2"/>
              <w:numPr>
                <w:ilvl w:val="0"/>
                <w:numId w:val="75"/>
              </w:numPr>
              <w:spacing w:after="0"/>
            </w:pPr>
            <w:r w:rsidRPr="009638E5">
              <w:t>Site Risk Control/</w:t>
            </w:r>
            <w:r w:rsidR="002C5289" w:rsidRPr="009638E5">
              <w:t>SHE</w:t>
            </w:r>
            <w:r w:rsidRPr="009638E5">
              <w:t xml:space="preserve">Q Teams </w:t>
            </w:r>
            <w:r w:rsidRPr="009638E5">
              <w:rPr>
                <w:b/>
                <w:u w:val="single"/>
              </w:rPr>
              <w:t>must</w:t>
            </w:r>
            <w:r w:rsidRPr="009638E5">
              <w:t xml:space="preserve"> be notified of any HCS, explosive, and radiation sources that may enter the premises.</w:t>
            </w:r>
          </w:p>
          <w:p w14:paraId="5AE83288" w14:textId="77777777" w:rsidR="001D2379" w:rsidRPr="009638E5" w:rsidRDefault="001D2379">
            <w:pPr>
              <w:pStyle w:val="Indent2"/>
              <w:numPr>
                <w:ilvl w:val="0"/>
                <w:numId w:val="46"/>
              </w:numPr>
              <w:spacing w:after="0"/>
              <w:ind w:left="0"/>
              <w:rPr>
                <w:u w:val="single"/>
              </w:rPr>
            </w:pPr>
            <w:r w:rsidRPr="009638E5">
              <w:rPr>
                <w:b/>
                <w:u w:val="single"/>
              </w:rPr>
              <w:t>Flammable and Combustible Liquids</w:t>
            </w:r>
          </w:p>
          <w:p w14:paraId="18E76D91" w14:textId="77777777" w:rsidR="001D2379" w:rsidRPr="009638E5" w:rsidRDefault="001D2379">
            <w:pPr>
              <w:pStyle w:val="Indent2"/>
              <w:numPr>
                <w:ilvl w:val="0"/>
                <w:numId w:val="77"/>
              </w:numPr>
              <w:spacing w:after="0"/>
            </w:pPr>
            <w:r w:rsidRPr="009638E5">
              <w:t xml:space="preserve">Proposals to store fuel on site must have written approval from the Rand Water Project Manager. </w:t>
            </w:r>
          </w:p>
          <w:p w14:paraId="01630535" w14:textId="77777777" w:rsidR="001D2379" w:rsidRPr="009638E5" w:rsidRDefault="001D2379">
            <w:pPr>
              <w:pStyle w:val="Indent2"/>
              <w:numPr>
                <w:ilvl w:val="0"/>
                <w:numId w:val="77"/>
              </w:numPr>
              <w:spacing w:after="0"/>
            </w:pPr>
            <w:r w:rsidRPr="009638E5">
              <w:t>The volumes of fuel allowed to be stored will depend on site conditions and Statutory Regulations. A maximum storage of 40 litres of fuel is allowed to be stored.  Anything greater than 40 litres to be stored in a licensed flammable/combustible liquid store.</w:t>
            </w:r>
          </w:p>
          <w:p w14:paraId="4ECB7834" w14:textId="77777777" w:rsidR="001D2379" w:rsidRPr="009638E5" w:rsidRDefault="001D2379">
            <w:pPr>
              <w:pStyle w:val="Indent2"/>
              <w:numPr>
                <w:ilvl w:val="0"/>
                <w:numId w:val="77"/>
              </w:numPr>
              <w:spacing w:after="0"/>
            </w:pPr>
            <w:r w:rsidRPr="009638E5">
              <w:t xml:space="preserve">Adequate numbers of dry chemical fire </w:t>
            </w:r>
            <w:r w:rsidR="00171C15" w:rsidRPr="009638E5">
              <w:t>extinguishers</w:t>
            </w:r>
            <w:r w:rsidRPr="009638E5">
              <w:t xml:space="preserve"> shall be provided, installed and maintained.</w:t>
            </w:r>
          </w:p>
          <w:p w14:paraId="6ECF3456" w14:textId="77777777" w:rsidR="001D2379" w:rsidRPr="009638E5" w:rsidRDefault="001D2379">
            <w:pPr>
              <w:pStyle w:val="Indent2"/>
              <w:numPr>
                <w:ilvl w:val="0"/>
                <w:numId w:val="77"/>
              </w:numPr>
              <w:spacing w:after="0"/>
            </w:pPr>
            <w:r w:rsidRPr="009638E5">
              <w:t>Before a machine is refuelled, the motor must be stopped. Refuelling shall take place at designated safe areas and appropriate warning signs installed. Suitable drip trays must be used to prevent spillage at the filling nozzle.</w:t>
            </w:r>
          </w:p>
          <w:p w14:paraId="1E17BD8E" w14:textId="77777777" w:rsidR="004D6353" w:rsidRPr="009638E5" w:rsidRDefault="001D2379">
            <w:pPr>
              <w:pStyle w:val="Indent2"/>
              <w:numPr>
                <w:ilvl w:val="0"/>
                <w:numId w:val="77"/>
              </w:numPr>
              <w:spacing w:after="0"/>
            </w:pPr>
            <w:r w:rsidRPr="009638E5">
              <w:t>All fuel storage areas must comply with the following requirements: -</w:t>
            </w:r>
          </w:p>
          <w:p w14:paraId="0FCFC33C" w14:textId="77777777" w:rsidR="004D6353" w:rsidRDefault="001D2379" w:rsidP="00357F36">
            <w:pPr>
              <w:pStyle w:val="Indent2"/>
              <w:spacing w:after="0"/>
            </w:pPr>
            <w:r w:rsidRPr="009638E5">
              <w:t xml:space="preserve">Storage should be well clear of </w:t>
            </w:r>
            <w:r w:rsidR="00FA1398" w:rsidRPr="009638E5">
              <w:t>buildings;</w:t>
            </w:r>
            <w:r w:rsidRPr="009638E5">
              <w:t xml:space="preserve"> Storage areas must be kept free from all combustible materials. All danger signs must be prominently displayed, i.e. Flammable Liquid, No Smoking, No Naked flames.</w:t>
            </w:r>
            <w:r w:rsidR="002011CB" w:rsidRPr="009638E5">
              <w:t xml:space="preserve"> </w:t>
            </w:r>
            <w:r w:rsidRPr="009638E5">
              <w:t xml:space="preserve">Hazchem identification. Adequate </w:t>
            </w:r>
            <w:r w:rsidR="00FA1398" w:rsidRPr="009638E5">
              <w:t>firefighting</w:t>
            </w:r>
            <w:r w:rsidRPr="009638E5">
              <w:t xml:space="preserve"> equipment must be available. Diesel tanks</w:t>
            </w:r>
            <w:r w:rsidR="004D6353" w:rsidRPr="009638E5">
              <w:t xml:space="preserve"> will be installed in a bund area; bund </w:t>
            </w:r>
            <w:r w:rsidRPr="009638E5">
              <w:t xml:space="preserve">area must be able to contain 110% of tank capacity. </w:t>
            </w:r>
            <w:r w:rsidR="004D6353" w:rsidRPr="009638E5">
              <w:t>Bund</w:t>
            </w:r>
            <w:r w:rsidRPr="009638E5">
              <w:t xml:space="preserve"> area shall be of a concrete or steel construction. </w:t>
            </w:r>
            <w:r w:rsidR="004D6353" w:rsidRPr="009638E5">
              <w:t>Bund</w:t>
            </w:r>
            <w:r w:rsidRPr="009638E5">
              <w:t xml:space="preserve"> area shall have a lockable drain valve. No other material/equipment shall be stored in the bund area. See Construction Regulation 23, of the OHS Act.</w:t>
            </w:r>
          </w:p>
          <w:p w14:paraId="308195B0" w14:textId="77777777" w:rsidR="00DE0CDD" w:rsidRDefault="00DE0CDD" w:rsidP="00357F36">
            <w:pPr>
              <w:pStyle w:val="Indent2"/>
              <w:spacing w:after="0"/>
            </w:pPr>
          </w:p>
          <w:p w14:paraId="76583FF3" w14:textId="77777777" w:rsidR="00DE0CDD" w:rsidRPr="00357F36" w:rsidRDefault="00DE0CDD">
            <w:pPr>
              <w:pStyle w:val="Indent2"/>
              <w:numPr>
                <w:ilvl w:val="0"/>
                <w:numId w:val="46"/>
              </w:numPr>
              <w:spacing w:after="0"/>
              <w:ind w:left="0"/>
              <w:rPr>
                <w:b/>
                <w:u w:val="single"/>
              </w:rPr>
            </w:pPr>
            <w:r w:rsidRPr="00357F36">
              <w:rPr>
                <w:b/>
                <w:u w:val="single"/>
              </w:rPr>
              <w:t>Hazardous Chemical Substance Use During Commissioning</w:t>
            </w:r>
          </w:p>
          <w:p w14:paraId="329A4444" w14:textId="77777777" w:rsidR="00DE0CDD" w:rsidRPr="00357F36" w:rsidRDefault="00EB73EB">
            <w:pPr>
              <w:pStyle w:val="Indent2"/>
              <w:numPr>
                <w:ilvl w:val="0"/>
                <w:numId w:val="77"/>
              </w:numPr>
              <w:spacing w:after="0"/>
            </w:pPr>
            <w:r w:rsidRPr="00357F36">
              <w:t>During commissioning</w:t>
            </w:r>
            <w:r w:rsidR="00092093" w:rsidRPr="00357F36">
              <w:t xml:space="preserve"> of major hazardous installations</w:t>
            </w:r>
            <w:r w:rsidRPr="00357F36">
              <w:t xml:space="preserve">, </w:t>
            </w:r>
            <w:r w:rsidR="00092093" w:rsidRPr="00357F36">
              <w:t xml:space="preserve">the PC must ensure that they obtain authorisation from the client prior to bringing large quantities of hazardous chemical substances to site.  The </w:t>
            </w:r>
            <w:r w:rsidRPr="00357F36">
              <w:t xml:space="preserve">suppliers of hazardous chemicals </w:t>
            </w:r>
            <w:r w:rsidR="00092093" w:rsidRPr="00357F36">
              <w:t>shall ensure that the MSDSs of the substance are provided to the client and that adequate method statements and risk assessments are in place for the activity.  The PC must submit an emergency plan that will take into consideration the relevant RW site emergency plan</w:t>
            </w:r>
            <w:r w:rsidR="00852724" w:rsidRPr="00357F36">
              <w:t xml:space="preserve"> prior to commissioning.  In </w:t>
            </w:r>
            <w:r w:rsidR="00C63E49" w:rsidRPr="00357F36">
              <w:t>addition,</w:t>
            </w:r>
            <w:r w:rsidR="00852724" w:rsidRPr="00357F36">
              <w:t xml:space="preserve"> the supplier of the hazardous substance shall provide service that shall be readily available on a </w:t>
            </w:r>
            <w:r w:rsidR="00C63E49" w:rsidRPr="00357F36">
              <w:t>24-hour</w:t>
            </w:r>
            <w:r w:rsidR="00852724" w:rsidRPr="00357F36">
              <w:t xml:space="preserve"> basis to RW and other relevant stakeholders to provide information and service in the case of a major incident.</w:t>
            </w:r>
          </w:p>
          <w:p w14:paraId="6339A943" w14:textId="77777777" w:rsidR="004D6353" w:rsidRPr="009638E5" w:rsidRDefault="004D6353" w:rsidP="00357F36">
            <w:pPr>
              <w:pStyle w:val="Indent2"/>
              <w:spacing w:after="0"/>
              <w:rPr>
                <w:u w:val="single"/>
              </w:rPr>
            </w:pPr>
          </w:p>
          <w:p w14:paraId="361F50E6" w14:textId="77777777" w:rsidR="001D2379" w:rsidRPr="009638E5" w:rsidRDefault="001D2379" w:rsidP="00357F36">
            <w:pPr>
              <w:pStyle w:val="Indent2"/>
              <w:spacing w:after="0"/>
              <w:ind w:left="0"/>
              <w:rPr>
                <w:u w:val="single"/>
              </w:rPr>
            </w:pPr>
            <w:r w:rsidRPr="009638E5">
              <w:rPr>
                <w:b/>
                <w:u w:val="single"/>
              </w:rPr>
              <w:t>Explosives</w:t>
            </w:r>
          </w:p>
          <w:p w14:paraId="6A6F4E0F" w14:textId="77777777" w:rsidR="004D6353" w:rsidRPr="009638E5" w:rsidRDefault="001D2379">
            <w:pPr>
              <w:pStyle w:val="Indent2"/>
              <w:numPr>
                <w:ilvl w:val="0"/>
                <w:numId w:val="78"/>
              </w:numPr>
              <w:spacing w:after="0"/>
            </w:pPr>
            <w:r w:rsidRPr="009638E5">
              <w:t xml:space="preserve">Explosives shall not be brought onto the site or be used without the express permission of the relevant Rand Water </w:t>
            </w:r>
            <w:r w:rsidR="00F60B01" w:rsidRPr="009638E5">
              <w:t>/Representative</w:t>
            </w:r>
            <w:r w:rsidRPr="009638E5">
              <w:t>.</w:t>
            </w:r>
          </w:p>
          <w:p w14:paraId="4B1292BB" w14:textId="77777777" w:rsidR="004D6353" w:rsidRPr="009638E5" w:rsidRDefault="001D2379">
            <w:pPr>
              <w:pStyle w:val="Indent2"/>
              <w:numPr>
                <w:ilvl w:val="0"/>
                <w:numId w:val="78"/>
              </w:numPr>
              <w:spacing w:after="0"/>
            </w:pPr>
            <w:r w:rsidRPr="009638E5">
              <w:t>Explosives or detonators shall not be stored on the site.</w:t>
            </w:r>
          </w:p>
          <w:p w14:paraId="2293DE63" w14:textId="77777777" w:rsidR="004D6353" w:rsidRPr="009638E5" w:rsidRDefault="001D2379">
            <w:pPr>
              <w:pStyle w:val="Indent2"/>
              <w:numPr>
                <w:ilvl w:val="0"/>
                <w:numId w:val="78"/>
              </w:numPr>
              <w:spacing w:after="0"/>
            </w:pPr>
            <w:r w:rsidRPr="009638E5">
              <w:t>Detonators and other explosives shall never be carried in the same box.</w:t>
            </w:r>
          </w:p>
          <w:p w14:paraId="1DC73643" w14:textId="77777777" w:rsidR="001D2379" w:rsidRPr="009638E5" w:rsidRDefault="001D2379">
            <w:pPr>
              <w:pStyle w:val="Indent2"/>
              <w:numPr>
                <w:ilvl w:val="0"/>
                <w:numId w:val="78"/>
              </w:numPr>
              <w:spacing w:after="0"/>
            </w:pPr>
            <w:r w:rsidRPr="009638E5">
              <w:t>The provisions of all relevant Acts and Regulations shall be strictly observed.</w:t>
            </w:r>
          </w:p>
          <w:p w14:paraId="7E7967F3" w14:textId="77777777" w:rsidR="001D2379" w:rsidRPr="009638E5" w:rsidRDefault="001D2379" w:rsidP="00357F36">
            <w:pPr>
              <w:pStyle w:val="Indent2"/>
              <w:spacing w:after="0"/>
              <w:ind w:left="0"/>
              <w:rPr>
                <w:b/>
              </w:rPr>
            </w:pPr>
            <w:r w:rsidRPr="009638E5">
              <w:rPr>
                <w:b/>
                <w:u w:val="single"/>
              </w:rPr>
              <w:t xml:space="preserve">Compressed Gas </w:t>
            </w:r>
            <w:r w:rsidR="00FA1398" w:rsidRPr="009638E5">
              <w:rPr>
                <w:b/>
                <w:u w:val="single"/>
              </w:rPr>
              <w:t>Cylinders</w:t>
            </w:r>
            <w:r w:rsidR="00FA1398" w:rsidRPr="009638E5">
              <w:t xml:space="preserve"> (</w:t>
            </w:r>
            <w:r w:rsidRPr="009638E5">
              <w:t>General Safety Regulation 9) and SABS 1548</w:t>
            </w:r>
          </w:p>
          <w:p w14:paraId="1295DDA6" w14:textId="77777777" w:rsidR="001D2379" w:rsidRPr="009638E5" w:rsidRDefault="001D2379" w:rsidP="00357F36">
            <w:pPr>
              <w:pStyle w:val="Indent2"/>
              <w:spacing w:after="0"/>
              <w:ind w:left="0"/>
            </w:pPr>
            <w:r w:rsidRPr="009638E5">
              <w:t xml:space="preserve">The following requirements apply to all gas </w:t>
            </w:r>
            <w:r w:rsidR="00FA1398" w:rsidRPr="009638E5">
              <w:t>cylinders’</w:t>
            </w:r>
            <w:r w:rsidRPr="009638E5">
              <w:t xml:space="preserve"> storage:</w:t>
            </w:r>
          </w:p>
          <w:p w14:paraId="1A64F343" w14:textId="77777777" w:rsidR="004D6353" w:rsidRPr="009638E5" w:rsidRDefault="001D2379">
            <w:pPr>
              <w:pStyle w:val="Indent2"/>
              <w:numPr>
                <w:ilvl w:val="0"/>
                <w:numId w:val="79"/>
              </w:numPr>
              <w:spacing w:after="0"/>
            </w:pPr>
            <w:r w:rsidRPr="009638E5">
              <w:t>Contractors shall establish storage areas as approved by the Rand Water Project Manager.</w:t>
            </w:r>
          </w:p>
          <w:p w14:paraId="2DD50F88" w14:textId="77777777" w:rsidR="004D6353" w:rsidRPr="009638E5" w:rsidRDefault="001D2379">
            <w:pPr>
              <w:pStyle w:val="Indent2"/>
              <w:numPr>
                <w:ilvl w:val="0"/>
                <w:numId w:val="79"/>
              </w:numPr>
              <w:spacing w:after="0"/>
            </w:pPr>
            <w:r w:rsidRPr="009638E5">
              <w:t>Storage areas should be well clear of buildings.</w:t>
            </w:r>
          </w:p>
          <w:p w14:paraId="61C1A51A" w14:textId="77777777" w:rsidR="004D6353" w:rsidRPr="009638E5" w:rsidRDefault="004D6353">
            <w:pPr>
              <w:pStyle w:val="Indent2"/>
              <w:numPr>
                <w:ilvl w:val="0"/>
                <w:numId w:val="79"/>
              </w:numPr>
              <w:spacing w:after="0"/>
            </w:pPr>
            <w:r w:rsidRPr="009638E5">
              <w:t>T</w:t>
            </w:r>
            <w:r w:rsidR="001D2379" w:rsidRPr="009638E5">
              <w:t>he storage areas shall be fenced, shaded, stable, and solid surfaces.</w:t>
            </w:r>
          </w:p>
          <w:p w14:paraId="5CE7C856" w14:textId="77777777" w:rsidR="004D6353" w:rsidRPr="009638E5" w:rsidRDefault="001D2379">
            <w:pPr>
              <w:pStyle w:val="Indent2"/>
              <w:numPr>
                <w:ilvl w:val="0"/>
                <w:numId w:val="79"/>
              </w:numPr>
              <w:spacing w:after="0"/>
            </w:pPr>
            <w:r w:rsidRPr="009638E5">
              <w:t>For security and ventilation purposes, a wire mesh fence should surround the storage area. Keep the enclosure locked.</w:t>
            </w:r>
          </w:p>
          <w:p w14:paraId="42FD68AE" w14:textId="77777777" w:rsidR="004D6353" w:rsidRPr="009638E5" w:rsidRDefault="001D2379">
            <w:pPr>
              <w:pStyle w:val="Indent2"/>
              <w:numPr>
                <w:ilvl w:val="0"/>
                <w:numId w:val="79"/>
              </w:numPr>
              <w:spacing w:after="0"/>
            </w:pPr>
            <w:r w:rsidRPr="009638E5">
              <w:t>All danger signs must be prominently displayed at storage area; e.g.</w:t>
            </w:r>
          </w:p>
          <w:p w14:paraId="0EA5A219" w14:textId="77777777" w:rsidR="004D6353" w:rsidRPr="009638E5" w:rsidRDefault="001D2379">
            <w:pPr>
              <w:pStyle w:val="Indent2"/>
              <w:numPr>
                <w:ilvl w:val="0"/>
                <w:numId w:val="79"/>
              </w:numPr>
              <w:spacing w:after="0"/>
            </w:pPr>
            <w:r w:rsidRPr="009638E5">
              <w:t>No Smoking and naked flames.</w:t>
            </w:r>
          </w:p>
          <w:p w14:paraId="0348461E" w14:textId="77777777" w:rsidR="004D6353" w:rsidRPr="009638E5" w:rsidRDefault="001D2379">
            <w:pPr>
              <w:pStyle w:val="Indent2"/>
              <w:numPr>
                <w:ilvl w:val="0"/>
                <w:numId w:val="79"/>
              </w:numPr>
              <w:spacing w:after="0"/>
            </w:pPr>
            <w:r w:rsidRPr="009638E5">
              <w:t>A protective covering must be provided.</w:t>
            </w:r>
          </w:p>
          <w:p w14:paraId="06B6A6BF" w14:textId="77777777" w:rsidR="004D6353" w:rsidRPr="009638E5" w:rsidRDefault="001D2379">
            <w:pPr>
              <w:pStyle w:val="Indent2"/>
              <w:numPr>
                <w:ilvl w:val="0"/>
                <w:numId w:val="79"/>
              </w:numPr>
              <w:spacing w:after="0"/>
            </w:pPr>
            <w:r w:rsidRPr="009638E5">
              <w:t xml:space="preserve">Adequate ventilation must be provided. </w:t>
            </w:r>
          </w:p>
          <w:p w14:paraId="2827A98F" w14:textId="77777777" w:rsidR="004D6353" w:rsidRPr="009638E5" w:rsidRDefault="001D2379">
            <w:pPr>
              <w:pStyle w:val="Indent2"/>
              <w:numPr>
                <w:ilvl w:val="0"/>
                <w:numId w:val="79"/>
              </w:numPr>
              <w:spacing w:after="0"/>
            </w:pPr>
            <w:r w:rsidRPr="009638E5">
              <w:t>Storage areas must be kept free from all combustible materials; no other materials must be stored in cylinder enclosure.</w:t>
            </w:r>
          </w:p>
          <w:p w14:paraId="14A097F4" w14:textId="77777777" w:rsidR="004D6353" w:rsidRPr="009638E5" w:rsidRDefault="001D2379">
            <w:pPr>
              <w:pStyle w:val="Indent2"/>
              <w:numPr>
                <w:ilvl w:val="0"/>
                <w:numId w:val="79"/>
              </w:numPr>
              <w:spacing w:after="0"/>
            </w:pPr>
            <w:r w:rsidRPr="009638E5">
              <w:t>Full cylinders must be kept apart from empty cylinders so that it will not be necessary to open valves to check whether cylinders are empty or full.</w:t>
            </w:r>
          </w:p>
          <w:p w14:paraId="6FF21B08" w14:textId="77777777" w:rsidR="004D6353" w:rsidRPr="009638E5" w:rsidRDefault="001D2379">
            <w:pPr>
              <w:pStyle w:val="Indent2"/>
              <w:numPr>
                <w:ilvl w:val="0"/>
                <w:numId w:val="79"/>
              </w:numPr>
              <w:spacing w:after="0"/>
            </w:pPr>
            <w:r w:rsidRPr="009638E5">
              <w:t>Cylinders must always be chained separately in an upright position and special stands must be used for cylinders.</w:t>
            </w:r>
          </w:p>
          <w:p w14:paraId="3603EA9F" w14:textId="77777777" w:rsidR="004D6353" w:rsidRPr="009638E5" w:rsidRDefault="001D2379">
            <w:pPr>
              <w:pStyle w:val="Indent2"/>
              <w:numPr>
                <w:ilvl w:val="0"/>
                <w:numId w:val="79"/>
              </w:numPr>
              <w:spacing w:after="0"/>
            </w:pPr>
            <w:r w:rsidRPr="009638E5">
              <w:t>Cylinders must be stored in rows with aisle in-between for easy removal in event of fire.</w:t>
            </w:r>
          </w:p>
          <w:p w14:paraId="4F4C966D" w14:textId="77777777" w:rsidR="004D6353" w:rsidRPr="009638E5" w:rsidRDefault="001D2379">
            <w:pPr>
              <w:pStyle w:val="Indent2"/>
              <w:numPr>
                <w:ilvl w:val="0"/>
                <w:numId w:val="79"/>
              </w:numPr>
              <w:spacing w:after="0"/>
            </w:pPr>
            <w:r w:rsidRPr="009638E5">
              <w:t>Mark empty cylinders clearly and move to approved storage areas.</w:t>
            </w:r>
          </w:p>
          <w:p w14:paraId="4833A412" w14:textId="77777777" w:rsidR="004D6353" w:rsidRPr="009638E5" w:rsidRDefault="001D2379">
            <w:pPr>
              <w:pStyle w:val="Indent2"/>
              <w:numPr>
                <w:ilvl w:val="0"/>
                <w:numId w:val="79"/>
              </w:numPr>
              <w:spacing w:after="0"/>
            </w:pPr>
            <w:r w:rsidRPr="009638E5">
              <w:t xml:space="preserve">Adequate </w:t>
            </w:r>
            <w:r w:rsidR="00FA1398" w:rsidRPr="009638E5">
              <w:t>firefighting</w:t>
            </w:r>
            <w:r w:rsidRPr="009638E5">
              <w:t xml:space="preserve"> equipment must be available.</w:t>
            </w:r>
          </w:p>
          <w:p w14:paraId="002A2387" w14:textId="77777777" w:rsidR="004D6353" w:rsidRPr="009638E5" w:rsidRDefault="001D2379">
            <w:pPr>
              <w:pStyle w:val="Indent2"/>
              <w:numPr>
                <w:ilvl w:val="0"/>
                <w:numId w:val="79"/>
              </w:numPr>
              <w:spacing w:after="0"/>
            </w:pPr>
            <w:r w:rsidRPr="009638E5">
              <w:t>Cylinders for different gasses must be stored separately.</w:t>
            </w:r>
          </w:p>
          <w:p w14:paraId="6BA1B57A" w14:textId="77777777" w:rsidR="004D6353" w:rsidRPr="009638E5" w:rsidRDefault="001D2379">
            <w:pPr>
              <w:pStyle w:val="Indent2"/>
              <w:numPr>
                <w:ilvl w:val="0"/>
                <w:numId w:val="79"/>
              </w:numPr>
              <w:spacing w:after="0"/>
            </w:pPr>
            <w:r w:rsidRPr="009638E5">
              <w:t>Flammable and oxidising gasses must not be stored together; greases and oils must never be allowed to come in contact with oxygen.</w:t>
            </w:r>
          </w:p>
          <w:p w14:paraId="35BBF572" w14:textId="77777777" w:rsidR="004D6353" w:rsidRPr="009638E5" w:rsidRDefault="001D2379">
            <w:pPr>
              <w:pStyle w:val="Indent2"/>
              <w:numPr>
                <w:ilvl w:val="0"/>
                <w:numId w:val="79"/>
              </w:numPr>
              <w:spacing w:after="0"/>
            </w:pPr>
            <w:r w:rsidRPr="009638E5">
              <w:t>Only flame-proof electrical lighting should be used, if required.</w:t>
            </w:r>
          </w:p>
          <w:p w14:paraId="06C3DC7A" w14:textId="77777777" w:rsidR="004D6353" w:rsidRPr="009638E5" w:rsidRDefault="001D2379">
            <w:pPr>
              <w:pStyle w:val="Indent2"/>
              <w:numPr>
                <w:ilvl w:val="0"/>
                <w:numId w:val="79"/>
              </w:numPr>
              <w:spacing w:after="0"/>
            </w:pPr>
            <w:r w:rsidRPr="009638E5">
              <w:t xml:space="preserve">Cylinders will only be allowed on site in an approved trolley, properly secured and with a chain. </w:t>
            </w:r>
          </w:p>
          <w:p w14:paraId="22EDE16E" w14:textId="77777777" w:rsidR="004D6353" w:rsidRPr="009638E5" w:rsidRDefault="001D2379">
            <w:pPr>
              <w:pStyle w:val="Indent2"/>
              <w:numPr>
                <w:ilvl w:val="0"/>
                <w:numId w:val="79"/>
              </w:numPr>
              <w:spacing w:after="0"/>
            </w:pPr>
            <w:r w:rsidRPr="009638E5">
              <w:t>All gas cylinder torches to have flashback arrestors fitted on both sides.</w:t>
            </w:r>
          </w:p>
          <w:p w14:paraId="1AEDF9C7" w14:textId="77777777" w:rsidR="004D6353" w:rsidRPr="009638E5" w:rsidRDefault="00C03DC0">
            <w:pPr>
              <w:pStyle w:val="Indent2"/>
              <w:numPr>
                <w:ilvl w:val="0"/>
                <w:numId w:val="79"/>
              </w:numPr>
              <w:spacing w:after="0"/>
            </w:pPr>
            <w:r w:rsidRPr="009638E5">
              <w:t>Clamps are to be used to separate cables</w:t>
            </w:r>
          </w:p>
        </w:tc>
      </w:tr>
    </w:tbl>
    <w:p w14:paraId="66B78159" w14:textId="77777777" w:rsidR="00DD57D4" w:rsidRPr="009638E5" w:rsidRDefault="00DD57D4" w:rsidP="003E4AC7">
      <w:pPr>
        <w:jc w:val="both"/>
      </w:pPr>
    </w:p>
    <w:p w14:paraId="28EA1DE2" w14:textId="77777777" w:rsidR="00F13513" w:rsidRPr="009638E5" w:rsidRDefault="00F13513" w:rsidP="003E4AC7">
      <w:pPr>
        <w:jc w:val="both"/>
      </w:pPr>
    </w:p>
    <w:tbl>
      <w:tblPr>
        <w:tblStyle w:val="LightList-Accent2"/>
        <w:tblW w:w="10103" w:type="dxa"/>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tblLayout w:type="fixed"/>
        <w:tblLook w:val="0000" w:firstRow="0" w:lastRow="0" w:firstColumn="0" w:lastColumn="0" w:noHBand="0" w:noVBand="0"/>
      </w:tblPr>
      <w:tblGrid>
        <w:gridCol w:w="10103"/>
      </w:tblGrid>
      <w:tr w:rsidR="00DD57D4" w:rsidRPr="009638E5" w14:paraId="007C9E0B" w14:textId="77777777" w:rsidTr="0003789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0103" w:type="dxa"/>
            <w:shd w:val="clear" w:color="auto" w:fill="A6A6A6" w:themeFill="background1" w:themeFillShade="A6"/>
          </w:tcPr>
          <w:p w14:paraId="388925D1" w14:textId="77777777" w:rsidR="00DD57D4" w:rsidRPr="009638E5" w:rsidRDefault="008B59D4">
            <w:pPr>
              <w:pStyle w:val="Heading7"/>
              <w:jc w:val="both"/>
              <w:outlineLvl w:val="6"/>
            </w:pPr>
            <w:bookmarkStart w:id="907" w:name="_Toc250451823"/>
            <w:bookmarkStart w:id="908" w:name="_Toc118068777"/>
            <w:r w:rsidRPr="009638E5">
              <w:t>Radiography</w:t>
            </w:r>
            <w:r w:rsidR="00583177" w:rsidRPr="009638E5">
              <w:t>, Ultrasonic, Non-Destructive Testing (NDT)</w:t>
            </w:r>
            <w:bookmarkEnd w:id="907"/>
            <w:bookmarkEnd w:id="908"/>
          </w:p>
        </w:tc>
      </w:tr>
      <w:tr w:rsidR="00DD57D4" w:rsidRPr="009638E5" w14:paraId="16131DF2" w14:textId="77777777" w:rsidTr="00037893">
        <w:tc>
          <w:tcPr>
            <w:cnfStyle w:val="000010000000" w:firstRow="0" w:lastRow="0" w:firstColumn="0" w:lastColumn="0" w:oddVBand="1" w:evenVBand="0" w:oddHBand="0" w:evenHBand="0" w:firstRowFirstColumn="0" w:firstRowLastColumn="0" w:lastRowFirstColumn="0" w:lastRowLastColumn="0"/>
            <w:tcW w:w="10103" w:type="dxa"/>
          </w:tcPr>
          <w:p w14:paraId="47C7BAAD" w14:textId="77777777" w:rsidR="004D6353" w:rsidRPr="009638E5" w:rsidRDefault="00DD57D4" w:rsidP="003E4AC7">
            <w:pPr>
              <w:spacing w:before="240"/>
              <w:jc w:val="both"/>
              <w:rPr>
                <w:lang w:val="en-ZA"/>
              </w:rPr>
            </w:pPr>
            <w:r w:rsidRPr="009638E5">
              <w:rPr>
                <w:lang w:val="en-ZA"/>
              </w:rPr>
              <w:t xml:space="preserve">The Contractor carrying out radiography, ultrasonic or other non-destructive testing (NDT) on the site must comply with the requirements of the relevant legislations, codes of practice and any specific Client/Agent procedures.  </w:t>
            </w:r>
          </w:p>
          <w:p w14:paraId="54515EE8" w14:textId="77777777" w:rsidR="00DD57D4" w:rsidRPr="009638E5" w:rsidRDefault="00DD57D4" w:rsidP="003E4AC7">
            <w:pPr>
              <w:jc w:val="both"/>
              <w:rPr>
                <w:lang w:val="en-ZA"/>
              </w:rPr>
            </w:pPr>
            <w:r w:rsidRPr="009638E5">
              <w:rPr>
                <w:lang w:val="en-ZA"/>
              </w:rPr>
              <w:t>In particular, the Contractor shall ensure that:</w:t>
            </w:r>
          </w:p>
          <w:p w14:paraId="50B2CA57" w14:textId="77777777" w:rsidR="0078423E" w:rsidRPr="009638E5" w:rsidRDefault="0078423E" w:rsidP="003E4AC7">
            <w:pPr>
              <w:jc w:val="both"/>
              <w:rPr>
                <w:lang w:val="en-ZA"/>
              </w:rPr>
            </w:pPr>
          </w:p>
          <w:p w14:paraId="76094032" w14:textId="77777777" w:rsidR="00DD57D4" w:rsidRPr="009638E5" w:rsidRDefault="00DD57D4">
            <w:pPr>
              <w:pStyle w:val="ListParagraph"/>
              <w:numPr>
                <w:ilvl w:val="0"/>
                <w:numId w:val="80"/>
              </w:numPr>
              <w:jc w:val="both"/>
              <w:rPr>
                <w:lang w:val="en-ZA"/>
              </w:rPr>
            </w:pPr>
            <w:r w:rsidRPr="009638E5">
              <w:rPr>
                <w:lang w:val="en-ZA"/>
              </w:rPr>
              <w:t xml:space="preserve">No </w:t>
            </w:r>
            <w:r w:rsidR="00BD45EE" w:rsidRPr="009638E5">
              <w:rPr>
                <w:lang w:val="en-ZA"/>
              </w:rPr>
              <w:t>radioactive</w:t>
            </w:r>
            <w:r w:rsidRPr="009638E5">
              <w:rPr>
                <w:lang w:val="en-ZA"/>
              </w:rPr>
              <w:t xml:space="preserve"> sources may be brought onto site without prior written consent of the Client/Agent.</w:t>
            </w:r>
          </w:p>
          <w:p w14:paraId="5BF0C123" w14:textId="77777777" w:rsidR="00DD57D4" w:rsidRPr="009638E5" w:rsidRDefault="00DD57D4" w:rsidP="003E4AC7">
            <w:pPr>
              <w:jc w:val="both"/>
              <w:rPr>
                <w:lang w:val="en-ZA"/>
              </w:rPr>
            </w:pPr>
          </w:p>
          <w:p w14:paraId="3E2E4909" w14:textId="77777777" w:rsidR="00DD57D4" w:rsidRPr="009638E5" w:rsidRDefault="00DD57D4">
            <w:pPr>
              <w:pStyle w:val="ListParagraph"/>
              <w:numPr>
                <w:ilvl w:val="0"/>
                <w:numId w:val="19"/>
              </w:numPr>
              <w:jc w:val="both"/>
              <w:rPr>
                <w:lang w:val="en-ZA"/>
              </w:rPr>
            </w:pPr>
            <w:r w:rsidRPr="009638E5">
              <w:rPr>
                <w:lang w:val="en-ZA"/>
              </w:rPr>
              <w:t xml:space="preserve">Where a statutory appointment exists, he has appointed, in writing, a suitably qualified and experienced </w:t>
            </w:r>
            <w:r w:rsidR="0034703C">
              <w:rPr>
                <w:lang w:val="en-ZA"/>
              </w:rPr>
              <w:t>RPO</w:t>
            </w:r>
            <w:r w:rsidRPr="009638E5">
              <w:rPr>
                <w:lang w:val="en-ZA"/>
              </w:rPr>
              <w:t xml:space="preserve"> to provide advice on the observance of the law and other relevant health and safety matters.</w:t>
            </w:r>
          </w:p>
          <w:p w14:paraId="10B4B8A3" w14:textId="77777777" w:rsidR="00DD57D4" w:rsidRPr="009638E5" w:rsidRDefault="00DD57D4" w:rsidP="003E4AC7">
            <w:pPr>
              <w:jc w:val="both"/>
              <w:rPr>
                <w:lang w:val="en-ZA"/>
              </w:rPr>
            </w:pPr>
          </w:p>
          <w:p w14:paraId="001BFAF1" w14:textId="77777777" w:rsidR="00DD57D4" w:rsidRPr="009638E5" w:rsidRDefault="00DD57D4">
            <w:pPr>
              <w:pStyle w:val="ListParagraph"/>
              <w:numPr>
                <w:ilvl w:val="0"/>
                <w:numId w:val="19"/>
              </w:numPr>
              <w:jc w:val="both"/>
              <w:rPr>
                <w:lang w:val="en-ZA"/>
              </w:rPr>
            </w:pPr>
            <w:r w:rsidRPr="009638E5">
              <w:rPr>
                <w:lang w:val="en-ZA"/>
              </w:rPr>
              <w:t>Radiography areas and clearly identified by the erection of suitable barriers, sirens, warning notices and / or flashing lights. Vehicles transporting shall be clearly identified.</w:t>
            </w:r>
          </w:p>
          <w:p w14:paraId="4C76AC18" w14:textId="77777777" w:rsidR="00DD57D4" w:rsidRPr="009638E5" w:rsidRDefault="00DD57D4" w:rsidP="003E4AC7">
            <w:pPr>
              <w:jc w:val="both"/>
              <w:rPr>
                <w:lang w:val="en-ZA"/>
              </w:rPr>
            </w:pPr>
          </w:p>
          <w:p w14:paraId="7FB4E590" w14:textId="77777777" w:rsidR="00DD57D4" w:rsidRPr="009638E5" w:rsidRDefault="00DD57D4">
            <w:pPr>
              <w:pStyle w:val="Indent2"/>
              <w:numPr>
                <w:ilvl w:val="0"/>
                <w:numId w:val="19"/>
              </w:numPr>
            </w:pPr>
            <w:r w:rsidRPr="009638E5">
              <w:t>Radiation operators must submit proof of certification</w:t>
            </w:r>
            <w:r w:rsidR="00636680" w:rsidRPr="009638E5">
              <w:t xml:space="preserve"> and an annual permit issued by the department of health</w:t>
            </w:r>
            <w:r w:rsidRPr="009638E5">
              <w:t>.</w:t>
            </w:r>
          </w:p>
          <w:p w14:paraId="59D7D386" w14:textId="77777777" w:rsidR="002065D5" w:rsidRPr="009638E5" w:rsidRDefault="00DD57D4" w:rsidP="00A35292">
            <w:pPr>
              <w:pStyle w:val="Indent2"/>
              <w:numPr>
                <w:ilvl w:val="0"/>
                <w:numId w:val="11"/>
              </w:numPr>
            </w:pPr>
            <w:r w:rsidRPr="009638E5">
              <w:t>All contractors must be informed of X-ray activities.</w:t>
            </w:r>
          </w:p>
          <w:p w14:paraId="47DAB297" w14:textId="77777777" w:rsidR="002065D5" w:rsidRDefault="00DD57D4" w:rsidP="00A35292">
            <w:pPr>
              <w:pStyle w:val="Indent2"/>
              <w:numPr>
                <w:ilvl w:val="0"/>
                <w:numId w:val="11"/>
              </w:numPr>
            </w:pPr>
            <w:r w:rsidRPr="009638E5">
              <w:t>X-ray work may only commence with a valid permit to work.</w:t>
            </w:r>
          </w:p>
          <w:p w14:paraId="2C022ED0" w14:textId="77777777" w:rsidR="00A16EDE" w:rsidRDefault="00A16EDE" w:rsidP="00A35292">
            <w:pPr>
              <w:pStyle w:val="Indent2"/>
              <w:numPr>
                <w:ilvl w:val="0"/>
                <w:numId w:val="11"/>
              </w:numPr>
            </w:pPr>
            <w:r>
              <w:t xml:space="preserve">When removing a </w:t>
            </w:r>
            <w:r w:rsidR="0034703C">
              <w:t>radioactive</w:t>
            </w:r>
            <w:r>
              <w:t xml:space="preserve"> source, </w:t>
            </w:r>
            <w:r w:rsidR="00FA1398">
              <w:t>the</w:t>
            </w:r>
            <w:r>
              <w:t xml:space="preserve"> contractor must write a letter to the Department of Health in order to have an authorisation to remove the source</w:t>
            </w:r>
          </w:p>
          <w:p w14:paraId="6ACAA0E0" w14:textId="77777777" w:rsidR="00A16EDE" w:rsidRDefault="00A16EDE" w:rsidP="00A35292">
            <w:pPr>
              <w:pStyle w:val="Indent2"/>
              <w:numPr>
                <w:ilvl w:val="0"/>
                <w:numId w:val="11"/>
              </w:numPr>
            </w:pPr>
            <w:r>
              <w:t>There must also be an authorisation letter to Rand Water for the source to be removed from their register</w:t>
            </w:r>
          </w:p>
          <w:p w14:paraId="7A8A9DDE" w14:textId="77777777" w:rsidR="00A16EDE" w:rsidRDefault="00A16EDE" w:rsidP="00A35292">
            <w:pPr>
              <w:pStyle w:val="Indent2"/>
              <w:numPr>
                <w:ilvl w:val="0"/>
                <w:numId w:val="11"/>
              </w:numPr>
            </w:pPr>
            <w:r>
              <w:t xml:space="preserve">Safe disposal certificate </w:t>
            </w:r>
            <w:r w:rsidR="00FA1398">
              <w:t>for radio</w:t>
            </w:r>
            <w:r>
              <w:t xml:space="preserve"> source must be submitted to the Client</w:t>
            </w:r>
          </w:p>
          <w:p w14:paraId="32D74E74" w14:textId="77777777" w:rsidR="00E0452C" w:rsidRDefault="00DD57D4" w:rsidP="00A35292">
            <w:pPr>
              <w:pStyle w:val="Indent2"/>
              <w:numPr>
                <w:ilvl w:val="0"/>
                <w:numId w:val="11"/>
              </w:numPr>
              <w:spacing w:after="0"/>
            </w:pPr>
            <w:r w:rsidRPr="009638E5">
              <w:t xml:space="preserve">Refer to requirements </w:t>
            </w:r>
            <w:r w:rsidR="00FA1398" w:rsidRPr="009638E5">
              <w:t>in: SANS</w:t>
            </w:r>
            <w:r w:rsidRPr="009638E5">
              <w:t xml:space="preserve"> code of practice: 100228</w:t>
            </w:r>
            <w:r w:rsidR="00FA1398" w:rsidRPr="009638E5">
              <w:t>: “</w:t>
            </w:r>
            <w:r w:rsidRPr="009638E5">
              <w:t xml:space="preserve">Code of Practice for the Identification and Classification of Dangerous Substances and Goods”.  Published by the South African </w:t>
            </w:r>
            <w:r w:rsidR="00A71635" w:rsidRPr="009638E5">
              <w:t>Bureau</w:t>
            </w:r>
            <w:r w:rsidRPr="009638E5">
              <w:t xml:space="preserve"> of Standards.</w:t>
            </w:r>
          </w:p>
          <w:p w14:paraId="08E974E9" w14:textId="77777777" w:rsidR="00E0452C" w:rsidRDefault="00E0452C" w:rsidP="00B42F22">
            <w:pPr>
              <w:pStyle w:val="Indent2"/>
              <w:spacing w:after="0"/>
            </w:pPr>
          </w:p>
          <w:p w14:paraId="7F36CE08" w14:textId="77777777" w:rsidR="00E0452C" w:rsidRPr="00B42F22" w:rsidRDefault="00E0452C" w:rsidP="00B42F22">
            <w:pPr>
              <w:pStyle w:val="Indent2"/>
              <w:spacing w:after="0"/>
              <w:rPr>
                <w:b/>
              </w:rPr>
            </w:pPr>
            <w:r w:rsidRPr="00B42F22">
              <w:rPr>
                <w:b/>
              </w:rPr>
              <w:t>Storage requirements of Storage Areas</w:t>
            </w:r>
          </w:p>
          <w:p w14:paraId="748AFC5E" w14:textId="77777777" w:rsidR="00E0452C" w:rsidRDefault="00E0452C" w:rsidP="00B42F22">
            <w:pPr>
              <w:pStyle w:val="Indent2"/>
              <w:spacing w:after="0"/>
            </w:pPr>
          </w:p>
          <w:p w14:paraId="13009EE8" w14:textId="77777777" w:rsidR="00E0452C" w:rsidRDefault="00E0452C" w:rsidP="00B42F22">
            <w:pPr>
              <w:pStyle w:val="Indent2"/>
              <w:spacing w:after="0"/>
            </w:pPr>
            <w:r>
              <w:t xml:space="preserve">No radioactive material or instrument or apparatus containing such material may be stored on any </w:t>
            </w:r>
            <w:r w:rsidR="00FA1398">
              <w:t>premises</w:t>
            </w:r>
            <w:r>
              <w:t xml:space="preserve"> zoned for domestic purposes</w:t>
            </w:r>
          </w:p>
          <w:p w14:paraId="19DCEE65" w14:textId="77777777" w:rsidR="00E0452C" w:rsidRDefault="00E0452C" w:rsidP="00B42F22">
            <w:pPr>
              <w:pStyle w:val="Indent2"/>
              <w:spacing w:after="0"/>
            </w:pPr>
          </w:p>
          <w:p w14:paraId="4BB25070" w14:textId="77777777" w:rsidR="00E0452C" w:rsidRDefault="00E0452C" w:rsidP="00B42F22">
            <w:pPr>
              <w:pStyle w:val="Indent2"/>
              <w:spacing w:after="0"/>
            </w:pPr>
            <w:r>
              <w:t>When in storage the source assembly must be locked in the ‘off’ or fully shielded position</w:t>
            </w:r>
          </w:p>
          <w:p w14:paraId="12C4B7ED" w14:textId="77777777" w:rsidR="00E0452C" w:rsidRDefault="00E0452C" w:rsidP="00B42F22">
            <w:pPr>
              <w:pStyle w:val="Indent2"/>
              <w:spacing w:after="0"/>
            </w:pPr>
          </w:p>
          <w:p w14:paraId="1FD0AD68" w14:textId="77777777" w:rsidR="00E0452C" w:rsidRDefault="00E0452C" w:rsidP="00B42F22">
            <w:pPr>
              <w:pStyle w:val="Indent2"/>
              <w:spacing w:after="0"/>
            </w:pPr>
            <w:r>
              <w:t>Warning signs, of a design approved by the Department must be displayed at the entrance to be the storeroom or storage area to indicate the presence of radioactive material.  The ‘</w:t>
            </w:r>
            <w:proofErr w:type="spellStart"/>
            <w:r>
              <w:t>trefoli</w:t>
            </w:r>
            <w:proofErr w:type="spellEnd"/>
            <w:r>
              <w:t>’ symbol must appear on the sign, as it should also include the wording “Danger – Radiation”.</w:t>
            </w:r>
          </w:p>
          <w:p w14:paraId="23992C00" w14:textId="77777777" w:rsidR="00E0452C" w:rsidRDefault="00E0452C" w:rsidP="00B42F22">
            <w:pPr>
              <w:pStyle w:val="Indent2"/>
              <w:spacing w:after="0"/>
            </w:pPr>
          </w:p>
          <w:p w14:paraId="4639BED6" w14:textId="77777777" w:rsidR="00E0452C" w:rsidRDefault="00E0452C" w:rsidP="00B42F22">
            <w:pPr>
              <w:pStyle w:val="Indent2"/>
              <w:spacing w:after="0"/>
            </w:pPr>
            <w:r>
              <w:t xml:space="preserve">Dose rates outside the store should not exceed 2.5µSv/h (0.25 </w:t>
            </w:r>
            <w:proofErr w:type="spellStart"/>
            <w:r>
              <w:t>mR</w:t>
            </w:r>
            <w:proofErr w:type="spellEnd"/>
            <w:r>
              <w:t>/h)</w:t>
            </w:r>
          </w:p>
          <w:p w14:paraId="305AF27B" w14:textId="77777777" w:rsidR="00E0452C" w:rsidRDefault="00E0452C" w:rsidP="00B42F22">
            <w:pPr>
              <w:pStyle w:val="Indent2"/>
              <w:spacing w:after="0"/>
            </w:pPr>
          </w:p>
          <w:p w14:paraId="2C153140" w14:textId="77777777" w:rsidR="00E0452C" w:rsidRDefault="00E0452C" w:rsidP="00B42F22">
            <w:pPr>
              <w:pStyle w:val="Indent2"/>
              <w:spacing w:after="0"/>
            </w:pPr>
          </w:p>
          <w:p w14:paraId="440F328D" w14:textId="77777777" w:rsidR="00E0452C" w:rsidRPr="009638E5" w:rsidRDefault="00E0452C" w:rsidP="00B42F22">
            <w:pPr>
              <w:pStyle w:val="Indent2"/>
              <w:spacing w:after="0"/>
            </w:pPr>
          </w:p>
        </w:tc>
      </w:tr>
    </w:tbl>
    <w:p w14:paraId="767094C4" w14:textId="77777777" w:rsidR="00DD57D4" w:rsidRPr="009638E5" w:rsidRDefault="00DD57D4" w:rsidP="003E4AC7">
      <w:pPr>
        <w:jc w:val="both"/>
      </w:pPr>
    </w:p>
    <w:tbl>
      <w:tblPr>
        <w:tblStyle w:val="LightList-Accent2"/>
        <w:tblW w:w="10103" w:type="dxa"/>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tblLook w:val="0000" w:firstRow="0" w:lastRow="0" w:firstColumn="0" w:lastColumn="0" w:noHBand="0" w:noVBand="0"/>
      </w:tblPr>
      <w:tblGrid>
        <w:gridCol w:w="10103"/>
      </w:tblGrid>
      <w:tr w:rsidR="00DD57D4" w:rsidRPr="009638E5" w14:paraId="4C5FB1CD" w14:textId="77777777" w:rsidTr="00037893">
        <w:trPr>
          <w:cnfStyle w:val="000000100000" w:firstRow="0" w:lastRow="0" w:firstColumn="0" w:lastColumn="0" w:oddVBand="0" w:evenVBand="0" w:oddHBand="1" w:evenHBand="0" w:firstRowFirstColumn="0" w:firstRowLastColumn="0" w:lastRowFirstColumn="0" w:lastRowLastColumn="0"/>
          <w:trHeight w:val="250"/>
        </w:trPr>
        <w:tc>
          <w:tcPr>
            <w:cnfStyle w:val="000010000000" w:firstRow="0" w:lastRow="0" w:firstColumn="0" w:lastColumn="0" w:oddVBand="1" w:evenVBand="0" w:oddHBand="0" w:evenHBand="0" w:firstRowFirstColumn="0" w:firstRowLastColumn="0" w:lastRowFirstColumn="0" w:lastRowLastColumn="0"/>
            <w:tcW w:w="10103" w:type="dxa"/>
            <w:shd w:val="clear" w:color="auto" w:fill="A6A6A6" w:themeFill="background1" w:themeFillShade="A6"/>
          </w:tcPr>
          <w:p w14:paraId="58082AD2" w14:textId="77777777" w:rsidR="00DD57D4" w:rsidRPr="009638E5" w:rsidRDefault="0067537B">
            <w:pPr>
              <w:pStyle w:val="Heading7"/>
              <w:jc w:val="both"/>
              <w:outlineLvl w:val="6"/>
            </w:pPr>
            <w:bookmarkStart w:id="909" w:name="_Toc118068778"/>
            <w:r w:rsidRPr="009638E5">
              <w:t>Falling Risk Positions</w:t>
            </w:r>
            <w:bookmarkEnd w:id="909"/>
          </w:p>
        </w:tc>
      </w:tr>
      <w:tr w:rsidR="00261133" w:rsidRPr="009638E5" w14:paraId="2B3D6370" w14:textId="77777777" w:rsidTr="00EA4460">
        <w:trPr>
          <w:trHeight w:val="250"/>
        </w:trPr>
        <w:tc>
          <w:tcPr>
            <w:cnfStyle w:val="000010000000" w:firstRow="0" w:lastRow="0" w:firstColumn="0" w:lastColumn="0" w:oddVBand="1" w:evenVBand="0" w:oddHBand="0" w:evenHBand="0" w:firstRowFirstColumn="0" w:firstRowLastColumn="0" w:lastRowFirstColumn="0" w:lastRowLastColumn="0"/>
            <w:tcW w:w="10103" w:type="dxa"/>
          </w:tcPr>
          <w:p w14:paraId="0E34D473" w14:textId="77777777" w:rsidR="00261133" w:rsidRPr="009638E5" w:rsidRDefault="00261133" w:rsidP="003E4AC7">
            <w:pPr>
              <w:jc w:val="both"/>
              <w:rPr>
                <w:lang w:val="en-ZA"/>
              </w:rPr>
            </w:pPr>
          </w:p>
          <w:p w14:paraId="1BC7047D" w14:textId="77777777" w:rsidR="00261133" w:rsidRPr="009638E5" w:rsidRDefault="00261133" w:rsidP="003E4AC7">
            <w:pPr>
              <w:jc w:val="both"/>
              <w:rPr>
                <w:lang w:val="en-ZA"/>
              </w:rPr>
            </w:pPr>
            <w:r w:rsidRPr="009638E5">
              <w:rPr>
                <w:lang w:val="en-ZA"/>
              </w:rPr>
              <w:t>Whenever per</w:t>
            </w:r>
            <w:r w:rsidR="0067537B" w:rsidRPr="009638E5">
              <w:rPr>
                <w:lang w:val="en-ZA"/>
              </w:rPr>
              <w:t xml:space="preserve">sons are required to work in a fall risk </w:t>
            </w:r>
            <w:r w:rsidRPr="009638E5">
              <w:rPr>
                <w:lang w:val="en-ZA"/>
              </w:rPr>
              <w:t>position</w:t>
            </w:r>
            <w:r w:rsidR="0067537B" w:rsidRPr="009638E5">
              <w:rPr>
                <w:lang w:val="en-ZA"/>
              </w:rPr>
              <w:t xml:space="preserve"> where there</w:t>
            </w:r>
            <w:r w:rsidR="00FA1398">
              <w:rPr>
                <w:lang w:val="en-ZA"/>
              </w:rPr>
              <w:t xml:space="preserve"> is</w:t>
            </w:r>
            <w:r w:rsidR="0067537B" w:rsidRPr="009638E5">
              <w:rPr>
                <w:lang w:val="en-ZA"/>
              </w:rPr>
              <w:t xml:space="preserve"> potential exposure to falling either from, off, or into</w:t>
            </w:r>
            <w:r w:rsidRPr="009638E5">
              <w:rPr>
                <w:lang w:val="en-ZA"/>
              </w:rPr>
              <w:t xml:space="preserve">, a fall protection plan (which includes fall prevention) will be compiled, implemented and reviewed and every possible and practicable means shall be adopted to provide such persons with effective training and safeguards. </w:t>
            </w:r>
          </w:p>
          <w:p w14:paraId="3D03F88A" w14:textId="77777777" w:rsidR="00261133" w:rsidRPr="009638E5" w:rsidRDefault="00261133" w:rsidP="003E4AC7">
            <w:pPr>
              <w:jc w:val="both"/>
              <w:rPr>
                <w:lang w:val="en-ZA"/>
              </w:rPr>
            </w:pPr>
          </w:p>
          <w:p w14:paraId="5C62AAC3" w14:textId="77777777" w:rsidR="00261133" w:rsidRPr="009638E5" w:rsidRDefault="00261133" w:rsidP="003E4AC7">
            <w:pPr>
              <w:jc w:val="both"/>
              <w:rPr>
                <w:lang w:val="en-ZA"/>
              </w:rPr>
            </w:pPr>
            <w:r w:rsidRPr="009638E5">
              <w:rPr>
                <w:lang w:val="en-ZA"/>
              </w:rPr>
              <w:t xml:space="preserve">All persons required to work in </w:t>
            </w:r>
            <w:r w:rsidR="0067537B" w:rsidRPr="009638E5">
              <w:rPr>
                <w:lang w:val="en-ZA"/>
              </w:rPr>
              <w:t xml:space="preserve">fall risk </w:t>
            </w:r>
            <w:r w:rsidRPr="009638E5">
              <w:rPr>
                <w:lang w:val="en-ZA"/>
              </w:rPr>
              <w:t>positions shall be declared medically fit.</w:t>
            </w:r>
          </w:p>
          <w:p w14:paraId="503DD281" w14:textId="77777777" w:rsidR="00261133" w:rsidRPr="009638E5" w:rsidRDefault="00261133" w:rsidP="003E4AC7">
            <w:pPr>
              <w:jc w:val="both"/>
              <w:rPr>
                <w:lang w:val="en-ZA"/>
              </w:rPr>
            </w:pPr>
          </w:p>
          <w:p w14:paraId="6EC18CA1" w14:textId="77777777" w:rsidR="00261133" w:rsidRPr="009638E5" w:rsidRDefault="00261133" w:rsidP="003E4AC7">
            <w:pPr>
              <w:jc w:val="both"/>
              <w:rPr>
                <w:lang w:val="en-ZA"/>
              </w:rPr>
            </w:pPr>
            <w:r w:rsidRPr="009638E5">
              <w:rPr>
                <w:lang w:val="en-ZA"/>
              </w:rPr>
              <w:t xml:space="preserve">Working on </w:t>
            </w:r>
            <w:r w:rsidR="0067537B" w:rsidRPr="009638E5">
              <w:rPr>
                <w:lang w:val="en-ZA"/>
              </w:rPr>
              <w:t xml:space="preserve">fall risk </w:t>
            </w:r>
            <w:r w:rsidRPr="009638E5">
              <w:rPr>
                <w:lang w:val="en-ZA"/>
              </w:rPr>
              <w:t>positions shall only be carried out under the supervision of a competent person.</w:t>
            </w:r>
          </w:p>
          <w:p w14:paraId="123D00AA" w14:textId="77777777" w:rsidR="00261133" w:rsidRPr="009638E5" w:rsidRDefault="00261133" w:rsidP="003E4AC7">
            <w:pPr>
              <w:jc w:val="both"/>
              <w:rPr>
                <w:lang w:val="en-ZA"/>
              </w:rPr>
            </w:pPr>
          </w:p>
          <w:p w14:paraId="494F3D1E" w14:textId="77777777" w:rsidR="00261133" w:rsidRPr="009638E5" w:rsidRDefault="00261133" w:rsidP="003E4AC7">
            <w:pPr>
              <w:shd w:val="clear" w:color="auto" w:fill="FFFFFF" w:themeFill="background1"/>
              <w:jc w:val="both"/>
              <w:rPr>
                <w:lang w:val="en-ZA"/>
              </w:rPr>
            </w:pPr>
            <w:r w:rsidRPr="009638E5">
              <w:rPr>
                <w:lang w:val="en-ZA"/>
              </w:rPr>
              <w:t xml:space="preserve">Safety belts are not allowed to be used in Rand Water.  Appropriate </w:t>
            </w:r>
            <w:r w:rsidR="00217F08">
              <w:rPr>
                <w:lang w:val="en-ZA"/>
              </w:rPr>
              <w:t>fall protection equipment e.g. full body safety harness</w:t>
            </w:r>
            <w:r w:rsidRPr="009638E5">
              <w:rPr>
                <w:lang w:val="en-ZA"/>
              </w:rPr>
              <w:t xml:space="preserve"> will be worn when working </w:t>
            </w:r>
            <w:r w:rsidR="00272A21">
              <w:rPr>
                <w:lang w:val="en-ZA"/>
              </w:rPr>
              <w:t>at an elevated position unless working from a solid platform protected by suitable barricading</w:t>
            </w:r>
          </w:p>
          <w:p w14:paraId="7FE88D0C" w14:textId="77777777" w:rsidR="00261133" w:rsidRPr="009638E5" w:rsidRDefault="00261133" w:rsidP="003E4AC7">
            <w:pPr>
              <w:jc w:val="both"/>
              <w:rPr>
                <w:lang w:val="en-ZA"/>
              </w:rPr>
            </w:pPr>
          </w:p>
          <w:p w14:paraId="17780DCE" w14:textId="77777777" w:rsidR="00261133" w:rsidRPr="009638E5" w:rsidRDefault="00261133" w:rsidP="003E4AC7">
            <w:pPr>
              <w:pStyle w:val="Indent2"/>
              <w:spacing w:after="0"/>
              <w:ind w:left="0"/>
            </w:pPr>
            <w:r w:rsidRPr="009638E5">
              <w:t>Mitigation measures to be put in place</w:t>
            </w:r>
            <w:r w:rsidR="0078423E" w:rsidRPr="009638E5">
              <w:t>:</w:t>
            </w:r>
          </w:p>
          <w:p w14:paraId="73B668D5" w14:textId="77777777" w:rsidR="00261133" w:rsidRPr="009638E5" w:rsidRDefault="00261133">
            <w:pPr>
              <w:pStyle w:val="Indent2"/>
              <w:numPr>
                <w:ilvl w:val="0"/>
                <w:numId w:val="49"/>
              </w:numPr>
              <w:spacing w:after="0"/>
            </w:pPr>
            <w:r w:rsidRPr="009638E5">
              <w:t xml:space="preserve">All tools in </w:t>
            </w:r>
            <w:r w:rsidR="0067537B" w:rsidRPr="009638E5">
              <w:t xml:space="preserve">fall risk </w:t>
            </w:r>
            <w:r w:rsidRPr="009638E5">
              <w:t>positions must be attached to lanyards, attached to person or structure or effectively prevented from falling.</w:t>
            </w:r>
          </w:p>
          <w:p w14:paraId="37E09AC8" w14:textId="77777777" w:rsidR="00261133" w:rsidRPr="009638E5" w:rsidRDefault="0067537B">
            <w:pPr>
              <w:pStyle w:val="Indent2"/>
              <w:numPr>
                <w:ilvl w:val="0"/>
                <w:numId w:val="49"/>
              </w:numPr>
              <w:spacing w:after="0"/>
            </w:pPr>
            <w:r w:rsidRPr="009638E5">
              <w:t xml:space="preserve">Equipment in fall risk </w:t>
            </w:r>
            <w:r w:rsidR="00261133" w:rsidRPr="009638E5">
              <w:t>positions must be tied back to the structure.</w:t>
            </w:r>
          </w:p>
          <w:p w14:paraId="3E9EB79C" w14:textId="77777777" w:rsidR="00261133" w:rsidRPr="009638E5" w:rsidRDefault="0067537B">
            <w:pPr>
              <w:pStyle w:val="Indent2"/>
              <w:numPr>
                <w:ilvl w:val="0"/>
                <w:numId w:val="49"/>
              </w:numPr>
              <w:spacing w:after="0"/>
            </w:pPr>
            <w:r w:rsidRPr="009638E5">
              <w:t>Loose items in fall risk</w:t>
            </w:r>
            <w:r w:rsidR="00261133" w:rsidRPr="009638E5">
              <w:t xml:space="preserve"> positions. E.g. Bolts and nuts to be kept in tins or similar robust containers and not in paper boxes.</w:t>
            </w:r>
          </w:p>
          <w:p w14:paraId="69F6A40D" w14:textId="77777777" w:rsidR="00261133" w:rsidRPr="009638E5" w:rsidRDefault="00261133">
            <w:pPr>
              <w:pStyle w:val="Indent2"/>
              <w:numPr>
                <w:ilvl w:val="0"/>
                <w:numId w:val="49"/>
              </w:numPr>
              <w:spacing w:after="0"/>
            </w:pPr>
            <w:r w:rsidRPr="009638E5">
              <w:t>When working at</w:t>
            </w:r>
            <w:r w:rsidR="0067537B" w:rsidRPr="009638E5">
              <w:t xml:space="preserve"> fall risk positions</w:t>
            </w:r>
            <w:r w:rsidRPr="009638E5">
              <w:t>, nets and/or other suitable material should be used catch falling debris and sparks directly below where the task is being performed</w:t>
            </w:r>
          </w:p>
          <w:p w14:paraId="36007265" w14:textId="77777777" w:rsidR="00261133" w:rsidRPr="009638E5" w:rsidRDefault="00261133">
            <w:pPr>
              <w:pStyle w:val="Indent2"/>
              <w:numPr>
                <w:ilvl w:val="0"/>
                <w:numId w:val="49"/>
              </w:numPr>
              <w:spacing w:after="0"/>
            </w:pPr>
            <w:r w:rsidRPr="009638E5">
              <w:t xml:space="preserve">Roof work discontinued when </w:t>
            </w:r>
            <w:r w:rsidR="0067537B" w:rsidRPr="009638E5">
              <w:t xml:space="preserve">there is </w:t>
            </w:r>
            <w:r w:rsidRPr="009638E5">
              <w:t>bad/hazardous weather</w:t>
            </w:r>
          </w:p>
          <w:p w14:paraId="4A316734" w14:textId="77777777" w:rsidR="00261133" w:rsidRPr="009638E5" w:rsidRDefault="00261133">
            <w:pPr>
              <w:pStyle w:val="Indent2"/>
              <w:numPr>
                <w:ilvl w:val="0"/>
                <w:numId w:val="49"/>
              </w:numPr>
              <w:spacing w:after="0"/>
              <w:rPr>
                <w:lang w:val="en-ZA"/>
              </w:rPr>
            </w:pPr>
            <w:r w:rsidRPr="009638E5">
              <w:t>Fall protection measures (including warning notices) when working close to edges or on fragile roofing material</w:t>
            </w:r>
          </w:p>
          <w:p w14:paraId="64511FEA" w14:textId="77777777" w:rsidR="00261133" w:rsidRPr="009638E5" w:rsidRDefault="00261133" w:rsidP="003E4AC7">
            <w:pPr>
              <w:pStyle w:val="Indent2"/>
              <w:spacing w:after="0"/>
            </w:pPr>
            <w:r w:rsidRPr="009638E5">
              <w:t>Fall protection includes: Safety harnesses and double lanyards; approved lifelines; and other approved means.</w:t>
            </w:r>
          </w:p>
          <w:p w14:paraId="17422EAD" w14:textId="77777777" w:rsidR="00261133" w:rsidRDefault="00261133" w:rsidP="003E4AC7">
            <w:pPr>
              <w:pStyle w:val="Indent2"/>
              <w:spacing w:after="0"/>
            </w:pPr>
            <w:r w:rsidRPr="009638E5">
              <w:t>Fall protection equipment to be implemented where fall prevention is not possible and shall comply with</w:t>
            </w:r>
            <w:r w:rsidR="00914ABC">
              <w:t xml:space="preserve"> </w:t>
            </w:r>
            <w:r w:rsidRPr="009638E5">
              <w:t>SANS Standards</w:t>
            </w:r>
            <w:r w:rsidR="009C09A3" w:rsidRPr="009638E5">
              <w:t xml:space="preserve"> -</w:t>
            </w:r>
            <w:r w:rsidR="0078423E" w:rsidRPr="009638E5">
              <w:rPr>
                <w:lang w:val="en-US"/>
              </w:rPr>
              <w:t xml:space="preserve">: SANS 503&amp;508 </w:t>
            </w:r>
            <w:r w:rsidR="009C09A3" w:rsidRPr="009638E5">
              <w:rPr>
                <w:lang w:val="en-US"/>
              </w:rPr>
              <w:t xml:space="preserve">Series </w:t>
            </w:r>
            <w:r w:rsidRPr="009638E5">
              <w:t>and other recognised international standards.</w:t>
            </w:r>
          </w:p>
          <w:p w14:paraId="61054E14" w14:textId="77777777" w:rsidR="00272A21" w:rsidRPr="009638E5" w:rsidRDefault="00272A21">
            <w:pPr>
              <w:pStyle w:val="Indent2"/>
              <w:numPr>
                <w:ilvl w:val="0"/>
                <w:numId w:val="49"/>
              </w:numPr>
              <w:spacing w:after="0"/>
            </w:pPr>
            <w:r>
              <w:t>Provision must be made for employee rescue.</w:t>
            </w:r>
          </w:p>
          <w:p w14:paraId="23914E0D" w14:textId="77777777" w:rsidR="00261133" w:rsidRPr="009638E5" w:rsidRDefault="00261133" w:rsidP="003E4AC7">
            <w:pPr>
              <w:pStyle w:val="Indent2"/>
              <w:spacing w:before="240" w:after="0"/>
              <w:ind w:left="0"/>
              <w:rPr>
                <w:b/>
              </w:rPr>
            </w:pPr>
            <w:r w:rsidRPr="009638E5">
              <w:rPr>
                <w:b/>
              </w:rPr>
              <w:t>Scaffolding</w:t>
            </w:r>
          </w:p>
          <w:p w14:paraId="186C1B12" w14:textId="77777777" w:rsidR="00261133" w:rsidRPr="009638E5" w:rsidRDefault="00261133">
            <w:pPr>
              <w:pStyle w:val="Indent2"/>
              <w:numPr>
                <w:ilvl w:val="0"/>
                <w:numId w:val="47"/>
              </w:numPr>
              <w:spacing w:after="0"/>
            </w:pPr>
            <w:r w:rsidRPr="009638E5">
              <w:t>All scaffolding used shall comply with the OHS Act and Regulations as well as SANS 10085.</w:t>
            </w:r>
          </w:p>
          <w:p w14:paraId="06574CEC" w14:textId="77777777" w:rsidR="00261133" w:rsidRPr="009638E5" w:rsidRDefault="0078423E">
            <w:pPr>
              <w:pStyle w:val="Indent2"/>
              <w:numPr>
                <w:ilvl w:val="0"/>
                <w:numId w:val="48"/>
              </w:numPr>
              <w:spacing w:after="0"/>
            </w:pPr>
            <w:r w:rsidRPr="009638E5">
              <w:t>Scaffolding erectors to be trained a</w:t>
            </w:r>
            <w:r w:rsidR="00261133" w:rsidRPr="009638E5">
              <w:t>s specified in SANS 10085.</w:t>
            </w:r>
          </w:p>
          <w:p w14:paraId="5E2EA2DE" w14:textId="77777777" w:rsidR="00261133" w:rsidRPr="002D02F8" w:rsidRDefault="00261133">
            <w:pPr>
              <w:pStyle w:val="Indent2"/>
              <w:numPr>
                <w:ilvl w:val="0"/>
                <w:numId w:val="48"/>
              </w:numPr>
              <w:spacing w:after="0"/>
              <w:rPr>
                <w:color w:val="000000"/>
              </w:rPr>
            </w:pPr>
            <w:r w:rsidRPr="009638E5">
              <w:t>Scaffolding access ladders shall form part of the scaffold structure and not the ladder register.</w:t>
            </w:r>
          </w:p>
          <w:p w14:paraId="3E2B1423" w14:textId="77777777" w:rsidR="008B64D8" w:rsidRPr="002D02F8" w:rsidRDefault="008B64D8">
            <w:pPr>
              <w:pStyle w:val="ListParagraph"/>
              <w:numPr>
                <w:ilvl w:val="0"/>
                <w:numId w:val="48"/>
              </w:numPr>
              <w:rPr>
                <w:color w:val="000000"/>
              </w:rPr>
            </w:pPr>
            <w:r w:rsidRPr="008B64D8">
              <w:rPr>
                <w:color w:val="000000"/>
              </w:rPr>
              <w:t>Must have label at the ladder side and around – “SAFE to use” or “Unsafe to use”</w:t>
            </w:r>
          </w:p>
          <w:p w14:paraId="15B0555D" w14:textId="77777777" w:rsidR="0078423E" w:rsidRPr="009638E5" w:rsidRDefault="0078423E" w:rsidP="003E4AC7">
            <w:pPr>
              <w:pStyle w:val="Indent2"/>
              <w:spacing w:after="0"/>
              <w:rPr>
                <w:color w:val="000000"/>
              </w:rPr>
            </w:pPr>
          </w:p>
          <w:p w14:paraId="28C791AD" w14:textId="77777777" w:rsidR="00261133" w:rsidRPr="009638E5" w:rsidRDefault="00261133" w:rsidP="003E4AC7">
            <w:pPr>
              <w:pStyle w:val="Indent2"/>
              <w:spacing w:after="0"/>
              <w:ind w:left="0"/>
              <w:rPr>
                <w:b/>
              </w:rPr>
            </w:pPr>
            <w:r w:rsidRPr="009638E5">
              <w:rPr>
                <w:b/>
              </w:rPr>
              <w:t>Ladders (Portable)</w:t>
            </w:r>
          </w:p>
          <w:p w14:paraId="0B2C58DE" w14:textId="77777777" w:rsidR="00261133" w:rsidRPr="009638E5" w:rsidRDefault="00261133">
            <w:pPr>
              <w:pStyle w:val="Indent2"/>
              <w:numPr>
                <w:ilvl w:val="0"/>
                <w:numId w:val="18"/>
              </w:numPr>
              <w:spacing w:after="0"/>
            </w:pPr>
            <w:r w:rsidRPr="009638E5">
              <w:t>All ladders used on the site shall be in compliance with the OHS Act and Regulations.</w:t>
            </w:r>
          </w:p>
          <w:p w14:paraId="3F59E6E9" w14:textId="77777777" w:rsidR="00261133" w:rsidRPr="009638E5" w:rsidRDefault="00261133">
            <w:pPr>
              <w:pStyle w:val="Indent2"/>
              <w:numPr>
                <w:ilvl w:val="0"/>
                <w:numId w:val="18"/>
              </w:numPr>
              <w:spacing w:after="0"/>
            </w:pPr>
            <w:r w:rsidRPr="009638E5">
              <w:t>All Ladders shall have an identification tag, logged in a register, and inspected on a monthly basis and prior to use.</w:t>
            </w:r>
          </w:p>
          <w:p w14:paraId="76FC3D33" w14:textId="77777777" w:rsidR="00261133" w:rsidRPr="009638E5" w:rsidRDefault="00261133">
            <w:pPr>
              <w:pStyle w:val="Indent2"/>
              <w:numPr>
                <w:ilvl w:val="0"/>
                <w:numId w:val="18"/>
              </w:numPr>
              <w:spacing w:after="0"/>
            </w:pPr>
            <w:r w:rsidRPr="009638E5">
              <w:t>Damaged ladders shall be marked as “DAMAGED” and removed from the project site.</w:t>
            </w:r>
          </w:p>
          <w:p w14:paraId="45C4D572" w14:textId="77777777" w:rsidR="0078423E" w:rsidRPr="009638E5" w:rsidRDefault="00261133">
            <w:pPr>
              <w:pStyle w:val="Indent2"/>
              <w:numPr>
                <w:ilvl w:val="0"/>
                <w:numId w:val="18"/>
              </w:numPr>
              <w:spacing w:after="0"/>
            </w:pPr>
            <w:r w:rsidRPr="009638E5">
              <w:t>Prior to work being performed, a risk assessment must be conducted, and work must be conducted as per General Safety Regulation 6 and 1</w:t>
            </w:r>
            <w:r w:rsidR="0067537B" w:rsidRPr="009638E5">
              <w:t>3A and Construction Regulation 10</w:t>
            </w:r>
            <w:r w:rsidRPr="009638E5">
              <w:t xml:space="preserve"> of the OHS Act.</w:t>
            </w:r>
          </w:p>
        </w:tc>
      </w:tr>
    </w:tbl>
    <w:p w14:paraId="6D1C7E2D" w14:textId="77777777" w:rsidR="00DD57D4" w:rsidRPr="009638E5" w:rsidRDefault="00DD57D4" w:rsidP="003E4AC7">
      <w:pPr>
        <w:jc w:val="both"/>
      </w:pPr>
    </w:p>
    <w:tbl>
      <w:tblPr>
        <w:tblStyle w:val="LightList-Accent2"/>
        <w:tblW w:w="10080" w:type="dxa"/>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tblLayout w:type="fixed"/>
        <w:tblLook w:val="0000" w:firstRow="0" w:lastRow="0" w:firstColumn="0" w:lastColumn="0" w:noHBand="0" w:noVBand="0"/>
      </w:tblPr>
      <w:tblGrid>
        <w:gridCol w:w="10080"/>
      </w:tblGrid>
      <w:tr w:rsidR="00DD57D4" w:rsidRPr="009638E5" w14:paraId="12F5C8DB" w14:textId="77777777" w:rsidTr="0003789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0080" w:type="dxa"/>
            <w:shd w:val="clear" w:color="auto" w:fill="A6A6A6" w:themeFill="background1" w:themeFillShade="A6"/>
          </w:tcPr>
          <w:p w14:paraId="792170EA" w14:textId="77777777" w:rsidR="00DD57D4" w:rsidRPr="009638E5" w:rsidRDefault="008B59D4">
            <w:pPr>
              <w:pStyle w:val="Heading7"/>
              <w:jc w:val="both"/>
              <w:outlineLvl w:val="6"/>
            </w:pPr>
            <w:bookmarkStart w:id="910" w:name="_Toc118068779"/>
            <w:r w:rsidRPr="009638E5">
              <w:t>Excavations</w:t>
            </w:r>
            <w:r w:rsidR="005C3314" w:rsidRPr="009638E5">
              <w:t>, Trenches and Floor Open</w:t>
            </w:r>
            <w:r w:rsidR="00583177" w:rsidRPr="009638E5">
              <w:t>ings</w:t>
            </w:r>
            <w:bookmarkEnd w:id="910"/>
          </w:p>
        </w:tc>
      </w:tr>
      <w:tr w:rsidR="00DD57D4" w:rsidRPr="009638E5" w14:paraId="6F31073A" w14:textId="77777777" w:rsidTr="0078423E">
        <w:tc>
          <w:tcPr>
            <w:cnfStyle w:val="000010000000" w:firstRow="0" w:lastRow="0" w:firstColumn="0" w:lastColumn="0" w:oddVBand="1" w:evenVBand="0" w:oddHBand="0" w:evenHBand="0" w:firstRowFirstColumn="0" w:firstRowLastColumn="0" w:lastRowFirstColumn="0" w:lastRowLastColumn="0"/>
            <w:tcW w:w="10080" w:type="dxa"/>
          </w:tcPr>
          <w:p w14:paraId="7A27392B" w14:textId="77777777" w:rsidR="00C44AF2" w:rsidRPr="009638E5" w:rsidRDefault="00C44AF2">
            <w:pPr>
              <w:pStyle w:val="ListParagraph"/>
              <w:numPr>
                <w:ilvl w:val="0"/>
                <w:numId w:val="44"/>
              </w:numPr>
              <w:spacing w:before="240"/>
              <w:jc w:val="both"/>
              <w:rPr>
                <w:lang w:val="en-ZA"/>
              </w:rPr>
            </w:pPr>
            <w:r w:rsidRPr="009638E5">
              <w:rPr>
                <w:lang w:val="en-ZA"/>
              </w:rPr>
              <w:t xml:space="preserve">Digging, excavation, </w:t>
            </w:r>
            <w:r w:rsidRPr="009638E5">
              <w:t>or driving a peg, pile or spike into the ground</w:t>
            </w:r>
            <w:r w:rsidRPr="009638E5">
              <w:rPr>
                <w:lang w:val="en-ZA"/>
              </w:rPr>
              <w:t xml:space="preserve"> operations by the Contractor may not commence without the written authorisation from the Client/Agent’s representative.</w:t>
            </w:r>
          </w:p>
          <w:p w14:paraId="4DC92EFD" w14:textId="77777777" w:rsidR="00C44AF2" w:rsidRPr="009638E5" w:rsidRDefault="00C44AF2" w:rsidP="003E4AC7">
            <w:pPr>
              <w:pStyle w:val="ListParagraph"/>
              <w:jc w:val="both"/>
              <w:rPr>
                <w:lang w:val="en-ZA"/>
              </w:rPr>
            </w:pPr>
          </w:p>
          <w:p w14:paraId="3A1C903A" w14:textId="77777777" w:rsidR="00DD57D4" w:rsidRPr="009638E5" w:rsidRDefault="00DD57D4">
            <w:pPr>
              <w:pStyle w:val="ListParagraph"/>
              <w:numPr>
                <w:ilvl w:val="0"/>
                <w:numId w:val="44"/>
              </w:numPr>
              <w:jc w:val="both"/>
              <w:rPr>
                <w:lang w:val="en-ZA"/>
              </w:rPr>
            </w:pPr>
            <w:r w:rsidRPr="009638E5">
              <w:t>Prior to commencing work on any excavation or trench, utility owners shall be contacted and advised of the proposed work and to determine the location of all underground installations; i.e., sewer, telephone, water, fuel, electric, etc.  Overhead hazards shall be assessed and dealt with prior to commencement of work.</w:t>
            </w:r>
            <w:r w:rsidR="00D71B25" w:rsidRPr="009638E5">
              <w:t xml:space="preserve">  Where details of existing services are not available from the client, the contractor is to make an assessment of the area for such services.</w:t>
            </w:r>
          </w:p>
          <w:p w14:paraId="74D5E59F" w14:textId="77777777" w:rsidR="000B564D" w:rsidRPr="009638E5" w:rsidRDefault="000B564D" w:rsidP="003E4AC7">
            <w:pPr>
              <w:pStyle w:val="ListParagraph"/>
              <w:jc w:val="both"/>
              <w:rPr>
                <w:lang w:val="en-ZA"/>
              </w:rPr>
            </w:pPr>
          </w:p>
          <w:p w14:paraId="4CD6FBD3" w14:textId="77777777" w:rsidR="00DD57D4" w:rsidRPr="009638E5" w:rsidRDefault="00DD57D4">
            <w:pPr>
              <w:pStyle w:val="ListParagraph"/>
              <w:numPr>
                <w:ilvl w:val="0"/>
                <w:numId w:val="44"/>
              </w:numPr>
              <w:jc w:val="both"/>
              <w:rPr>
                <w:lang w:val="en-ZA"/>
              </w:rPr>
            </w:pPr>
            <w:r w:rsidRPr="009638E5">
              <w:rPr>
                <w:lang w:val="en-ZA"/>
              </w:rPr>
              <w:t>Adequate precautions shall be taken by the Contractor to prevent slumping of excavations, as well as to prevent rocks and loose material falling onto workers.</w:t>
            </w:r>
          </w:p>
          <w:p w14:paraId="6E879941" w14:textId="77777777" w:rsidR="000B564D" w:rsidRPr="009638E5" w:rsidRDefault="000B564D" w:rsidP="003E4AC7">
            <w:pPr>
              <w:pStyle w:val="ListParagraph"/>
              <w:jc w:val="both"/>
              <w:rPr>
                <w:lang w:val="en-ZA"/>
              </w:rPr>
            </w:pPr>
          </w:p>
          <w:p w14:paraId="630F3704" w14:textId="77777777" w:rsidR="00DD57D4" w:rsidRPr="009638E5" w:rsidRDefault="00DD57D4">
            <w:pPr>
              <w:pStyle w:val="ListParagraph"/>
              <w:numPr>
                <w:ilvl w:val="0"/>
                <w:numId w:val="44"/>
              </w:numPr>
              <w:jc w:val="both"/>
              <w:rPr>
                <w:lang w:val="en-ZA"/>
              </w:rPr>
            </w:pPr>
            <w:r w:rsidRPr="009638E5">
              <w:rPr>
                <w:lang w:val="en-ZA"/>
              </w:rPr>
              <w:t>All excavations done by the Contractor are to be clearly demarcated and barricaded to prevent accidental access.</w:t>
            </w:r>
          </w:p>
          <w:p w14:paraId="59BE7D94" w14:textId="77777777" w:rsidR="000B564D" w:rsidRPr="009638E5" w:rsidRDefault="000B564D" w:rsidP="003E4AC7">
            <w:pPr>
              <w:pStyle w:val="ListParagraph"/>
              <w:jc w:val="both"/>
              <w:rPr>
                <w:lang w:val="en-ZA"/>
              </w:rPr>
            </w:pPr>
          </w:p>
          <w:p w14:paraId="7BE46A88" w14:textId="77777777" w:rsidR="00DD57D4" w:rsidRPr="009638E5" w:rsidRDefault="00DD57D4">
            <w:pPr>
              <w:pStyle w:val="ListParagraph"/>
              <w:numPr>
                <w:ilvl w:val="0"/>
                <w:numId w:val="44"/>
              </w:numPr>
              <w:jc w:val="both"/>
              <w:rPr>
                <w:lang w:val="en-ZA"/>
              </w:rPr>
            </w:pPr>
            <w:r w:rsidRPr="009638E5">
              <w:rPr>
                <w:lang w:val="en-ZA"/>
              </w:rPr>
              <w:t xml:space="preserve">Only solid barricading will be used at areas where a fall hazard is present.  </w:t>
            </w:r>
            <w:r w:rsidRPr="009638E5">
              <w:t xml:space="preserve">Solid barricading and / or hole covers shall be provided around all holes or openings to prevent any person being injured as a result of a </w:t>
            </w:r>
            <w:r w:rsidR="00FA1398" w:rsidRPr="009638E5">
              <w:t>fall.</w:t>
            </w:r>
            <w:r w:rsidR="00FA1398" w:rsidRPr="009638E5">
              <w:rPr>
                <w:lang w:val="en-ZA"/>
              </w:rPr>
              <w:t xml:space="preserve"> The</w:t>
            </w:r>
            <w:r w:rsidR="00C050C0" w:rsidRPr="009638E5">
              <w:rPr>
                <w:lang w:val="en-ZA"/>
              </w:rPr>
              <w:t xml:space="preserve"> solid barricading must be </w:t>
            </w:r>
            <w:r w:rsidRPr="009638E5">
              <w:rPr>
                <w:lang w:val="en-ZA"/>
              </w:rPr>
              <w:t>visible to prevent persons from coming close to the danger area.</w:t>
            </w:r>
          </w:p>
          <w:p w14:paraId="04D7E676" w14:textId="77777777" w:rsidR="00C44AF2" w:rsidRPr="009638E5" w:rsidRDefault="00C44AF2" w:rsidP="003E4AC7">
            <w:pPr>
              <w:jc w:val="both"/>
              <w:rPr>
                <w:lang w:val="en-ZA"/>
              </w:rPr>
            </w:pPr>
          </w:p>
          <w:p w14:paraId="69B0E481" w14:textId="77777777" w:rsidR="00DD57D4" w:rsidRPr="009638E5" w:rsidRDefault="00DD57D4">
            <w:pPr>
              <w:pStyle w:val="ListParagraph"/>
              <w:numPr>
                <w:ilvl w:val="0"/>
                <w:numId w:val="44"/>
              </w:numPr>
              <w:jc w:val="both"/>
              <w:rPr>
                <w:lang w:val="en-ZA"/>
              </w:rPr>
            </w:pPr>
            <w:r w:rsidRPr="009638E5">
              <w:rPr>
                <w:lang w:val="en-ZA"/>
              </w:rPr>
              <w:t xml:space="preserve">Barricading must be placed as close as possible to the </w:t>
            </w:r>
            <w:r w:rsidR="00FA1398" w:rsidRPr="009638E5">
              <w:rPr>
                <w:lang w:val="en-ZA"/>
              </w:rPr>
              <w:t>excavation. (Also</w:t>
            </w:r>
            <w:r w:rsidR="00C050C0" w:rsidRPr="009638E5">
              <w:rPr>
                <w:lang w:val="en-ZA"/>
              </w:rPr>
              <w:t xml:space="preserve"> refer to item 22.11)</w:t>
            </w:r>
          </w:p>
          <w:p w14:paraId="423B0613" w14:textId="77777777" w:rsidR="00C44AF2" w:rsidRPr="009638E5" w:rsidRDefault="00C44AF2" w:rsidP="003E4AC7">
            <w:pPr>
              <w:jc w:val="both"/>
              <w:rPr>
                <w:lang w:val="en-ZA"/>
              </w:rPr>
            </w:pPr>
          </w:p>
          <w:p w14:paraId="6D64DF3E" w14:textId="77777777" w:rsidR="00DD57D4" w:rsidRPr="009638E5" w:rsidRDefault="00DD57D4">
            <w:pPr>
              <w:pStyle w:val="ListParagraph"/>
              <w:numPr>
                <w:ilvl w:val="0"/>
                <w:numId w:val="44"/>
              </w:numPr>
              <w:jc w:val="both"/>
              <w:rPr>
                <w:lang w:val="en-ZA"/>
              </w:rPr>
            </w:pPr>
            <w:r w:rsidRPr="009638E5">
              <w:t xml:space="preserve">If an excavation or trench endangers the stability of buildings or walls, shoring, bracing, or underpinning will be provided.  Excavations and trenches that are adjacent to backfilled excavations or trenches, or which are subject to vibrations from railroad traffic, road traffic, blasting in open cast mining or the operation of machinery (e.g., shovels, cranes, trucks), must be secured by a support system, shield system or other protective systems (i.e., </w:t>
            </w:r>
            <w:r w:rsidR="00FA1398" w:rsidRPr="009638E5">
              <w:t>Steel pile</w:t>
            </w:r>
            <w:r w:rsidRPr="009638E5">
              <w:t xml:space="preserve"> shoring, bracing).</w:t>
            </w:r>
          </w:p>
          <w:p w14:paraId="51D52D48" w14:textId="77777777" w:rsidR="00C44AF2" w:rsidRPr="009638E5" w:rsidRDefault="00C44AF2" w:rsidP="003E4AC7">
            <w:pPr>
              <w:jc w:val="both"/>
              <w:rPr>
                <w:lang w:val="en-ZA"/>
              </w:rPr>
            </w:pPr>
          </w:p>
          <w:p w14:paraId="7A370263" w14:textId="77777777" w:rsidR="00DD57D4" w:rsidRPr="009638E5" w:rsidRDefault="00DD57D4">
            <w:pPr>
              <w:pStyle w:val="ListParagraph"/>
              <w:numPr>
                <w:ilvl w:val="0"/>
                <w:numId w:val="44"/>
              </w:numPr>
              <w:jc w:val="both"/>
              <w:rPr>
                <w:lang w:val="en-ZA"/>
              </w:rPr>
            </w:pPr>
            <w:r w:rsidRPr="009638E5">
              <w:t>Where it is impracticable to provide fixed guard railing, effective removable barriers shall be provided at all unguarded openings in guard railing or floors, and shall be maintained in position at all times until the hazard no longer applies.</w:t>
            </w:r>
          </w:p>
          <w:p w14:paraId="2B638B00" w14:textId="77777777" w:rsidR="000B564D" w:rsidRPr="009638E5" w:rsidRDefault="000B564D" w:rsidP="003E4AC7">
            <w:pPr>
              <w:pStyle w:val="ListParagraph"/>
              <w:jc w:val="both"/>
              <w:rPr>
                <w:lang w:val="en-ZA"/>
              </w:rPr>
            </w:pPr>
          </w:p>
          <w:p w14:paraId="24D83C5E" w14:textId="77777777" w:rsidR="00DD57D4" w:rsidRPr="009638E5" w:rsidRDefault="00DD57D4">
            <w:pPr>
              <w:pStyle w:val="ListParagraph"/>
              <w:numPr>
                <w:ilvl w:val="0"/>
                <w:numId w:val="44"/>
              </w:numPr>
              <w:jc w:val="both"/>
              <w:rPr>
                <w:lang w:val="en-ZA"/>
              </w:rPr>
            </w:pPr>
            <w:r w:rsidRPr="009638E5">
              <w:t>Warning signs and flashing warning lights at night shall be displayed in suitable positions to warn any persons approaching the area of the location and extent of any excavation.</w:t>
            </w:r>
          </w:p>
          <w:p w14:paraId="1690B2ED" w14:textId="77777777" w:rsidR="00C44AF2" w:rsidRPr="009638E5" w:rsidRDefault="00C44AF2" w:rsidP="003E4AC7">
            <w:pPr>
              <w:jc w:val="both"/>
              <w:rPr>
                <w:lang w:val="en-ZA"/>
              </w:rPr>
            </w:pPr>
          </w:p>
          <w:p w14:paraId="482CDA3B" w14:textId="77777777" w:rsidR="00DD57D4" w:rsidRPr="009638E5" w:rsidRDefault="009C6E82">
            <w:pPr>
              <w:pStyle w:val="ListParagraph"/>
              <w:numPr>
                <w:ilvl w:val="0"/>
                <w:numId w:val="44"/>
              </w:numPr>
              <w:jc w:val="both"/>
              <w:rPr>
                <w:lang w:val="en-ZA"/>
              </w:rPr>
            </w:pPr>
            <w:r w:rsidRPr="009638E5">
              <w:t>No material to be within 1m</w:t>
            </w:r>
            <w:r w:rsidR="00DD57D4" w:rsidRPr="009638E5">
              <w:t xml:space="preserve"> of the excavation edges</w:t>
            </w:r>
            <w:r w:rsidRPr="009638E5">
              <w:t>.</w:t>
            </w:r>
          </w:p>
          <w:p w14:paraId="7BBCE2BF" w14:textId="77777777" w:rsidR="000B564D" w:rsidRPr="009638E5" w:rsidRDefault="000B564D" w:rsidP="003E4AC7">
            <w:pPr>
              <w:pStyle w:val="ListParagraph"/>
              <w:jc w:val="both"/>
              <w:rPr>
                <w:lang w:val="en-ZA"/>
              </w:rPr>
            </w:pPr>
          </w:p>
          <w:p w14:paraId="1853A702" w14:textId="77777777" w:rsidR="00DD57D4" w:rsidRPr="009638E5" w:rsidRDefault="00DD57D4">
            <w:pPr>
              <w:pStyle w:val="ListParagraph"/>
              <w:numPr>
                <w:ilvl w:val="0"/>
                <w:numId w:val="44"/>
              </w:numPr>
              <w:jc w:val="both"/>
              <w:rPr>
                <w:lang w:val="en-ZA"/>
              </w:rPr>
            </w:pPr>
            <w:r w:rsidRPr="009638E5">
              <w:t>No work shall commence in an excavation unless the excavation has been declared safe by the competent person</w:t>
            </w:r>
          </w:p>
          <w:p w14:paraId="5C3AC7AC" w14:textId="77777777" w:rsidR="000B564D" w:rsidRPr="009638E5" w:rsidRDefault="000B564D" w:rsidP="003E4AC7">
            <w:pPr>
              <w:pStyle w:val="ListParagraph"/>
              <w:jc w:val="both"/>
              <w:rPr>
                <w:lang w:val="en-ZA"/>
              </w:rPr>
            </w:pPr>
          </w:p>
          <w:p w14:paraId="560B0A6B" w14:textId="77777777" w:rsidR="00DD57D4" w:rsidRPr="009638E5" w:rsidRDefault="00DD57D4">
            <w:pPr>
              <w:pStyle w:val="ListParagraph"/>
              <w:numPr>
                <w:ilvl w:val="0"/>
                <w:numId w:val="44"/>
              </w:numPr>
              <w:jc w:val="both"/>
              <w:rPr>
                <w:lang w:val="en-ZA"/>
              </w:rPr>
            </w:pPr>
            <w:r w:rsidRPr="009638E5">
              <w:t>Whilst work is being performed in an excavation, there shall be a supervisor, at all times</w:t>
            </w:r>
          </w:p>
          <w:p w14:paraId="009B8B28" w14:textId="77777777" w:rsidR="000B564D" w:rsidRPr="009638E5" w:rsidRDefault="000B564D" w:rsidP="003E4AC7">
            <w:pPr>
              <w:pStyle w:val="ListParagraph"/>
              <w:jc w:val="both"/>
              <w:rPr>
                <w:lang w:val="en-ZA"/>
              </w:rPr>
            </w:pPr>
          </w:p>
          <w:p w14:paraId="6A3640AA" w14:textId="77777777" w:rsidR="00DD57D4" w:rsidRPr="009638E5" w:rsidRDefault="00DD57D4">
            <w:pPr>
              <w:pStyle w:val="ListParagraph"/>
              <w:numPr>
                <w:ilvl w:val="0"/>
                <w:numId w:val="44"/>
              </w:numPr>
              <w:jc w:val="both"/>
              <w:rPr>
                <w:lang w:val="en-ZA"/>
              </w:rPr>
            </w:pPr>
            <w:r w:rsidRPr="009638E5">
              <w:t>All excavations must be on register and inspected daily before work commences and after inclement weather by the contractor’s appointed competent person, declared safe and his findings noted in the register</w:t>
            </w:r>
          </w:p>
          <w:p w14:paraId="3E5BB05F" w14:textId="77777777" w:rsidR="00797902" w:rsidRPr="009638E5" w:rsidRDefault="00797902" w:rsidP="003E4AC7">
            <w:pPr>
              <w:pStyle w:val="ListParagraph"/>
              <w:jc w:val="both"/>
              <w:rPr>
                <w:lang w:val="en-ZA"/>
              </w:rPr>
            </w:pPr>
          </w:p>
          <w:p w14:paraId="5E8A000E" w14:textId="77777777" w:rsidR="00DD57D4" w:rsidRPr="009638E5" w:rsidRDefault="00797902">
            <w:pPr>
              <w:pStyle w:val="ListParagraph"/>
              <w:numPr>
                <w:ilvl w:val="0"/>
                <w:numId w:val="44"/>
              </w:numPr>
              <w:jc w:val="both"/>
              <w:rPr>
                <w:lang w:val="en-ZA"/>
              </w:rPr>
            </w:pPr>
            <w:r w:rsidRPr="009638E5">
              <w:rPr>
                <w:lang w:val="en-ZA"/>
              </w:rPr>
              <w:t xml:space="preserve">Emergency – access ladders – </w:t>
            </w:r>
            <w:r w:rsidR="00574B27" w:rsidRPr="009638E5">
              <w:rPr>
                <w:lang w:val="en-ZA"/>
              </w:rPr>
              <w:t xml:space="preserve">access may not be further than 6 meters from the point where any worker within the excavation is working. </w:t>
            </w:r>
          </w:p>
        </w:tc>
      </w:tr>
    </w:tbl>
    <w:p w14:paraId="46EF3CB9" w14:textId="77777777" w:rsidR="00DD57D4" w:rsidRPr="009638E5" w:rsidRDefault="00DD57D4" w:rsidP="003E4AC7">
      <w:pPr>
        <w:jc w:val="both"/>
      </w:pPr>
    </w:p>
    <w:p w14:paraId="62F95A66" w14:textId="77777777" w:rsidR="00DD57D4" w:rsidRPr="009638E5" w:rsidRDefault="00DD57D4" w:rsidP="003E4AC7">
      <w:pPr>
        <w:jc w:val="both"/>
      </w:pPr>
    </w:p>
    <w:tbl>
      <w:tblPr>
        <w:tblStyle w:val="LightList-Accent2"/>
        <w:tblW w:w="10080" w:type="dxa"/>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tblLayout w:type="fixed"/>
        <w:tblLook w:val="0000" w:firstRow="0" w:lastRow="0" w:firstColumn="0" w:lastColumn="0" w:noHBand="0" w:noVBand="0"/>
      </w:tblPr>
      <w:tblGrid>
        <w:gridCol w:w="10080"/>
      </w:tblGrid>
      <w:tr w:rsidR="00DD57D4" w:rsidRPr="009638E5" w14:paraId="17B26414" w14:textId="77777777" w:rsidTr="0004773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0080" w:type="dxa"/>
            <w:shd w:val="clear" w:color="auto" w:fill="A6A6A6" w:themeFill="background1" w:themeFillShade="A6"/>
          </w:tcPr>
          <w:p w14:paraId="130DE90D" w14:textId="77777777" w:rsidR="00DD57D4" w:rsidRPr="009638E5" w:rsidRDefault="008B59D4">
            <w:pPr>
              <w:pStyle w:val="Heading7"/>
              <w:jc w:val="both"/>
              <w:outlineLvl w:val="6"/>
            </w:pPr>
            <w:bookmarkStart w:id="911" w:name="_Toc250451825"/>
            <w:bookmarkStart w:id="912" w:name="_Toc118068780"/>
            <w:r w:rsidRPr="009638E5">
              <w:t>Barricading</w:t>
            </w:r>
            <w:r w:rsidR="00583177" w:rsidRPr="009638E5">
              <w:t xml:space="preserve"> (Guarding of Excavations, Trenches and Floor Openings)</w:t>
            </w:r>
            <w:bookmarkEnd w:id="911"/>
            <w:bookmarkEnd w:id="912"/>
          </w:p>
        </w:tc>
      </w:tr>
      <w:tr w:rsidR="001D5135" w:rsidRPr="009638E5" w14:paraId="6D99580F" w14:textId="77777777" w:rsidTr="0004773C">
        <w:tc>
          <w:tcPr>
            <w:cnfStyle w:val="000010000000" w:firstRow="0" w:lastRow="0" w:firstColumn="0" w:lastColumn="0" w:oddVBand="1" w:evenVBand="0" w:oddHBand="0" w:evenHBand="0" w:firstRowFirstColumn="0" w:firstRowLastColumn="0" w:lastRowFirstColumn="0" w:lastRowLastColumn="0"/>
            <w:tcW w:w="10080" w:type="dxa"/>
          </w:tcPr>
          <w:p w14:paraId="31B60A44" w14:textId="77777777" w:rsidR="002065D5" w:rsidRPr="009638E5" w:rsidRDefault="001D5135" w:rsidP="003E4AC7">
            <w:pPr>
              <w:pStyle w:val="Indent2"/>
              <w:spacing w:before="240"/>
              <w:ind w:left="0"/>
            </w:pPr>
            <w:r w:rsidRPr="009638E5">
              <w:t>Areas where the restriction or prevention of unauthorised p</w:t>
            </w:r>
            <w:r w:rsidR="00FE1612" w:rsidRPr="009638E5">
              <w:t>ersons/members of public/</w:t>
            </w:r>
            <w:proofErr w:type="spellStart"/>
            <w:r w:rsidR="00FE1612" w:rsidRPr="009638E5">
              <w:t>passer-</w:t>
            </w:r>
            <w:r w:rsidRPr="009638E5">
              <w:t>bys</w:t>
            </w:r>
            <w:proofErr w:type="spellEnd"/>
            <w:r w:rsidRPr="009638E5">
              <w:t xml:space="preserve"> is required</w:t>
            </w:r>
          </w:p>
          <w:p w14:paraId="2FB4929E" w14:textId="77777777" w:rsidR="002065D5" w:rsidRPr="009638E5" w:rsidRDefault="001D5135">
            <w:pPr>
              <w:pStyle w:val="Indent2"/>
              <w:numPr>
                <w:ilvl w:val="0"/>
                <w:numId w:val="50"/>
              </w:numPr>
            </w:pPr>
            <w:r w:rsidRPr="009638E5">
              <w:t>Name and contact detail of person and Contractor Company that is responsible for the barricading shall be posted on the actual barricading.</w:t>
            </w:r>
          </w:p>
          <w:p w14:paraId="3D698EEA" w14:textId="77777777" w:rsidR="002065D5" w:rsidRPr="009638E5" w:rsidRDefault="00797902">
            <w:pPr>
              <w:pStyle w:val="Indent2"/>
              <w:numPr>
                <w:ilvl w:val="0"/>
                <w:numId w:val="50"/>
              </w:numPr>
            </w:pPr>
            <w:r w:rsidRPr="009638E5">
              <w:t>*</w:t>
            </w:r>
            <w:r w:rsidR="001D5135" w:rsidRPr="009638E5">
              <w:t>All barricading shall be of the rigid type.</w:t>
            </w:r>
            <w:r w:rsidR="003A300C" w:rsidRPr="009638E5">
              <w:t xml:space="preserve"> Chambers are to be fenced </w:t>
            </w:r>
            <w:r w:rsidR="00097CA7" w:rsidRPr="009638E5">
              <w:t>off,</w:t>
            </w:r>
            <w:r w:rsidR="00097CA7" w:rsidRPr="009638E5">
              <w:rPr>
                <w:lang w:val="en-US"/>
              </w:rPr>
              <w:t xml:space="preserve"> on</w:t>
            </w:r>
            <w:r w:rsidR="00171C76" w:rsidRPr="009638E5">
              <w:rPr>
                <w:lang w:val="en-US"/>
              </w:rPr>
              <w:t xml:space="preserve"> residential and industrial areas; diamond mesh fence of at least 1.5m height with overhanging orange net will be used on all </w:t>
            </w:r>
            <w:r w:rsidR="00097CA7" w:rsidRPr="009638E5">
              <w:rPr>
                <w:lang w:val="en-US"/>
              </w:rPr>
              <w:t>sides.</w:t>
            </w:r>
            <w:r w:rsidR="00097CA7" w:rsidRPr="009638E5">
              <w:t xml:space="preserve"> All</w:t>
            </w:r>
            <w:r w:rsidR="001D5135" w:rsidRPr="009638E5">
              <w:t xml:space="preserve"> openings and edges must be barricaded with solid barricading to withstand an impact of at least 100 kg</w:t>
            </w:r>
            <w:r w:rsidR="003A300C" w:rsidRPr="009638E5">
              <w:t xml:space="preserve"> and adequately maintained</w:t>
            </w:r>
            <w:r w:rsidR="001D5135" w:rsidRPr="009638E5">
              <w:t>.</w:t>
            </w:r>
          </w:p>
          <w:p w14:paraId="159C86D8" w14:textId="77777777" w:rsidR="002065D5" w:rsidRPr="009638E5" w:rsidRDefault="001D5135">
            <w:pPr>
              <w:pStyle w:val="Indent2"/>
              <w:numPr>
                <w:ilvl w:val="0"/>
                <w:numId w:val="50"/>
              </w:numPr>
            </w:pPr>
            <w:r w:rsidRPr="009638E5">
              <w:t xml:space="preserve">Only solid (scaffolding or </w:t>
            </w:r>
            <w:r w:rsidR="00097CA7" w:rsidRPr="009638E5">
              <w:t>stand-alone</w:t>
            </w:r>
            <w:r w:rsidRPr="009638E5">
              <w:t>) barricading with Orange “Snow Netting” will be allowed.</w:t>
            </w:r>
          </w:p>
          <w:p w14:paraId="30EDCC29" w14:textId="77777777" w:rsidR="002065D5" w:rsidRPr="009638E5" w:rsidRDefault="001D5135">
            <w:pPr>
              <w:pStyle w:val="Indent2"/>
              <w:numPr>
                <w:ilvl w:val="0"/>
                <w:numId w:val="50"/>
              </w:numPr>
            </w:pPr>
            <w:r w:rsidRPr="009638E5">
              <w:t>Physical barriers to prevent persons falling into openings in floors, stairwells, staircases, open-sided buildings and any structure in the course of erection, where dangerous openings exist.</w:t>
            </w:r>
          </w:p>
          <w:p w14:paraId="2DBE0382" w14:textId="77777777" w:rsidR="002065D5" w:rsidRPr="009638E5" w:rsidRDefault="001D5135">
            <w:pPr>
              <w:pStyle w:val="Indent2"/>
              <w:numPr>
                <w:ilvl w:val="0"/>
                <w:numId w:val="50"/>
              </w:numPr>
            </w:pPr>
            <w:r w:rsidRPr="009638E5">
              <w:t>Contractors must pre-plan the delivery of floor grating, stair treads, landings and handrails to ensure safe access and protection for persons working on structures.</w:t>
            </w:r>
          </w:p>
        </w:tc>
      </w:tr>
    </w:tbl>
    <w:p w14:paraId="2ED41C61" w14:textId="77777777" w:rsidR="00DD57D4" w:rsidRPr="009638E5" w:rsidRDefault="00DD57D4" w:rsidP="003E4AC7">
      <w:pPr>
        <w:jc w:val="both"/>
      </w:pPr>
    </w:p>
    <w:tbl>
      <w:tblPr>
        <w:tblStyle w:val="LightList-Accent2"/>
        <w:tblW w:w="10103" w:type="dxa"/>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tblLayout w:type="fixed"/>
        <w:tblLook w:val="0000" w:firstRow="0" w:lastRow="0" w:firstColumn="0" w:lastColumn="0" w:noHBand="0" w:noVBand="0"/>
      </w:tblPr>
      <w:tblGrid>
        <w:gridCol w:w="10103"/>
      </w:tblGrid>
      <w:tr w:rsidR="00DD57D4" w:rsidRPr="009638E5" w14:paraId="4407D9AA" w14:textId="77777777" w:rsidTr="0004773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0103" w:type="dxa"/>
            <w:shd w:val="clear" w:color="auto" w:fill="A6A6A6" w:themeFill="background1" w:themeFillShade="A6"/>
          </w:tcPr>
          <w:p w14:paraId="1A51827E" w14:textId="77777777" w:rsidR="00DD57D4" w:rsidRPr="009638E5" w:rsidRDefault="008B59D4">
            <w:pPr>
              <w:pStyle w:val="Heading7"/>
              <w:jc w:val="both"/>
              <w:outlineLvl w:val="6"/>
            </w:pPr>
            <w:bookmarkStart w:id="913" w:name="_Toc118068781"/>
            <w:r w:rsidRPr="009638E5">
              <w:t>Blasting</w:t>
            </w:r>
            <w:bookmarkEnd w:id="913"/>
          </w:p>
        </w:tc>
      </w:tr>
      <w:tr w:rsidR="00DD57D4" w:rsidRPr="009638E5" w14:paraId="3CF7BAF4" w14:textId="77777777" w:rsidTr="0004773C">
        <w:tc>
          <w:tcPr>
            <w:cnfStyle w:val="000010000000" w:firstRow="0" w:lastRow="0" w:firstColumn="0" w:lastColumn="0" w:oddVBand="1" w:evenVBand="0" w:oddHBand="0" w:evenHBand="0" w:firstRowFirstColumn="0" w:firstRowLastColumn="0" w:lastRowFirstColumn="0" w:lastRowLastColumn="0"/>
            <w:tcW w:w="10103" w:type="dxa"/>
          </w:tcPr>
          <w:p w14:paraId="7C3629F1" w14:textId="77777777" w:rsidR="00DD57D4" w:rsidRPr="009638E5" w:rsidRDefault="00DD57D4">
            <w:pPr>
              <w:pStyle w:val="ListParagraph"/>
              <w:numPr>
                <w:ilvl w:val="0"/>
                <w:numId w:val="43"/>
              </w:numPr>
              <w:spacing w:before="240"/>
              <w:jc w:val="both"/>
              <w:rPr>
                <w:lang w:val="en-ZA"/>
              </w:rPr>
            </w:pPr>
            <w:r w:rsidRPr="009638E5">
              <w:rPr>
                <w:lang w:val="en-ZA"/>
              </w:rPr>
              <w:t>A copy of the written permission from the Chief Inspector of Department of Labour shall be obtained before use of any explosive material – refer to requirement in Explosives Regulation 13 of the OHS Act.</w:t>
            </w:r>
          </w:p>
          <w:p w14:paraId="44F404ED" w14:textId="77777777" w:rsidR="001F76C6" w:rsidRPr="009638E5" w:rsidRDefault="001F76C6" w:rsidP="003E4AC7">
            <w:pPr>
              <w:pStyle w:val="ListParagraph"/>
              <w:jc w:val="both"/>
              <w:rPr>
                <w:lang w:val="en-ZA"/>
              </w:rPr>
            </w:pPr>
          </w:p>
          <w:p w14:paraId="606DD408" w14:textId="77777777" w:rsidR="00DD57D4" w:rsidRPr="009638E5" w:rsidRDefault="00DD57D4">
            <w:pPr>
              <w:pStyle w:val="ListParagraph"/>
              <w:numPr>
                <w:ilvl w:val="0"/>
                <w:numId w:val="43"/>
              </w:numPr>
              <w:jc w:val="both"/>
              <w:rPr>
                <w:lang w:val="en-ZA"/>
              </w:rPr>
            </w:pPr>
            <w:r w:rsidRPr="009638E5">
              <w:rPr>
                <w:lang w:val="en-ZA"/>
              </w:rPr>
              <w:t xml:space="preserve">Requirements for the transporting and storage of explosives to be in accordance to Explosives Regulation 13.4 of the OSH Act and SANS 100228 </w:t>
            </w:r>
            <w:r w:rsidRPr="009638E5">
              <w:t>“</w:t>
            </w:r>
            <w:r w:rsidRPr="009638E5">
              <w:rPr>
                <w:b/>
                <w:bCs/>
              </w:rPr>
              <w:t>Code of Practice for the Identification and Classification of Dangerous Substances and Goods</w:t>
            </w:r>
            <w:r w:rsidRPr="009638E5">
              <w:t xml:space="preserve">” Published by the South African </w:t>
            </w:r>
            <w:r w:rsidR="002D7CF5" w:rsidRPr="009638E5">
              <w:t>Bureau</w:t>
            </w:r>
            <w:r w:rsidRPr="009638E5">
              <w:t xml:space="preserve"> of Standards.</w:t>
            </w:r>
          </w:p>
          <w:p w14:paraId="706C323C" w14:textId="77777777" w:rsidR="000B564D" w:rsidRPr="009638E5" w:rsidRDefault="000B564D" w:rsidP="003E4AC7">
            <w:pPr>
              <w:pStyle w:val="ListParagraph"/>
              <w:jc w:val="both"/>
              <w:rPr>
                <w:lang w:val="en-ZA"/>
              </w:rPr>
            </w:pPr>
          </w:p>
          <w:p w14:paraId="01D02741" w14:textId="77777777" w:rsidR="00DD57D4" w:rsidRPr="009638E5" w:rsidRDefault="00DD57D4">
            <w:pPr>
              <w:pStyle w:val="ListParagraph"/>
              <w:numPr>
                <w:ilvl w:val="0"/>
                <w:numId w:val="43"/>
              </w:numPr>
              <w:jc w:val="both"/>
              <w:rPr>
                <w:lang w:val="en-ZA"/>
              </w:rPr>
            </w:pPr>
            <w:r w:rsidRPr="009638E5">
              <w:rPr>
                <w:lang w:val="en-ZA"/>
              </w:rPr>
              <w:t xml:space="preserve">Should blasting be necessary during the construction phase, the necessary authorisation must be secured from the relevant </w:t>
            </w:r>
            <w:r w:rsidR="003A300C" w:rsidRPr="009638E5">
              <w:rPr>
                <w:lang w:val="en-ZA"/>
              </w:rPr>
              <w:t>authorities</w:t>
            </w:r>
            <w:r w:rsidRPr="009638E5">
              <w:rPr>
                <w:lang w:val="en-ZA"/>
              </w:rPr>
              <w:t>.  Adjacent land owners must be notified prior to the blasting activities on site.</w:t>
            </w:r>
          </w:p>
          <w:p w14:paraId="297E9B0B" w14:textId="77777777" w:rsidR="000B564D" w:rsidRPr="009638E5" w:rsidRDefault="000B564D" w:rsidP="003E4AC7">
            <w:pPr>
              <w:pStyle w:val="ListParagraph"/>
              <w:jc w:val="both"/>
              <w:rPr>
                <w:lang w:val="en-ZA"/>
              </w:rPr>
            </w:pPr>
          </w:p>
          <w:p w14:paraId="790EB1D6" w14:textId="77777777" w:rsidR="00DD57D4" w:rsidRPr="009638E5" w:rsidRDefault="00DD57D4">
            <w:pPr>
              <w:pStyle w:val="ListParagraph"/>
              <w:numPr>
                <w:ilvl w:val="0"/>
                <w:numId w:val="43"/>
              </w:numPr>
              <w:jc w:val="both"/>
              <w:rPr>
                <w:lang w:val="en-ZA"/>
              </w:rPr>
            </w:pPr>
            <w:r w:rsidRPr="009638E5">
              <w:rPr>
                <w:lang w:val="en-ZA"/>
              </w:rPr>
              <w:t xml:space="preserve">The Construction operations may necessitate that ground and rock </w:t>
            </w:r>
            <w:r w:rsidR="001F76C6" w:rsidRPr="009638E5">
              <w:rPr>
                <w:lang w:val="en-ZA"/>
              </w:rPr>
              <w:t>be</w:t>
            </w:r>
            <w:r w:rsidRPr="009638E5">
              <w:rPr>
                <w:lang w:val="en-ZA"/>
              </w:rPr>
              <w:t xml:space="preserve"> blasted.  Prior to a blast a siren will have to be sounded.  Warning flags will have to be displayed at the entrance to the area of the blast and guards will be placed at strategic points.</w:t>
            </w:r>
          </w:p>
          <w:p w14:paraId="43C96277" w14:textId="77777777" w:rsidR="000B564D" w:rsidRPr="009638E5" w:rsidRDefault="000B564D" w:rsidP="003E4AC7">
            <w:pPr>
              <w:pStyle w:val="ListParagraph"/>
              <w:jc w:val="both"/>
              <w:rPr>
                <w:lang w:val="en-ZA"/>
              </w:rPr>
            </w:pPr>
          </w:p>
          <w:p w14:paraId="1FD355A9" w14:textId="77777777" w:rsidR="00DD57D4" w:rsidRPr="009638E5" w:rsidRDefault="00DD57D4">
            <w:pPr>
              <w:pStyle w:val="ListParagraph"/>
              <w:numPr>
                <w:ilvl w:val="0"/>
                <w:numId w:val="43"/>
              </w:numPr>
              <w:jc w:val="both"/>
              <w:rPr>
                <w:lang w:val="en-ZA"/>
              </w:rPr>
            </w:pPr>
            <w:r w:rsidRPr="009638E5">
              <w:rPr>
                <w:lang w:val="en-ZA"/>
              </w:rPr>
              <w:t>Should the Contractor be required to carry out blasting operations, he is to fully acquaint himself with, and adhere to the blasting procedures and legislation.  Every blast must be cleared with the appropriate Client/Agent representative before charges are placed.</w:t>
            </w:r>
          </w:p>
          <w:p w14:paraId="0989F37D" w14:textId="77777777" w:rsidR="001F76C6" w:rsidRPr="009638E5" w:rsidRDefault="001F76C6" w:rsidP="003E4AC7">
            <w:pPr>
              <w:jc w:val="both"/>
              <w:rPr>
                <w:lang w:val="en-ZA"/>
              </w:rPr>
            </w:pPr>
          </w:p>
          <w:p w14:paraId="0C4EB3A4" w14:textId="77777777" w:rsidR="00DD57D4" w:rsidRPr="009638E5" w:rsidRDefault="00DD57D4">
            <w:pPr>
              <w:pStyle w:val="ListParagraph"/>
              <w:numPr>
                <w:ilvl w:val="0"/>
                <w:numId w:val="43"/>
              </w:numPr>
              <w:jc w:val="both"/>
              <w:rPr>
                <w:lang w:val="en-ZA"/>
              </w:rPr>
            </w:pPr>
            <w:r w:rsidRPr="009638E5">
              <w:rPr>
                <w:lang w:val="en-ZA"/>
              </w:rPr>
              <w:t>Only a licensed operator is allowed to blast.</w:t>
            </w:r>
          </w:p>
          <w:p w14:paraId="424E5B04" w14:textId="77777777" w:rsidR="001F76C6" w:rsidRPr="009638E5" w:rsidRDefault="001F76C6" w:rsidP="003E4AC7">
            <w:pPr>
              <w:jc w:val="both"/>
              <w:rPr>
                <w:lang w:val="en-ZA"/>
              </w:rPr>
            </w:pPr>
          </w:p>
          <w:p w14:paraId="53068A62" w14:textId="77777777" w:rsidR="00DD57D4" w:rsidRPr="009638E5" w:rsidRDefault="00DD57D4">
            <w:pPr>
              <w:pStyle w:val="ListParagraph"/>
              <w:numPr>
                <w:ilvl w:val="0"/>
                <w:numId w:val="43"/>
              </w:numPr>
              <w:jc w:val="both"/>
              <w:rPr>
                <w:lang w:val="en-ZA"/>
              </w:rPr>
            </w:pPr>
            <w:r w:rsidRPr="009638E5">
              <w:rPr>
                <w:lang w:val="en-ZA"/>
              </w:rPr>
              <w:t>For all blasting operations, a blasting mat shall be used to cover the blasting area so as to reduce the amount of flying debris</w:t>
            </w:r>
            <w:r w:rsidR="003A300C" w:rsidRPr="009638E5">
              <w:rPr>
                <w:lang w:val="en-ZA"/>
              </w:rPr>
              <w:t xml:space="preserve">.  The method statements and blasting pattern must be approved by the appropriate Rand Water personnel before and blasting </w:t>
            </w:r>
            <w:r w:rsidR="00097CA7" w:rsidRPr="009638E5">
              <w:rPr>
                <w:lang w:val="en-ZA"/>
              </w:rPr>
              <w:t>commences.</w:t>
            </w:r>
            <w:r w:rsidR="00097CA7" w:rsidRPr="009638E5">
              <w:t xml:space="preserve"> Before</w:t>
            </w:r>
            <w:r w:rsidR="00195242" w:rsidRPr="009638E5">
              <w:t xml:space="preserve"> any open trench blasting commences, the Contractor shall be in possession of a Blasting Permit (BLP Form) as well as Transport Permit (TTP Form) from the South African Police Service Explosives Section. All tunnel blasting (i.e. Pipe Jacking), shall comply with the Mine Health and Safety Act and the permits shall be issued by the Department of Minerals and Energy. </w:t>
            </w:r>
          </w:p>
        </w:tc>
      </w:tr>
    </w:tbl>
    <w:p w14:paraId="06CBE4F5" w14:textId="77777777" w:rsidR="00DD57D4" w:rsidRPr="009638E5" w:rsidRDefault="00DD57D4" w:rsidP="003E4AC7">
      <w:pPr>
        <w:jc w:val="both"/>
        <w:rPr>
          <w:b/>
        </w:rPr>
      </w:pPr>
    </w:p>
    <w:tbl>
      <w:tblPr>
        <w:tblStyle w:val="LightList-Accent2"/>
        <w:tblW w:w="10103" w:type="dxa"/>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tblLayout w:type="fixed"/>
        <w:tblLook w:val="0000" w:firstRow="0" w:lastRow="0" w:firstColumn="0" w:lastColumn="0" w:noHBand="0" w:noVBand="0"/>
      </w:tblPr>
      <w:tblGrid>
        <w:gridCol w:w="10103"/>
      </w:tblGrid>
      <w:tr w:rsidR="00DD57D4" w:rsidRPr="009638E5" w14:paraId="49CBB6C8" w14:textId="77777777" w:rsidTr="0004773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0103" w:type="dxa"/>
            <w:shd w:val="clear" w:color="auto" w:fill="A6A6A6" w:themeFill="background1" w:themeFillShade="A6"/>
          </w:tcPr>
          <w:p w14:paraId="571B34F6" w14:textId="77777777" w:rsidR="00DD57D4" w:rsidRPr="009638E5" w:rsidRDefault="008B59D4">
            <w:pPr>
              <w:pStyle w:val="Heading7"/>
              <w:jc w:val="both"/>
              <w:outlineLvl w:val="6"/>
            </w:pPr>
            <w:bookmarkStart w:id="914" w:name="_Toc250451827"/>
            <w:bookmarkStart w:id="915" w:name="_Toc118068782"/>
            <w:r w:rsidRPr="009638E5">
              <w:t>Working</w:t>
            </w:r>
            <w:r w:rsidR="00583177" w:rsidRPr="009638E5">
              <w:t xml:space="preserve"> near Public Roads</w:t>
            </w:r>
            <w:bookmarkEnd w:id="914"/>
            <w:bookmarkEnd w:id="915"/>
          </w:p>
        </w:tc>
      </w:tr>
      <w:tr w:rsidR="00DD57D4" w:rsidRPr="009638E5" w14:paraId="4B55EFC2" w14:textId="77777777" w:rsidTr="0004773C">
        <w:tc>
          <w:tcPr>
            <w:cnfStyle w:val="000010000000" w:firstRow="0" w:lastRow="0" w:firstColumn="0" w:lastColumn="0" w:oddVBand="1" w:evenVBand="0" w:oddHBand="0" w:evenHBand="0" w:firstRowFirstColumn="0" w:firstRowLastColumn="0" w:lastRowFirstColumn="0" w:lastRowLastColumn="0"/>
            <w:tcW w:w="10103" w:type="dxa"/>
          </w:tcPr>
          <w:p w14:paraId="272FE256" w14:textId="77777777" w:rsidR="00DD57D4" w:rsidRPr="009638E5" w:rsidRDefault="00DD57D4" w:rsidP="003E4AC7">
            <w:pPr>
              <w:pStyle w:val="Indent2"/>
              <w:spacing w:before="240"/>
              <w:ind w:left="0"/>
            </w:pPr>
            <w:r w:rsidRPr="009638E5">
              <w:t xml:space="preserve">The Principal Contractor, his employees and subcontractors required to work on or nearby roadways shall </w:t>
            </w:r>
            <w:r w:rsidR="00DD0F4F" w:rsidRPr="009638E5">
              <w:t>wear h</w:t>
            </w:r>
            <w:r w:rsidRPr="009638E5">
              <w:t>igh visibility vests, and be protected by red cones or flags during daylight and by red or amber flashing lamps at night.</w:t>
            </w:r>
          </w:p>
          <w:p w14:paraId="730AC240" w14:textId="77777777" w:rsidR="00DD57D4" w:rsidRPr="009638E5" w:rsidRDefault="00DD57D4" w:rsidP="003E4AC7">
            <w:pPr>
              <w:pStyle w:val="Indent2"/>
              <w:ind w:left="0"/>
            </w:pPr>
            <w:r w:rsidRPr="009638E5">
              <w:t>Work areas must be adequately barricaded so as to preventing unauthorised access.</w:t>
            </w:r>
          </w:p>
          <w:p w14:paraId="7ECAF640" w14:textId="77777777" w:rsidR="00DD57D4" w:rsidRPr="009638E5" w:rsidRDefault="00DD57D4" w:rsidP="003E4AC7">
            <w:pPr>
              <w:jc w:val="both"/>
              <w:rPr>
                <w:color w:val="000000"/>
              </w:rPr>
            </w:pPr>
            <w:r w:rsidRPr="009638E5">
              <w:t>Road traffic warning signs shall be placed well ahead of the work area</w:t>
            </w:r>
            <w:r w:rsidR="003A300C" w:rsidRPr="009638E5">
              <w:t xml:space="preserve"> in a comprehensive traffic plan</w:t>
            </w:r>
            <w:r w:rsidR="001F76C6" w:rsidRPr="009638E5">
              <w:t xml:space="preserve">. </w:t>
            </w:r>
          </w:p>
        </w:tc>
      </w:tr>
    </w:tbl>
    <w:p w14:paraId="3ADBBEB8" w14:textId="77777777" w:rsidR="00F13513" w:rsidRDefault="00F13513" w:rsidP="003E4AC7">
      <w:pPr>
        <w:jc w:val="both"/>
      </w:pPr>
    </w:p>
    <w:p w14:paraId="1B305923" w14:textId="77777777" w:rsidR="00FA1398" w:rsidRDefault="00FA1398" w:rsidP="003E4AC7">
      <w:pPr>
        <w:jc w:val="both"/>
      </w:pPr>
    </w:p>
    <w:p w14:paraId="28D84159" w14:textId="77777777" w:rsidR="00FA1398" w:rsidRDefault="00FA1398" w:rsidP="003E4AC7">
      <w:pPr>
        <w:jc w:val="both"/>
      </w:pPr>
    </w:p>
    <w:p w14:paraId="0B4FBE90" w14:textId="77777777" w:rsidR="00FA1398" w:rsidRDefault="00FA1398" w:rsidP="003E4AC7">
      <w:pPr>
        <w:jc w:val="both"/>
      </w:pPr>
    </w:p>
    <w:p w14:paraId="0D4E5BE1" w14:textId="77777777" w:rsidR="00FA1398" w:rsidRPr="009638E5" w:rsidRDefault="00FA1398" w:rsidP="003E4AC7">
      <w:pPr>
        <w:jc w:val="both"/>
      </w:pPr>
    </w:p>
    <w:tbl>
      <w:tblPr>
        <w:tblStyle w:val="LightList-Accent2"/>
        <w:tblW w:w="10103" w:type="dxa"/>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tblLayout w:type="fixed"/>
        <w:tblLook w:val="0000" w:firstRow="0" w:lastRow="0" w:firstColumn="0" w:lastColumn="0" w:noHBand="0" w:noVBand="0"/>
      </w:tblPr>
      <w:tblGrid>
        <w:gridCol w:w="10103"/>
      </w:tblGrid>
      <w:tr w:rsidR="00DD57D4" w:rsidRPr="009638E5" w14:paraId="0F2985EC" w14:textId="77777777" w:rsidTr="0004773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0103" w:type="dxa"/>
            <w:shd w:val="clear" w:color="auto" w:fill="A6A6A6" w:themeFill="background1" w:themeFillShade="A6"/>
          </w:tcPr>
          <w:p w14:paraId="122777BF" w14:textId="77777777" w:rsidR="00DD57D4" w:rsidRPr="009638E5" w:rsidRDefault="008B59D4">
            <w:pPr>
              <w:pStyle w:val="Heading7"/>
              <w:jc w:val="both"/>
              <w:outlineLvl w:val="6"/>
            </w:pPr>
            <w:bookmarkStart w:id="916" w:name="_Toc250451828"/>
            <w:bookmarkStart w:id="917" w:name="_Toc118068783"/>
            <w:r w:rsidRPr="009638E5">
              <w:t>Machinery</w:t>
            </w:r>
            <w:r w:rsidR="00583177" w:rsidRPr="009638E5">
              <w:t>, Tools and Equipment</w:t>
            </w:r>
            <w:bookmarkEnd w:id="916"/>
            <w:bookmarkEnd w:id="917"/>
          </w:p>
        </w:tc>
      </w:tr>
      <w:tr w:rsidR="00DD57D4" w:rsidRPr="009638E5" w14:paraId="0C460CBF" w14:textId="77777777" w:rsidTr="0004773C">
        <w:tc>
          <w:tcPr>
            <w:cnfStyle w:val="000010000000" w:firstRow="0" w:lastRow="0" w:firstColumn="0" w:lastColumn="0" w:oddVBand="1" w:evenVBand="0" w:oddHBand="0" w:evenHBand="0" w:firstRowFirstColumn="0" w:firstRowLastColumn="0" w:lastRowFirstColumn="0" w:lastRowLastColumn="0"/>
            <w:tcW w:w="10103" w:type="dxa"/>
          </w:tcPr>
          <w:p w14:paraId="470376AA" w14:textId="77777777" w:rsidR="00DD57D4" w:rsidRPr="009638E5" w:rsidRDefault="00DD57D4" w:rsidP="003E4AC7">
            <w:pPr>
              <w:spacing w:before="240"/>
              <w:jc w:val="both"/>
            </w:pPr>
            <w:r w:rsidRPr="009638E5">
              <w:t>The aim of this section is to outline the process used by Rand Water project management team to ensure that all equipment brought onto site by the Principal Contractor and their sub-contractors is appropriate to the task being performed and in good condition.</w:t>
            </w:r>
          </w:p>
          <w:p w14:paraId="6AEC3FFB" w14:textId="77777777" w:rsidR="00DD57D4" w:rsidRPr="009638E5" w:rsidRDefault="00DD57D4" w:rsidP="003E4AC7">
            <w:pPr>
              <w:jc w:val="both"/>
            </w:pPr>
          </w:p>
          <w:p w14:paraId="045F736D" w14:textId="77777777" w:rsidR="00DD57D4" w:rsidRPr="009638E5" w:rsidRDefault="00DD57D4" w:rsidP="003E4AC7">
            <w:pPr>
              <w:jc w:val="both"/>
              <w:rPr>
                <w:b/>
                <w:bCs/>
                <w:lang w:val="en-ZA"/>
              </w:rPr>
            </w:pPr>
            <w:r w:rsidRPr="009638E5">
              <w:rPr>
                <w:lang w:val="en-ZA"/>
              </w:rPr>
              <w:t>The Contractor shall ensure that all machinery, tools and equipment are identified, safe to be used and is maintained in a good condition.</w:t>
            </w:r>
          </w:p>
          <w:p w14:paraId="5CDBDE29" w14:textId="77777777" w:rsidR="00DD57D4" w:rsidRPr="009638E5" w:rsidRDefault="00DD57D4" w:rsidP="003E4AC7">
            <w:pPr>
              <w:jc w:val="both"/>
              <w:rPr>
                <w:lang w:val="en-ZA"/>
              </w:rPr>
            </w:pPr>
          </w:p>
          <w:p w14:paraId="79E6A242" w14:textId="77777777" w:rsidR="00DD57D4" w:rsidRPr="009638E5" w:rsidRDefault="00DD57D4">
            <w:pPr>
              <w:pStyle w:val="ListParagraph"/>
              <w:numPr>
                <w:ilvl w:val="0"/>
                <w:numId w:val="42"/>
              </w:numPr>
              <w:jc w:val="both"/>
              <w:rPr>
                <w:b/>
                <w:bCs/>
                <w:lang w:val="en-ZA"/>
              </w:rPr>
            </w:pPr>
            <w:r w:rsidRPr="009638E5">
              <w:rPr>
                <w:lang w:val="en-ZA"/>
              </w:rPr>
              <w:t>All machines driven by means of belts, gear wheels, chains and couplings shall be adequately guarded. A machine is guarded when persons cannot gain inadvertent access to the moving parts.</w:t>
            </w:r>
          </w:p>
          <w:p w14:paraId="1FEBB63D" w14:textId="77777777" w:rsidR="00DD57D4" w:rsidRPr="009638E5" w:rsidRDefault="00DD57D4">
            <w:pPr>
              <w:pStyle w:val="ListParagraph"/>
              <w:numPr>
                <w:ilvl w:val="0"/>
                <w:numId w:val="42"/>
              </w:numPr>
              <w:jc w:val="both"/>
              <w:rPr>
                <w:b/>
                <w:bCs/>
                <w:lang w:val="en-ZA"/>
              </w:rPr>
            </w:pPr>
            <w:r w:rsidRPr="009638E5">
              <w:rPr>
                <w:lang w:val="en-ZA"/>
              </w:rPr>
              <w:t>The Principal Contractor shall ensure that all machinery, tools and equipment to be listed on an inventory list and handed to security with a copy kept on site.</w:t>
            </w:r>
          </w:p>
          <w:p w14:paraId="30BB0A2B" w14:textId="77777777" w:rsidR="00DD57D4" w:rsidRPr="009638E5" w:rsidRDefault="00DD57D4">
            <w:pPr>
              <w:pStyle w:val="ListParagraph"/>
              <w:numPr>
                <w:ilvl w:val="0"/>
                <w:numId w:val="42"/>
              </w:numPr>
              <w:jc w:val="both"/>
              <w:rPr>
                <w:b/>
                <w:bCs/>
                <w:lang w:val="en-ZA"/>
              </w:rPr>
            </w:pPr>
            <w:r w:rsidRPr="009638E5">
              <w:rPr>
                <w:lang w:val="en-ZA"/>
              </w:rPr>
              <w:t xml:space="preserve">All machinery, tools and equipment to be regularly inspected at least monthly or as required by legislation and risk assessments, registers of tools shall be kept in the </w:t>
            </w:r>
            <w:r w:rsidR="005500DB">
              <w:rPr>
                <w:lang w:val="en-ZA"/>
              </w:rPr>
              <w:t>H&amp;S</w:t>
            </w:r>
            <w:r w:rsidRPr="009638E5">
              <w:rPr>
                <w:lang w:val="en-ZA"/>
              </w:rPr>
              <w:t xml:space="preserve"> file. The equipment should be numbered or tagged so that it can be properly monitored and inspected.</w:t>
            </w:r>
          </w:p>
          <w:p w14:paraId="1281DC74" w14:textId="77777777" w:rsidR="00DD57D4" w:rsidRPr="009638E5" w:rsidRDefault="00DD57D4">
            <w:pPr>
              <w:pStyle w:val="ListParagraph"/>
              <w:numPr>
                <w:ilvl w:val="0"/>
                <w:numId w:val="42"/>
              </w:numPr>
              <w:jc w:val="both"/>
              <w:rPr>
                <w:b/>
                <w:bCs/>
                <w:lang w:val="en-ZA"/>
              </w:rPr>
            </w:pPr>
            <w:r w:rsidRPr="009638E5">
              <w:rPr>
                <w:lang w:val="en-ZA"/>
              </w:rPr>
              <w:t xml:space="preserve">All machinery, tools and equipment must have the necessary approved test or calibration documentation where applicable prior to being brought onto the premises and the records shall form part of the </w:t>
            </w:r>
            <w:r w:rsidR="005500DB">
              <w:rPr>
                <w:lang w:val="en-ZA"/>
              </w:rPr>
              <w:t>H&amp;S</w:t>
            </w:r>
            <w:r w:rsidRPr="009638E5">
              <w:rPr>
                <w:lang w:val="en-ZA"/>
              </w:rPr>
              <w:t xml:space="preserve"> plan.</w:t>
            </w:r>
          </w:p>
          <w:p w14:paraId="1AF316E6" w14:textId="77777777" w:rsidR="00DD57D4" w:rsidRPr="009638E5" w:rsidRDefault="00DD57D4">
            <w:pPr>
              <w:pStyle w:val="ListParagraph"/>
              <w:numPr>
                <w:ilvl w:val="0"/>
                <w:numId w:val="42"/>
              </w:numPr>
              <w:jc w:val="both"/>
              <w:rPr>
                <w:b/>
                <w:bCs/>
                <w:lang w:val="en-ZA"/>
              </w:rPr>
            </w:pPr>
            <w:r w:rsidRPr="009638E5">
              <w:t xml:space="preserve">All fuel driven equipment must be inspected by the Rand Water </w:t>
            </w:r>
            <w:r w:rsidR="002C5289" w:rsidRPr="009638E5">
              <w:t>SHE</w:t>
            </w:r>
            <w:r w:rsidRPr="009638E5">
              <w:t xml:space="preserve"> Practitioners/Officers prior to mobilizing it onto site.</w:t>
            </w:r>
          </w:p>
          <w:p w14:paraId="7AC23757" w14:textId="77777777" w:rsidR="00DD57D4" w:rsidRPr="009638E5" w:rsidRDefault="00DD57D4">
            <w:pPr>
              <w:pStyle w:val="ListParagraph"/>
              <w:numPr>
                <w:ilvl w:val="0"/>
                <w:numId w:val="42"/>
              </w:numPr>
              <w:jc w:val="both"/>
              <w:rPr>
                <w:b/>
                <w:bCs/>
                <w:lang w:val="en-ZA"/>
              </w:rPr>
            </w:pPr>
            <w:r w:rsidRPr="009638E5">
              <w:t>All fuel driven equipment must be properly maintained in accordance with the manufacturer’s recommendations and legal requirements.</w:t>
            </w:r>
          </w:p>
          <w:p w14:paraId="07D1F0E1" w14:textId="77777777" w:rsidR="00DD57D4" w:rsidRPr="009638E5" w:rsidRDefault="00DD57D4">
            <w:pPr>
              <w:pStyle w:val="ListParagraph"/>
              <w:numPr>
                <w:ilvl w:val="0"/>
                <w:numId w:val="42"/>
              </w:numPr>
              <w:jc w:val="both"/>
              <w:rPr>
                <w:b/>
                <w:bCs/>
                <w:lang w:val="en-ZA"/>
              </w:rPr>
            </w:pPr>
            <w:r w:rsidRPr="009638E5">
              <w:t>The Contractor shall supply, at his cost, all items of plant and equipment necessary to perform the work else otherwise indicated.</w:t>
            </w:r>
          </w:p>
          <w:p w14:paraId="1C12AD59" w14:textId="77777777" w:rsidR="00DD57D4" w:rsidRPr="009638E5" w:rsidRDefault="00DD57D4">
            <w:pPr>
              <w:pStyle w:val="ListParagraph"/>
              <w:numPr>
                <w:ilvl w:val="0"/>
                <w:numId w:val="42"/>
              </w:numPr>
              <w:jc w:val="both"/>
              <w:rPr>
                <w:b/>
                <w:bCs/>
                <w:lang w:val="en-ZA"/>
              </w:rPr>
            </w:pPr>
            <w:r w:rsidRPr="009638E5">
              <w:t>The Client/Agent reserves the right to inspect items of plant or equipment brought to site by the Contractor for use on this Contract. Should the Client/Agent find that any item is inadequate, faulty, unsafe or in any other way unsuitable for the safe and satisfactory execution of the work for which it is intended, the Client/Agent shall advise the Principal Contractor in writing and the Principal Contractor shall forthwith remove the item from the site and replace it with a safe and adequate substitute. In such cases, the Principal Contractor shall not be entitled to extra payments or extensions of time in respect of delay caused by the Client’s/Agent’s instructions.</w:t>
            </w:r>
          </w:p>
          <w:p w14:paraId="1390FF5C" w14:textId="77777777" w:rsidR="00DD57D4" w:rsidRPr="009638E5" w:rsidRDefault="00DD57D4">
            <w:pPr>
              <w:pStyle w:val="ListParagraph"/>
              <w:numPr>
                <w:ilvl w:val="0"/>
                <w:numId w:val="42"/>
              </w:numPr>
              <w:jc w:val="both"/>
              <w:rPr>
                <w:b/>
                <w:bCs/>
                <w:lang w:val="en-ZA"/>
              </w:rPr>
            </w:pPr>
            <w:r w:rsidRPr="009638E5">
              <w:t>The Principal Contractor/sub-contractor will ensure that he has all the necessary registers to record all tools and equipment.</w:t>
            </w:r>
          </w:p>
          <w:p w14:paraId="3CA11F99" w14:textId="77777777" w:rsidR="00DD57D4" w:rsidRPr="009638E5" w:rsidRDefault="00DD57D4">
            <w:pPr>
              <w:pStyle w:val="ListParagraph"/>
              <w:numPr>
                <w:ilvl w:val="0"/>
                <w:numId w:val="42"/>
              </w:numPr>
              <w:jc w:val="both"/>
              <w:rPr>
                <w:b/>
                <w:bCs/>
                <w:lang w:val="en-ZA"/>
              </w:rPr>
            </w:pPr>
            <w:r w:rsidRPr="009638E5">
              <w:t xml:space="preserve">All employees shall be competent when operating or using </w:t>
            </w:r>
            <w:r w:rsidR="00FE1612" w:rsidRPr="009638E5">
              <w:t>machines and tools i.e. h</w:t>
            </w:r>
            <w:r w:rsidRPr="009638E5">
              <w:t>ave a valid certificate.</w:t>
            </w:r>
            <w:r w:rsidR="00FE1612" w:rsidRPr="009638E5">
              <w:t xml:space="preserve"> And p</w:t>
            </w:r>
            <w:r w:rsidRPr="009638E5">
              <w:t>roof of any form of task related training.</w:t>
            </w:r>
          </w:p>
        </w:tc>
      </w:tr>
    </w:tbl>
    <w:p w14:paraId="7663BEE5" w14:textId="77777777" w:rsidR="00DD57D4" w:rsidRPr="009638E5" w:rsidRDefault="00DD57D4" w:rsidP="003E4AC7">
      <w:pPr>
        <w:jc w:val="both"/>
      </w:pPr>
    </w:p>
    <w:tbl>
      <w:tblPr>
        <w:tblStyle w:val="LightList-Accent2"/>
        <w:tblW w:w="10080" w:type="dxa"/>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tblLayout w:type="fixed"/>
        <w:tblLook w:val="0000" w:firstRow="0" w:lastRow="0" w:firstColumn="0" w:lastColumn="0" w:noHBand="0" w:noVBand="0"/>
      </w:tblPr>
      <w:tblGrid>
        <w:gridCol w:w="10080"/>
      </w:tblGrid>
      <w:tr w:rsidR="00DD57D4" w:rsidRPr="009638E5" w14:paraId="58F185FE" w14:textId="77777777" w:rsidTr="0004773C">
        <w:trPr>
          <w:cnfStyle w:val="000000100000" w:firstRow="0" w:lastRow="0" w:firstColumn="0" w:lastColumn="0" w:oddVBand="0" w:evenVBand="0" w:oddHBand="1" w:evenHBand="0" w:firstRowFirstColumn="0" w:firstRowLastColumn="0" w:lastRowFirstColumn="0" w:lastRowLastColumn="0"/>
          <w:trHeight w:val="250"/>
        </w:trPr>
        <w:tc>
          <w:tcPr>
            <w:cnfStyle w:val="000010000000" w:firstRow="0" w:lastRow="0" w:firstColumn="0" w:lastColumn="0" w:oddVBand="1" w:evenVBand="0" w:oddHBand="0" w:evenHBand="0" w:firstRowFirstColumn="0" w:firstRowLastColumn="0" w:lastRowFirstColumn="0" w:lastRowLastColumn="0"/>
            <w:tcW w:w="10080" w:type="dxa"/>
            <w:shd w:val="clear" w:color="auto" w:fill="A6A6A6" w:themeFill="background1" w:themeFillShade="A6"/>
          </w:tcPr>
          <w:p w14:paraId="6B9F4A47" w14:textId="77777777" w:rsidR="00DD57D4" w:rsidRPr="009638E5" w:rsidRDefault="008B59D4">
            <w:pPr>
              <w:pStyle w:val="Heading7"/>
              <w:jc w:val="both"/>
              <w:outlineLvl w:val="6"/>
            </w:pPr>
            <w:bookmarkStart w:id="918" w:name="_Toc118068784"/>
            <w:r w:rsidRPr="009638E5">
              <w:t>Machine</w:t>
            </w:r>
            <w:r w:rsidR="00583177" w:rsidRPr="009638E5">
              <w:t xml:space="preserve"> Guarding</w:t>
            </w:r>
            <w:bookmarkEnd w:id="918"/>
          </w:p>
        </w:tc>
      </w:tr>
      <w:tr w:rsidR="00DD57D4" w:rsidRPr="009638E5" w14:paraId="709983CC" w14:textId="77777777" w:rsidTr="0004773C">
        <w:tc>
          <w:tcPr>
            <w:cnfStyle w:val="000010000000" w:firstRow="0" w:lastRow="0" w:firstColumn="0" w:lastColumn="0" w:oddVBand="1" w:evenVBand="0" w:oddHBand="0" w:evenHBand="0" w:firstRowFirstColumn="0" w:firstRowLastColumn="0" w:lastRowFirstColumn="0" w:lastRowLastColumn="0"/>
            <w:tcW w:w="10080" w:type="dxa"/>
          </w:tcPr>
          <w:p w14:paraId="44AE5962" w14:textId="77777777" w:rsidR="00DD57D4" w:rsidRPr="009638E5" w:rsidRDefault="00DD57D4">
            <w:pPr>
              <w:pStyle w:val="Indent2"/>
              <w:numPr>
                <w:ilvl w:val="0"/>
                <w:numId w:val="41"/>
              </w:numPr>
              <w:spacing w:before="240"/>
            </w:pPr>
            <w:r w:rsidRPr="009638E5">
              <w:t xml:space="preserve">An assessment should be conducted in writing to ensure that all machines and tools are fitted with a guard and the assessment should be kept on the </w:t>
            </w:r>
            <w:r w:rsidR="005500DB">
              <w:t>H&amp;S</w:t>
            </w:r>
            <w:r w:rsidRPr="009638E5">
              <w:t xml:space="preserve"> file.</w:t>
            </w:r>
          </w:p>
          <w:p w14:paraId="6FA7E4F5" w14:textId="77777777" w:rsidR="00DD57D4" w:rsidRPr="009638E5" w:rsidRDefault="00DD57D4">
            <w:pPr>
              <w:pStyle w:val="Indent2"/>
              <w:numPr>
                <w:ilvl w:val="0"/>
                <w:numId w:val="41"/>
              </w:numPr>
            </w:pPr>
            <w:r w:rsidRPr="009638E5">
              <w:t>The machine or tool should be guarded to prevent limbs or loose clothing from getting under, into, above or around the dangerous moving parts.</w:t>
            </w:r>
          </w:p>
          <w:p w14:paraId="17077B79" w14:textId="77777777" w:rsidR="00DD57D4" w:rsidRPr="009638E5" w:rsidRDefault="00DD57D4">
            <w:pPr>
              <w:pStyle w:val="Indent2"/>
              <w:numPr>
                <w:ilvl w:val="0"/>
                <w:numId w:val="41"/>
              </w:numPr>
            </w:pPr>
            <w:r w:rsidRPr="009638E5">
              <w:t xml:space="preserve">Every shaft, pulley, wheel-gear, sprocket, coupling, clutch, friction drum, spindle </w:t>
            </w:r>
            <w:r w:rsidR="00FA1398" w:rsidRPr="009638E5">
              <w:t>end screw</w:t>
            </w:r>
            <w:r w:rsidRPr="009638E5">
              <w:t xml:space="preserve">, </w:t>
            </w:r>
            <w:r w:rsidR="00FA1398" w:rsidRPr="009638E5">
              <w:t>key,</w:t>
            </w:r>
            <w:r w:rsidRPr="009638E5">
              <w:t xml:space="preserve"> bolt on a revolving shaft, driving belt, chain rope or similar object shall be securely fenced or </w:t>
            </w:r>
            <w:r w:rsidR="00FA1398" w:rsidRPr="009638E5">
              <w:t>guarded.</w:t>
            </w:r>
          </w:p>
          <w:p w14:paraId="15189D29" w14:textId="77777777" w:rsidR="00DD57D4" w:rsidRPr="009638E5" w:rsidRDefault="00DD57D4">
            <w:pPr>
              <w:pStyle w:val="Indent2"/>
              <w:numPr>
                <w:ilvl w:val="0"/>
                <w:numId w:val="41"/>
              </w:numPr>
            </w:pPr>
            <w:r w:rsidRPr="009638E5">
              <w:t>Guards should form a permanent part of the machine or tool, easy to remove non corrosive, rigged and as far as reasonable heat resistant.</w:t>
            </w:r>
          </w:p>
          <w:p w14:paraId="6C51FD51" w14:textId="77777777" w:rsidR="00DD57D4" w:rsidRPr="009638E5" w:rsidRDefault="00DD57D4">
            <w:pPr>
              <w:pStyle w:val="Indent2"/>
              <w:numPr>
                <w:ilvl w:val="0"/>
                <w:numId w:val="41"/>
              </w:numPr>
            </w:pPr>
            <w:r w:rsidRPr="009638E5">
              <w:t>Machine guards must be painted on the outside in the same colour as the machine or tool.</w:t>
            </w:r>
          </w:p>
          <w:p w14:paraId="206FFAF3" w14:textId="77777777" w:rsidR="00DD57D4" w:rsidRPr="009638E5" w:rsidRDefault="00DD57D4">
            <w:pPr>
              <w:pStyle w:val="Indent2"/>
              <w:numPr>
                <w:ilvl w:val="0"/>
                <w:numId w:val="41"/>
              </w:numPr>
            </w:pPr>
            <w:r w:rsidRPr="009638E5">
              <w:t>Inside of guards and moving or rotating parts must be painted orange.</w:t>
            </w:r>
          </w:p>
          <w:p w14:paraId="02FAECC3" w14:textId="77777777" w:rsidR="00DD57D4" w:rsidRPr="009638E5" w:rsidRDefault="00DD57D4">
            <w:pPr>
              <w:pStyle w:val="Indent2"/>
              <w:numPr>
                <w:ilvl w:val="0"/>
                <w:numId w:val="41"/>
              </w:numPr>
            </w:pPr>
            <w:r w:rsidRPr="009638E5">
              <w:t>All guards must be inspected by a competent person on a monthly basis as well as by users prior to use.  These inspections and proof of corrective action taken must be recorded and kept on site.</w:t>
            </w:r>
          </w:p>
          <w:p w14:paraId="6F5995F5" w14:textId="77777777" w:rsidR="00DD57D4" w:rsidRPr="009638E5" w:rsidRDefault="00E67D63" w:rsidP="003E4AC7">
            <w:pPr>
              <w:pStyle w:val="Indent2"/>
              <w:spacing w:after="0"/>
              <w:ind w:left="0"/>
            </w:pPr>
            <w:r w:rsidRPr="009638E5">
              <w:rPr>
                <w:u w:val="single"/>
              </w:rPr>
              <w:t>Records</w:t>
            </w:r>
            <w:r w:rsidR="00FE1612" w:rsidRPr="009638E5">
              <w:t>:</w:t>
            </w:r>
          </w:p>
          <w:p w14:paraId="5ADABCC9" w14:textId="77777777" w:rsidR="00E67D63" w:rsidRPr="009638E5" w:rsidRDefault="00DD57D4">
            <w:pPr>
              <w:pStyle w:val="Indent2"/>
              <w:numPr>
                <w:ilvl w:val="0"/>
                <w:numId w:val="81"/>
              </w:numPr>
              <w:spacing w:after="0"/>
            </w:pPr>
            <w:r w:rsidRPr="009638E5">
              <w:t>A register should be used which indicate the name, number of the machine or tool and the number of guards.</w:t>
            </w:r>
          </w:p>
          <w:p w14:paraId="14894144" w14:textId="77777777" w:rsidR="00DD57D4" w:rsidRPr="009638E5" w:rsidRDefault="00DD57D4">
            <w:pPr>
              <w:pStyle w:val="Indent2"/>
              <w:numPr>
                <w:ilvl w:val="0"/>
                <w:numId w:val="81"/>
              </w:numPr>
              <w:spacing w:after="0"/>
            </w:pPr>
            <w:r w:rsidRPr="009638E5">
              <w:t>The register should be kept on the safety file</w:t>
            </w:r>
            <w:r w:rsidR="00FE1612" w:rsidRPr="009638E5">
              <w:t>.</w:t>
            </w:r>
          </w:p>
        </w:tc>
      </w:tr>
    </w:tbl>
    <w:p w14:paraId="4C622EDB" w14:textId="77777777" w:rsidR="00F13513" w:rsidRPr="009638E5" w:rsidRDefault="00F13513" w:rsidP="003E4AC7">
      <w:pPr>
        <w:jc w:val="both"/>
      </w:pPr>
    </w:p>
    <w:tbl>
      <w:tblPr>
        <w:tblStyle w:val="LightList-Accent2"/>
        <w:tblW w:w="10103" w:type="dxa"/>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tblLayout w:type="fixed"/>
        <w:tblLook w:val="0000" w:firstRow="0" w:lastRow="0" w:firstColumn="0" w:lastColumn="0" w:noHBand="0" w:noVBand="0"/>
      </w:tblPr>
      <w:tblGrid>
        <w:gridCol w:w="10103"/>
      </w:tblGrid>
      <w:tr w:rsidR="00DD57D4" w:rsidRPr="009638E5" w14:paraId="0A748878" w14:textId="77777777" w:rsidTr="0004773C">
        <w:trPr>
          <w:cnfStyle w:val="000000100000" w:firstRow="0" w:lastRow="0" w:firstColumn="0" w:lastColumn="0" w:oddVBand="0" w:evenVBand="0" w:oddHBand="1" w:evenHBand="0" w:firstRowFirstColumn="0" w:firstRowLastColumn="0" w:lastRowFirstColumn="0" w:lastRowLastColumn="0"/>
          <w:trHeight w:val="268"/>
        </w:trPr>
        <w:tc>
          <w:tcPr>
            <w:cnfStyle w:val="000010000000" w:firstRow="0" w:lastRow="0" w:firstColumn="0" w:lastColumn="0" w:oddVBand="1" w:evenVBand="0" w:oddHBand="0" w:evenHBand="0" w:firstRowFirstColumn="0" w:firstRowLastColumn="0" w:lastRowFirstColumn="0" w:lastRowLastColumn="0"/>
            <w:tcW w:w="10103" w:type="dxa"/>
            <w:shd w:val="clear" w:color="auto" w:fill="A6A6A6" w:themeFill="background1" w:themeFillShade="A6"/>
          </w:tcPr>
          <w:p w14:paraId="6DAC6A3D" w14:textId="77777777" w:rsidR="00DD57D4" w:rsidRPr="009638E5" w:rsidRDefault="008B59D4">
            <w:pPr>
              <w:pStyle w:val="Heading7"/>
              <w:jc w:val="both"/>
              <w:outlineLvl w:val="6"/>
            </w:pPr>
            <w:bookmarkStart w:id="919" w:name="_Toc118068785"/>
            <w:r w:rsidRPr="009638E5">
              <w:t>Hand</w:t>
            </w:r>
            <w:r w:rsidR="00DF5A4A" w:rsidRPr="009638E5">
              <w:t xml:space="preserve"> Tools and Pneumatic Tools/Explosive</w:t>
            </w:r>
            <w:r w:rsidR="00A75931" w:rsidRPr="009638E5">
              <w:t xml:space="preserve"> Actuated fastening</w:t>
            </w:r>
            <w:r w:rsidR="00DF5A4A" w:rsidRPr="009638E5">
              <w:t xml:space="preserve"> Tools</w:t>
            </w:r>
            <w:bookmarkEnd w:id="919"/>
          </w:p>
        </w:tc>
      </w:tr>
      <w:tr w:rsidR="00D83AF5" w:rsidRPr="009638E5" w14:paraId="53FE10B4" w14:textId="77777777" w:rsidTr="006002CF">
        <w:trPr>
          <w:trHeight w:val="520"/>
        </w:trPr>
        <w:tc>
          <w:tcPr>
            <w:cnfStyle w:val="000010000000" w:firstRow="0" w:lastRow="0" w:firstColumn="0" w:lastColumn="0" w:oddVBand="1" w:evenVBand="0" w:oddHBand="0" w:evenHBand="0" w:firstRowFirstColumn="0" w:firstRowLastColumn="0" w:lastRowFirstColumn="0" w:lastRowLastColumn="0"/>
            <w:tcW w:w="10103" w:type="dxa"/>
          </w:tcPr>
          <w:p w14:paraId="33A4230F" w14:textId="77777777" w:rsidR="00D83AF5" w:rsidRPr="009638E5" w:rsidRDefault="00D83AF5">
            <w:pPr>
              <w:pStyle w:val="Indent2"/>
              <w:numPr>
                <w:ilvl w:val="0"/>
                <w:numId w:val="51"/>
              </w:numPr>
            </w:pPr>
            <w:r w:rsidRPr="009638E5">
              <w:t>All hand tools (hammers, chisels, spanners, etc</w:t>
            </w:r>
            <w:r w:rsidR="00E67D63" w:rsidRPr="009638E5">
              <w:t>.</w:t>
            </w:r>
            <w:r w:rsidRPr="009638E5">
              <w:t>) must be recorded on a register and inspected by the supervisor on a monthly basis as well as by users prior to use.</w:t>
            </w:r>
          </w:p>
          <w:p w14:paraId="3AE1CA85" w14:textId="77777777" w:rsidR="00D83AF5" w:rsidRPr="009638E5" w:rsidRDefault="00D83AF5">
            <w:pPr>
              <w:pStyle w:val="Indent2"/>
              <w:numPr>
                <w:ilvl w:val="0"/>
                <w:numId w:val="51"/>
              </w:numPr>
            </w:pPr>
            <w:r w:rsidRPr="009638E5">
              <w:rPr>
                <w:rFonts w:eastAsiaTheme="minorHAnsi"/>
              </w:rPr>
              <w:t>All pneumatic tools (tools driven by gas, usually compressed air) should be numbered, recorded and inspected at least monthly as well as by users prior to use. And the revolutions per minutes measured in accordance with the manufacturer specifications.</w:t>
            </w:r>
          </w:p>
          <w:p w14:paraId="03232284" w14:textId="77777777" w:rsidR="00D83AF5" w:rsidRPr="009638E5" w:rsidRDefault="00D83AF5">
            <w:pPr>
              <w:pStyle w:val="Indent2"/>
              <w:numPr>
                <w:ilvl w:val="0"/>
                <w:numId w:val="51"/>
              </w:numPr>
            </w:pPr>
            <w:r w:rsidRPr="009638E5">
              <w:rPr>
                <w:rFonts w:eastAsiaTheme="minorHAnsi"/>
              </w:rPr>
              <w:t>Tools with sharp points in tool boxes must be protected with a cover.</w:t>
            </w:r>
          </w:p>
          <w:p w14:paraId="75EFDF64" w14:textId="77777777" w:rsidR="00D83AF5" w:rsidRPr="009638E5" w:rsidRDefault="00D83AF5">
            <w:pPr>
              <w:pStyle w:val="Indent2"/>
              <w:numPr>
                <w:ilvl w:val="0"/>
                <w:numId w:val="51"/>
              </w:numPr>
            </w:pPr>
            <w:r w:rsidRPr="009638E5">
              <w:rPr>
                <w:rFonts w:eastAsiaTheme="minorHAnsi"/>
              </w:rPr>
              <w:t>All files and similar tools must be fitted with handles.</w:t>
            </w:r>
          </w:p>
          <w:p w14:paraId="0E59FD70" w14:textId="77777777" w:rsidR="00D83AF5" w:rsidRPr="009638E5" w:rsidRDefault="00D83AF5">
            <w:pPr>
              <w:pStyle w:val="Indent2"/>
              <w:numPr>
                <w:ilvl w:val="0"/>
                <w:numId w:val="51"/>
              </w:numPr>
            </w:pPr>
            <w:r w:rsidRPr="009638E5">
              <w:rPr>
                <w:rFonts w:eastAsiaTheme="minorHAnsi"/>
              </w:rPr>
              <w:t>It is illegal for a pneumatic tool to be operated by using a compressed gas cylinder. Pneumatic equipment shall only draw supply from mobile air compressors or from compressed air lines installed within the premises after gaining permission from the Client/Agent Representative.</w:t>
            </w:r>
          </w:p>
          <w:p w14:paraId="2D5C70B4" w14:textId="77777777" w:rsidR="00D83AF5" w:rsidRPr="009638E5" w:rsidRDefault="00D83AF5">
            <w:pPr>
              <w:pStyle w:val="Indent2"/>
              <w:numPr>
                <w:ilvl w:val="0"/>
                <w:numId w:val="51"/>
              </w:numPr>
            </w:pPr>
            <w:r w:rsidRPr="009638E5">
              <w:rPr>
                <w:rFonts w:eastAsiaTheme="minorHAnsi"/>
              </w:rPr>
              <w:t>When using the interlocking type of connection of an airline, connectors shall be secured with wire clips through holes provided to prevent accidental disconnection.</w:t>
            </w:r>
          </w:p>
          <w:p w14:paraId="4E5C7A03" w14:textId="77777777" w:rsidR="00D83AF5" w:rsidRPr="009638E5" w:rsidRDefault="00D83AF5">
            <w:pPr>
              <w:pStyle w:val="Indent2"/>
              <w:numPr>
                <w:ilvl w:val="0"/>
                <w:numId w:val="51"/>
              </w:numPr>
            </w:pPr>
            <w:r w:rsidRPr="009638E5">
              <w:rPr>
                <w:rFonts w:eastAsiaTheme="minorHAnsi"/>
              </w:rPr>
              <w:t>Compressed air shall NOT be used for any purpose other than that for which it is provided. Compressed air should not be used to remove dust from clothing.</w:t>
            </w:r>
          </w:p>
          <w:p w14:paraId="4CC1B003" w14:textId="77777777" w:rsidR="00D83AF5" w:rsidRPr="009638E5" w:rsidRDefault="00D83AF5">
            <w:pPr>
              <w:pStyle w:val="Indent2"/>
              <w:numPr>
                <w:ilvl w:val="0"/>
                <w:numId w:val="51"/>
              </w:numPr>
              <w:rPr>
                <w:rFonts w:eastAsiaTheme="minorHAnsi"/>
              </w:rPr>
            </w:pPr>
            <w:r w:rsidRPr="009638E5">
              <w:rPr>
                <w:rFonts w:eastAsiaTheme="minorHAnsi"/>
              </w:rPr>
              <w:t>Hoses to be orderly routed and elevated if required in order to prevent tripping hazards.</w:t>
            </w:r>
          </w:p>
          <w:p w14:paraId="3D8A44A6" w14:textId="77777777" w:rsidR="00D83AF5" w:rsidRPr="009638E5" w:rsidRDefault="00D83AF5" w:rsidP="003E4AC7">
            <w:pPr>
              <w:pStyle w:val="Indent2"/>
              <w:spacing w:after="0"/>
              <w:ind w:left="0"/>
            </w:pPr>
            <w:r w:rsidRPr="009638E5">
              <w:rPr>
                <w:u w:val="single"/>
              </w:rPr>
              <w:t>Records</w:t>
            </w:r>
            <w:r w:rsidR="00E67D63" w:rsidRPr="009638E5">
              <w:t>:</w:t>
            </w:r>
          </w:p>
          <w:p w14:paraId="7C785ACF" w14:textId="77777777" w:rsidR="00D83AF5" w:rsidRPr="009638E5" w:rsidRDefault="00D83AF5">
            <w:pPr>
              <w:pStyle w:val="Indent2"/>
              <w:numPr>
                <w:ilvl w:val="0"/>
                <w:numId w:val="14"/>
              </w:numPr>
              <w:spacing w:after="0"/>
            </w:pPr>
            <w:r w:rsidRPr="009638E5">
              <w:t>Check list for hand tools</w:t>
            </w:r>
          </w:p>
          <w:p w14:paraId="3040B47B" w14:textId="77777777" w:rsidR="00D83AF5" w:rsidRPr="009638E5" w:rsidRDefault="00D83AF5">
            <w:pPr>
              <w:pStyle w:val="Indent2"/>
              <w:numPr>
                <w:ilvl w:val="0"/>
                <w:numId w:val="14"/>
              </w:numPr>
              <w:spacing w:after="0"/>
            </w:pPr>
            <w:r w:rsidRPr="009638E5">
              <w:t>Check list for air tools including records of the measurement of revolutions on grinders</w:t>
            </w:r>
          </w:p>
          <w:p w14:paraId="3D58A122" w14:textId="77777777" w:rsidR="00D83AF5" w:rsidRPr="009638E5" w:rsidRDefault="00D83AF5">
            <w:pPr>
              <w:pStyle w:val="Indent2"/>
              <w:numPr>
                <w:ilvl w:val="0"/>
                <w:numId w:val="14"/>
              </w:numPr>
              <w:spacing w:after="0"/>
            </w:pPr>
            <w:r w:rsidRPr="009638E5">
              <w:t>Gas cylinder trolley checklist</w:t>
            </w:r>
          </w:p>
          <w:p w14:paraId="0C2A7603" w14:textId="77777777" w:rsidR="00D83AF5" w:rsidRPr="009638E5" w:rsidRDefault="00D83AF5">
            <w:pPr>
              <w:pStyle w:val="Indent2"/>
              <w:numPr>
                <w:ilvl w:val="0"/>
                <w:numId w:val="14"/>
              </w:numPr>
              <w:spacing w:after="0"/>
              <w:rPr>
                <w:rFonts w:eastAsiaTheme="minorHAnsi"/>
              </w:rPr>
            </w:pPr>
            <w:r w:rsidRPr="009638E5">
              <w:t>Register</w:t>
            </w:r>
          </w:p>
        </w:tc>
      </w:tr>
    </w:tbl>
    <w:p w14:paraId="54D3AB65" w14:textId="77777777" w:rsidR="00D83AF5" w:rsidRPr="009638E5" w:rsidRDefault="00D83AF5" w:rsidP="003E4AC7">
      <w:pPr>
        <w:jc w:val="both"/>
      </w:pPr>
    </w:p>
    <w:tbl>
      <w:tblPr>
        <w:tblStyle w:val="LightList-Accent2"/>
        <w:tblW w:w="10103" w:type="dxa"/>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tblLayout w:type="fixed"/>
        <w:tblLook w:val="0000" w:firstRow="0" w:lastRow="0" w:firstColumn="0" w:lastColumn="0" w:noHBand="0" w:noVBand="0"/>
      </w:tblPr>
      <w:tblGrid>
        <w:gridCol w:w="10103"/>
      </w:tblGrid>
      <w:tr w:rsidR="00D83AF5" w:rsidRPr="009638E5" w14:paraId="13825B49" w14:textId="77777777" w:rsidTr="0004773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0103" w:type="dxa"/>
            <w:shd w:val="clear" w:color="auto" w:fill="A6A6A6" w:themeFill="background1" w:themeFillShade="A6"/>
          </w:tcPr>
          <w:p w14:paraId="57633202" w14:textId="77777777" w:rsidR="00D83AF5" w:rsidRPr="009638E5" w:rsidRDefault="008B59D4">
            <w:pPr>
              <w:pStyle w:val="Heading7"/>
              <w:jc w:val="both"/>
              <w:outlineLvl w:val="6"/>
            </w:pPr>
            <w:bookmarkStart w:id="920" w:name="_Toc118068786"/>
            <w:r w:rsidRPr="009638E5">
              <w:t>Explosive</w:t>
            </w:r>
            <w:r w:rsidR="00A75931" w:rsidRPr="009638E5">
              <w:t xml:space="preserve"> Actuated fastening</w:t>
            </w:r>
            <w:r w:rsidR="00DF5A4A" w:rsidRPr="009638E5">
              <w:t xml:space="preserve"> Tools</w:t>
            </w:r>
            <w:bookmarkEnd w:id="920"/>
          </w:p>
        </w:tc>
      </w:tr>
      <w:tr w:rsidR="00D83AF5" w:rsidRPr="009638E5" w14:paraId="18A6D85F" w14:textId="77777777" w:rsidTr="0004773C">
        <w:tc>
          <w:tcPr>
            <w:cnfStyle w:val="000010000000" w:firstRow="0" w:lastRow="0" w:firstColumn="0" w:lastColumn="0" w:oddVBand="1" w:evenVBand="0" w:oddHBand="0" w:evenHBand="0" w:firstRowFirstColumn="0" w:firstRowLastColumn="0" w:lastRowFirstColumn="0" w:lastRowLastColumn="0"/>
            <w:tcW w:w="10103" w:type="dxa"/>
          </w:tcPr>
          <w:p w14:paraId="0AF4A9DC" w14:textId="77777777" w:rsidR="00C104A2" w:rsidRPr="009638E5" w:rsidRDefault="00C104A2">
            <w:pPr>
              <w:pStyle w:val="ListParagraph"/>
              <w:numPr>
                <w:ilvl w:val="0"/>
                <w:numId w:val="83"/>
              </w:numPr>
              <w:spacing w:before="240"/>
              <w:jc w:val="both"/>
              <w:rPr>
                <w:color w:val="000000"/>
              </w:rPr>
            </w:pPr>
            <w:r w:rsidRPr="009638E5">
              <w:t>Written permission to use these tools on site must be obtained by the Rand Water Project/Site Manager</w:t>
            </w:r>
          </w:p>
          <w:p w14:paraId="67250216" w14:textId="77777777" w:rsidR="00C104A2" w:rsidRPr="009638E5" w:rsidRDefault="00C104A2">
            <w:pPr>
              <w:pStyle w:val="ListParagraph"/>
              <w:numPr>
                <w:ilvl w:val="0"/>
                <w:numId w:val="83"/>
              </w:numPr>
              <w:jc w:val="both"/>
            </w:pPr>
            <w:r w:rsidRPr="009638E5">
              <w:t>Only used by trained / authorised and appointed personnel.</w:t>
            </w:r>
          </w:p>
          <w:p w14:paraId="11CDE36E" w14:textId="77777777" w:rsidR="00C104A2" w:rsidRPr="009638E5" w:rsidRDefault="00C104A2">
            <w:pPr>
              <w:pStyle w:val="ListParagraph"/>
              <w:numPr>
                <w:ilvl w:val="0"/>
                <w:numId w:val="83"/>
              </w:numPr>
              <w:jc w:val="both"/>
            </w:pPr>
            <w:r w:rsidRPr="009638E5">
              <w:t>Prescribed warning signs placed / displayed where tool is in use.</w:t>
            </w:r>
          </w:p>
          <w:p w14:paraId="229AB9D8" w14:textId="77777777" w:rsidR="00C104A2" w:rsidRPr="009638E5" w:rsidRDefault="00C104A2">
            <w:pPr>
              <w:pStyle w:val="ListParagraph"/>
              <w:numPr>
                <w:ilvl w:val="0"/>
                <w:numId w:val="83"/>
              </w:numPr>
              <w:jc w:val="both"/>
            </w:pPr>
            <w:r w:rsidRPr="009638E5">
              <w:t>Work area must be properly isolated/ demarcated during use of tool.</w:t>
            </w:r>
          </w:p>
          <w:p w14:paraId="24D866DE" w14:textId="77777777" w:rsidR="00C104A2" w:rsidRPr="009638E5" w:rsidRDefault="00C104A2">
            <w:pPr>
              <w:pStyle w:val="ListParagraph"/>
              <w:numPr>
                <w:ilvl w:val="0"/>
                <w:numId w:val="83"/>
              </w:numPr>
              <w:jc w:val="both"/>
            </w:pPr>
            <w:r w:rsidRPr="009638E5">
              <w:t>Inspected at least monthly by competent person and results recorded.</w:t>
            </w:r>
          </w:p>
          <w:p w14:paraId="1CEF0C7F" w14:textId="77777777" w:rsidR="00C104A2" w:rsidRPr="009638E5" w:rsidRDefault="00C104A2">
            <w:pPr>
              <w:pStyle w:val="ListParagraph"/>
              <w:numPr>
                <w:ilvl w:val="0"/>
                <w:numId w:val="83"/>
              </w:numPr>
              <w:jc w:val="both"/>
            </w:pPr>
            <w:r w:rsidRPr="009638E5">
              <w:t>Issue and return recorded including cartridges / nails and unused cartridges / nails / empty shells recorded.</w:t>
            </w:r>
          </w:p>
          <w:p w14:paraId="19BF204F" w14:textId="77777777" w:rsidR="00FE1612" w:rsidRPr="009638E5" w:rsidRDefault="00C104A2">
            <w:pPr>
              <w:pStyle w:val="ListParagraph"/>
              <w:numPr>
                <w:ilvl w:val="0"/>
                <w:numId w:val="83"/>
              </w:numPr>
              <w:jc w:val="both"/>
            </w:pPr>
            <w:r w:rsidRPr="009638E5">
              <w:t>Cleaned daily after use.</w:t>
            </w:r>
          </w:p>
          <w:p w14:paraId="544724B4" w14:textId="77777777" w:rsidR="00FE1612" w:rsidRPr="009638E5" w:rsidRDefault="00C104A2">
            <w:pPr>
              <w:pStyle w:val="ListParagraph"/>
              <w:numPr>
                <w:ilvl w:val="0"/>
                <w:numId w:val="83"/>
              </w:numPr>
              <w:jc w:val="both"/>
            </w:pPr>
            <w:r w:rsidRPr="009638E5">
              <w:t>Users should be issued with suitable protective equipment.</w:t>
            </w:r>
          </w:p>
          <w:p w14:paraId="4857FB76" w14:textId="77777777" w:rsidR="00C104A2" w:rsidRPr="009638E5" w:rsidRDefault="00C104A2">
            <w:pPr>
              <w:pStyle w:val="ListParagraph"/>
              <w:numPr>
                <w:ilvl w:val="0"/>
                <w:numId w:val="83"/>
              </w:numPr>
              <w:jc w:val="both"/>
            </w:pPr>
            <w:r w:rsidRPr="009638E5">
              <w:t>Cartridges and explosive power tools to be stored separately</w:t>
            </w:r>
          </w:p>
          <w:p w14:paraId="7256B12F" w14:textId="77777777" w:rsidR="00E67D63" w:rsidRPr="009638E5" w:rsidRDefault="00E67D63" w:rsidP="003E4AC7">
            <w:pPr>
              <w:pStyle w:val="ListParagraph"/>
              <w:ind w:left="360"/>
              <w:jc w:val="both"/>
            </w:pPr>
          </w:p>
          <w:p w14:paraId="02D857AE" w14:textId="77777777" w:rsidR="00E67D63" w:rsidRPr="009638E5" w:rsidRDefault="00C104A2" w:rsidP="003E4AC7">
            <w:pPr>
              <w:pStyle w:val="Indent2"/>
              <w:spacing w:after="0"/>
              <w:ind w:left="0"/>
            </w:pPr>
            <w:r w:rsidRPr="009638E5">
              <w:rPr>
                <w:u w:val="single"/>
              </w:rPr>
              <w:t>Records</w:t>
            </w:r>
            <w:r w:rsidR="00E67D63" w:rsidRPr="009638E5">
              <w:t>:</w:t>
            </w:r>
          </w:p>
          <w:p w14:paraId="40A86E93" w14:textId="77777777" w:rsidR="00D83AF5" w:rsidRPr="009638E5" w:rsidRDefault="00C104A2">
            <w:pPr>
              <w:pStyle w:val="Indent2"/>
              <w:numPr>
                <w:ilvl w:val="0"/>
                <w:numId w:val="82"/>
              </w:numPr>
              <w:spacing w:after="0"/>
            </w:pPr>
            <w:r w:rsidRPr="009638E5">
              <w:t>Register for the issue and return of cartridges.</w:t>
            </w:r>
          </w:p>
        </w:tc>
      </w:tr>
    </w:tbl>
    <w:p w14:paraId="53C76C42" w14:textId="77777777" w:rsidR="00D83AF5" w:rsidRPr="009638E5" w:rsidRDefault="00D83AF5" w:rsidP="003E4AC7">
      <w:pPr>
        <w:jc w:val="both"/>
      </w:pPr>
    </w:p>
    <w:tbl>
      <w:tblPr>
        <w:tblStyle w:val="LightList-Accent2"/>
        <w:tblW w:w="10103" w:type="dxa"/>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tblLayout w:type="fixed"/>
        <w:tblLook w:val="0000" w:firstRow="0" w:lastRow="0" w:firstColumn="0" w:lastColumn="0" w:noHBand="0" w:noVBand="0"/>
      </w:tblPr>
      <w:tblGrid>
        <w:gridCol w:w="10103"/>
      </w:tblGrid>
      <w:tr w:rsidR="00DD57D4" w:rsidRPr="009638E5" w14:paraId="699B8F49" w14:textId="77777777" w:rsidTr="0004773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0103" w:type="dxa"/>
            <w:shd w:val="clear" w:color="auto" w:fill="A6A6A6" w:themeFill="background1" w:themeFillShade="A6"/>
          </w:tcPr>
          <w:p w14:paraId="2490FF36" w14:textId="77777777" w:rsidR="00DD57D4" w:rsidRPr="009638E5" w:rsidRDefault="001566A1">
            <w:pPr>
              <w:pStyle w:val="Heading7"/>
              <w:jc w:val="both"/>
              <w:outlineLvl w:val="6"/>
            </w:pPr>
            <w:bookmarkStart w:id="921" w:name="_Toc118068787"/>
            <w:r w:rsidRPr="009638E5">
              <w:t>Lifting</w:t>
            </w:r>
            <w:r w:rsidR="00DF5A4A" w:rsidRPr="009638E5">
              <w:t xml:space="preserve"> Machines and Lifting Tackle</w:t>
            </w:r>
            <w:bookmarkEnd w:id="921"/>
          </w:p>
        </w:tc>
      </w:tr>
      <w:tr w:rsidR="00DD57D4" w:rsidRPr="009638E5" w14:paraId="53AA326C" w14:textId="77777777" w:rsidTr="0004773C">
        <w:tc>
          <w:tcPr>
            <w:cnfStyle w:val="000010000000" w:firstRow="0" w:lastRow="0" w:firstColumn="0" w:lastColumn="0" w:oddVBand="1" w:evenVBand="0" w:oddHBand="0" w:evenHBand="0" w:firstRowFirstColumn="0" w:firstRowLastColumn="0" w:lastRowFirstColumn="0" w:lastRowLastColumn="0"/>
            <w:tcW w:w="10103" w:type="dxa"/>
          </w:tcPr>
          <w:p w14:paraId="0FD4C71A" w14:textId="77777777" w:rsidR="00DD57D4" w:rsidRPr="009638E5" w:rsidRDefault="00DD57D4">
            <w:pPr>
              <w:pStyle w:val="Indent2"/>
              <w:numPr>
                <w:ilvl w:val="0"/>
                <w:numId w:val="39"/>
              </w:numPr>
              <w:spacing w:before="240"/>
            </w:pPr>
            <w:r w:rsidRPr="009638E5">
              <w:t>A risk assessment shall be conducted prior to commencing with the task to identify the risk involved and appropriate mitigation measures must be put in place.</w:t>
            </w:r>
          </w:p>
          <w:p w14:paraId="70E6F347" w14:textId="77777777" w:rsidR="00DD57D4" w:rsidRPr="009638E5" w:rsidRDefault="00DD57D4">
            <w:pPr>
              <w:pStyle w:val="Indent2"/>
              <w:numPr>
                <w:ilvl w:val="0"/>
                <w:numId w:val="39"/>
              </w:numPr>
            </w:pPr>
            <w:r w:rsidRPr="009638E5">
              <w:t xml:space="preserve">If it is the Principal Contractor’s intention is to use lifting machines on site, it should be indicated in the Principal Contractor’s </w:t>
            </w:r>
            <w:r w:rsidR="005500DB">
              <w:t>H&amp;S</w:t>
            </w:r>
            <w:r w:rsidRPr="009638E5">
              <w:t xml:space="preserve"> plan as well as the inspection so that the Rand Water Project/Site Manager can conduct an inspection when equipment is brought onto site If his/her intention is to use a sub-contractor he must enter the name of the sub-contractor into the notification letter to the Department of Labour. </w:t>
            </w:r>
          </w:p>
          <w:p w14:paraId="670FEBE4" w14:textId="77777777" w:rsidR="00DD57D4" w:rsidRPr="009638E5" w:rsidRDefault="00DD57D4">
            <w:pPr>
              <w:pStyle w:val="Indent2"/>
              <w:numPr>
                <w:ilvl w:val="0"/>
                <w:numId w:val="39"/>
              </w:numPr>
            </w:pPr>
            <w:r w:rsidRPr="009638E5">
              <w:t>All lifting machine operators shall be competent to operate a lifting machine. They must be in possession of a valid permit.</w:t>
            </w:r>
          </w:p>
          <w:p w14:paraId="68D988D4" w14:textId="77777777" w:rsidR="00DD57D4" w:rsidRPr="009638E5" w:rsidRDefault="00DD57D4">
            <w:pPr>
              <w:pStyle w:val="Indent2"/>
              <w:numPr>
                <w:ilvl w:val="0"/>
                <w:numId w:val="39"/>
              </w:numPr>
            </w:pPr>
            <w:r w:rsidRPr="009638E5">
              <w:t>The Principal Contractor should verify if the lifting machines have been examined and a performance test done.</w:t>
            </w:r>
          </w:p>
          <w:p w14:paraId="7C6328A5" w14:textId="77777777" w:rsidR="00DD57D4" w:rsidRPr="009638E5" w:rsidRDefault="00DD57D4">
            <w:pPr>
              <w:pStyle w:val="Indent2"/>
              <w:numPr>
                <w:ilvl w:val="0"/>
                <w:numId w:val="39"/>
              </w:numPr>
            </w:pPr>
            <w:r w:rsidRPr="009638E5">
              <w:t>The training should have been done according to the Code of practice by a provider registered by the Department of Labour.</w:t>
            </w:r>
          </w:p>
          <w:p w14:paraId="031B36E9" w14:textId="77777777" w:rsidR="00DD57D4" w:rsidRPr="009638E5" w:rsidRDefault="00DD57D4">
            <w:pPr>
              <w:pStyle w:val="Indent2"/>
              <w:numPr>
                <w:ilvl w:val="0"/>
                <w:numId w:val="39"/>
              </w:numPr>
            </w:pPr>
            <w:r w:rsidRPr="009638E5">
              <w:t>Before using any lifting machines or tackle the operator should inspect it.</w:t>
            </w:r>
          </w:p>
          <w:p w14:paraId="46162A96" w14:textId="77777777" w:rsidR="00DD57D4" w:rsidRPr="009638E5" w:rsidRDefault="00DD57D4">
            <w:pPr>
              <w:pStyle w:val="Indent2"/>
              <w:numPr>
                <w:ilvl w:val="0"/>
                <w:numId w:val="39"/>
              </w:numPr>
            </w:pPr>
            <w:r w:rsidRPr="009638E5">
              <w:t xml:space="preserve">All lifting machines shall be examined </w:t>
            </w:r>
            <w:r w:rsidR="000A1D84" w:rsidRPr="009638E5">
              <w:t xml:space="preserve">be colour-coded </w:t>
            </w:r>
            <w:r w:rsidRPr="009638E5">
              <w:t>and subjected to a performance test by an accredited person/company at intervals not exceeding 12 months.</w:t>
            </w:r>
          </w:p>
          <w:p w14:paraId="5B6CA132" w14:textId="77777777" w:rsidR="00DD57D4" w:rsidRPr="009638E5" w:rsidRDefault="00DD57D4">
            <w:pPr>
              <w:pStyle w:val="Indent2"/>
              <w:numPr>
                <w:ilvl w:val="0"/>
                <w:numId w:val="39"/>
              </w:numPr>
              <w:spacing w:after="0"/>
            </w:pPr>
            <w:r w:rsidRPr="009638E5">
              <w:t xml:space="preserve">All lifting tackle should be examined </w:t>
            </w:r>
            <w:r w:rsidR="000A1D84" w:rsidRPr="009638E5">
              <w:t xml:space="preserve">and be colour-coded </w:t>
            </w:r>
            <w:r w:rsidR="005C1313" w:rsidRPr="009638E5">
              <w:t>(colour tagged and not ‘painted</w:t>
            </w:r>
            <w:r w:rsidR="00FA1398" w:rsidRPr="009638E5">
              <w:t>’) by</w:t>
            </w:r>
            <w:r w:rsidRPr="009638E5">
              <w:t xml:space="preserve"> an accredited person/company at intervals not exceeding 3 months.</w:t>
            </w:r>
          </w:p>
          <w:p w14:paraId="7170F0CC" w14:textId="77777777" w:rsidR="009C6E82" w:rsidRDefault="009C6E82">
            <w:pPr>
              <w:pStyle w:val="Indent2"/>
              <w:numPr>
                <w:ilvl w:val="0"/>
                <w:numId w:val="39"/>
              </w:numPr>
              <w:spacing w:after="0"/>
            </w:pPr>
            <w:r w:rsidRPr="009638E5">
              <w:t>See</w:t>
            </w:r>
            <w:r w:rsidR="004F6359" w:rsidRPr="009638E5">
              <w:t xml:space="preserve"> the </w:t>
            </w:r>
            <w:r w:rsidRPr="009638E5">
              <w:t>below</w:t>
            </w:r>
            <w:r w:rsidR="004F6359" w:rsidRPr="009638E5">
              <w:t xml:space="preserve"> table</w:t>
            </w:r>
            <w:r w:rsidR="00E84E97">
              <w:t xml:space="preserve"> </w:t>
            </w:r>
            <w:r w:rsidR="004F6359" w:rsidRPr="009638E5">
              <w:t>for</w:t>
            </w:r>
            <w:r w:rsidR="00F13513" w:rsidRPr="009638E5">
              <w:t xml:space="preserve"> example</w:t>
            </w:r>
          </w:p>
          <w:p w14:paraId="14D2C90F" w14:textId="77777777" w:rsidR="00A16EDE" w:rsidRPr="009638E5" w:rsidRDefault="00A16EDE" w:rsidP="00914ABC">
            <w:pPr>
              <w:pStyle w:val="Indent2"/>
              <w:spacing w:after="0"/>
            </w:pPr>
          </w:p>
          <w:p w14:paraId="7577FD2B" w14:textId="77777777" w:rsidR="00744E79" w:rsidRPr="009638E5" w:rsidRDefault="00744E79" w:rsidP="003E4AC7">
            <w:pPr>
              <w:pStyle w:val="Indent2"/>
              <w:spacing w:after="0"/>
            </w:pPr>
          </w:p>
          <w:tbl>
            <w:tblPr>
              <w:tblStyle w:val="TableGrid"/>
              <w:tblW w:w="0" w:type="auto"/>
              <w:tblInd w:w="895" w:type="dxa"/>
              <w:tblLayout w:type="fixed"/>
              <w:tblLook w:val="04A0" w:firstRow="1" w:lastRow="0" w:firstColumn="1" w:lastColumn="0" w:noHBand="0" w:noVBand="1"/>
            </w:tblPr>
            <w:tblGrid>
              <w:gridCol w:w="2141"/>
              <w:gridCol w:w="1302"/>
              <w:gridCol w:w="1383"/>
              <w:gridCol w:w="1407"/>
              <w:gridCol w:w="1400"/>
              <w:gridCol w:w="1400"/>
            </w:tblGrid>
            <w:tr w:rsidR="00914ABC" w:rsidRPr="009638E5" w14:paraId="449BB74F" w14:textId="77777777" w:rsidTr="00914ABC">
              <w:tc>
                <w:tcPr>
                  <w:tcW w:w="2141"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73847B8" w14:textId="77777777" w:rsidR="00914ABC" w:rsidRPr="009638E5" w:rsidRDefault="00914ABC" w:rsidP="003E4AC7">
                  <w:pPr>
                    <w:pStyle w:val="BodyTextIndent"/>
                    <w:spacing w:line="240" w:lineRule="auto"/>
                    <w:ind w:left="0"/>
                    <w:rPr>
                      <w:sz w:val="20"/>
                    </w:rPr>
                  </w:pPr>
                  <w:r w:rsidRPr="009638E5">
                    <w:rPr>
                      <w:sz w:val="20"/>
                    </w:rPr>
                    <w:tab/>
                  </w:r>
                </w:p>
                <w:p w14:paraId="6524234D" w14:textId="77777777" w:rsidR="00914ABC" w:rsidRPr="009638E5" w:rsidRDefault="00914ABC" w:rsidP="00145ECA">
                  <w:pPr>
                    <w:pStyle w:val="BodyTextIndent"/>
                    <w:spacing w:line="240" w:lineRule="auto"/>
                    <w:rPr>
                      <w:b/>
                      <w:sz w:val="20"/>
                    </w:rPr>
                  </w:pPr>
                  <w:r w:rsidRPr="009638E5">
                    <w:rPr>
                      <w:b/>
                      <w:sz w:val="20"/>
                    </w:rPr>
                    <w:t xml:space="preserve">Colour </w:t>
                  </w:r>
                </w:p>
                <w:p w14:paraId="366B296C" w14:textId="77777777" w:rsidR="00914ABC" w:rsidRPr="009638E5" w:rsidRDefault="00914ABC" w:rsidP="00145ECA">
                  <w:pPr>
                    <w:pStyle w:val="BodyTextIndent"/>
                    <w:spacing w:line="240" w:lineRule="auto"/>
                    <w:rPr>
                      <w:sz w:val="20"/>
                    </w:rPr>
                  </w:pPr>
                  <w:r w:rsidRPr="009638E5">
                    <w:rPr>
                      <w:b/>
                      <w:sz w:val="20"/>
                    </w:rPr>
                    <w:t>Coding per term</w:t>
                  </w:r>
                </w:p>
              </w:tc>
              <w:tc>
                <w:tcPr>
                  <w:tcW w:w="130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820F604" w14:textId="77777777" w:rsidR="00914ABC" w:rsidRPr="009638E5" w:rsidRDefault="00914ABC" w:rsidP="003E4AC7">
                  <w:pPr>
                    <w:pStyle w:val="BodyTextIndent"/>
                    <w:spacing w:line="240" w:lineRule="auto"/>
                    <w:ind w:left="0" w:firstLine="0"/>
                    <w:rPr>
                      <w:b/>
                      <w:sz w:val="20"/>
                    </w:rPr>
                  </w:pPr>
                  <w:r w:rsidRPr="009638E5">
                    <w:rPr>
                      <w:b/>
                      <w:sz w:val="20"/>
                    </w:rPr>
                    <w:t>1</w:t>
                  </w:r>
                  <w:r w:rsidRPr="009638E5">
                    <w:rPr>
                      <w:b/>
                      <w:sz w:val="20"/>
                      <w:vertAlign w:val="superscript"/>
                    </w:rPr>
                    <w:t>st</w:t>
                  </w:r>
                  <w:r w:rsidRPr="009638E5">
                    <w:rPr>
                      <w:b/>
                      <w:sz w:val="20"/>
                    </w:rPr>
                    <w:t xml:space="preserve"> Term</w:t>
                  </w:r>
                </w:p>
                <w:p w14:paraId="338AD2DE" w14:textId="77777777" w:rsidR="00914ABC" w:rsidRPr="009638E5" w:rsidRDefault="00914ABC" w:rsidP="003E4AC7">
                  <w:pPr>
                    <w:pStyle w:val="BodyTextIndent"/>
                    <w:spacing w:line="240" w:lineRule="auto"/>
                    <w:ind w:left="0" w:firstLine="0"/>
                    <w:rPr>
                      <w:b/>
                      <w:sz w:val="20"/>
                    </w:rPr>
                  </w:pPr>
                  <w:r w:rsidRPr="009638E5">
                    <w:rPr>
                      <w:b/>
                      <w:sz w:val="20"/>
                    </w:rPr>
                    <w:t>Jan – Mar</w:t>
                  </w:r>
                </w:p>
              </w:tc>
              <w:tc>
                <w:tcPr>
                  <w:tcW w:w="13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FC85933" w14:textId="77777777" w:rsidR="00914ABC" w:rsidRPr="009638E5" w:rsidRDefault="00914ABC" w:rsidP="003E4AC7">
                  <w:pPr>
                    <w:pStyle w:val="BodyTextIndent"/>
                    <w:spacing w:line="240" w:lineRule="auto"/>
                    <w:ind w:left="0" w:firstLine="0"/>
                    <w:rPr>
                      <w:b/>
                      <w:sz w:val="20"/>
                    </w:rPr>
                  </w:pPr>
                  <w:r w:rsidRPr="009638E5">
                    <w:rPr>
                      <w:b/>
                      <w:sz w:val="20"/>
                    </w:rPr>
                    <w:t>2</w:t>
                  </w:r>
                  <w:r w:rsidR="00FA1398" w:rsidRPr="009638E5">
                    <w:rPr>
                      <w:b/>
                      <w:sz w:val="20"/>
                      <w:vertAlign w:val="superscript"/>
                    </w:rPr>
                    <w:t>nd</w:t>
                  </w:r>
                  <w:r w:rsidR="00FA1398" w:rsidRPr="009638E5">
                    <w:rPr>
                      <w:b/>
                      <w:sz w:val="20"/>
                    </w:rPr>
                    <w:t xml:space="preserve"> Term</w:t>
                  </w:r>
                </w:p>
                <w:p w14:paraId="7412EF76" w14:textId="77777777" w:rsidR="00914ABC" w:rsidRPr="009638E5" w:rsidRDefault="00914ABC" w:rsidP="003E4AC7">
                  <w:pPr>
                    <w:pStyle w:val="BodyTextIndent"/>
                    <w:spacing w:line="240" w:lineRule="auto"/>
                    <w:ind w:left="0" w:firstLine="0"/>
                    <w:rPr>
                      <w:b/>
                      <w:sz w:val="20"/>
                    </w:rPr>
                  </w:pPr>
                  <w:r w:rsidRPr="009638E5">
                    <w:rPr>
                      <w:b/>
                      <w:sz w:val="20"/>
                    </w:rPr>
                    <w:t>Apr – June</w:t>
                  </w:r>
                </w:p>
              </w:tc>
              <w:tc>
                <w:tcPr>
                  <w:tcW w:w="140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5797E7A" w14:textId="77777777" w:rsidR="00914ABC" w:rsidRPr="009638E5" w:rsidRDefault="00914ABC" w:rsidP="003E4AC7">
                  <w:pPr>
                    <w:pStyle w:val="BodyTextIndent"/>
                    <w:spacing w:line="240" w:lineRule="auto"/>
                    <w:ind w:left="0" w:firstLine="0"/>
                    <w:rPr>
                      <w:b/>
                      <w:sz w:val="20"/>
                    </w:rPr>
                  </w:pPr>
                  <w:r w:rsidRPr="009638E5">
                    <w:rPr>
                      <w:b/>
                      <w:sz w:val="20"/>
                    </w:rPr>
                    <w:t>3</w:t>
                  </w:r>
                  <w:r w:rsidRPr="009638E5">
                    <w:rPr>
                      <w:b/>
                      <w:sz w:val="20"/>
                      <w:vertAlign w:val="superscript"/>
                    </w:rPr>
                    <w:t>rd</w:t>
                  </w:r>
                  <w:r w:rsidRPr="009638E5">
                    <w:rPr>
                      <w:b/>
                      <w:sz w:val="20"/>
                    </w:rPr>
                    <w:t xml:space="preserve"> Term </w:t>
                  </w:r>
                </w:p>
                <w:p w14:paraId="70F5C47E" w14:textId="77777777" w:rsidR="00914ABC" w:rsidRPr="009638E5" w:rsidRDefault="00914ABC" w:rsidP="003E4AC7">
                  <w:pPr>
                    <w:pStyle w:val="BodyTextIndent"/>
                    <w:spacing w:line="240" w:lineRule="auto"/>
                    <w:ind w:left="0" w:firstLine="0"/>
                    <w:rPr>
                      <w:b/>
                      <w:sz w:val="20"/>
                    </w:rPr>
                  </w:pPr>
                  <w:r w:rsidRPr="009638E5">
                    <w:rPr>
                      <w:b/>
                      <w:sz w:val="20"/>
                    </w:rPr>
                    <w:t xml:space="preserve">July – Sep </w:t>
                  </w:r>
                </w:p>
              </w:tc>
              <w:tc>
                <w:tcPr>
                  <w:tcW w:w="14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F7FFC21" w14:textId="77777777" w:rsidR="00914ABC" w:rsidRPr="009638E5" w:rsidRDefault="00914ABC" w:rsidP="003E4AC7">
                  <w:pPr>
                    <w:pStyle w:val="BodyTextIndent"/>
                    <w:spacing w:line="240" w:lineRule="auto"/>
                    <w:ind w:left="0" w:firstLine="0"/>
                    <w:rPr>
                      <w:b/>
                      <w:sz w:val="20"/>
                    </w:rPr>
                  </w:pPr>
                  <w:r w:rsidRPr="009638E5">
                    <w:rPr>
                      <w:b/>
                      <w:sz w:val="20"/>
                    </w:rPr>
                    <w:t>4</w:t>
                  </w:r>
                  <w:r w:rsidRPr="009638E5">
                    <w:rPr>
                      <w:b/>
                      <w:sz w:val="20"/>
                      <w:vertAlign w:val="superscript"/>
                    </w:rPr>
                    <w:t>th</w:t>
                  </w:r>
                  <w:r w:rsidRPr="009638E5">
                    <w:rPr>
                      <w:b/>
                      <w:sz w:val="20"/>
                    </w:rPr>
                    <w:t xml:space="preserve"> Term</w:t>
                  </w:r>
                </w:p>
                <w:p w14:paraId="0BF83643" w14:textId="77777777" w:rsidR="00914ABC" w:rsidRPr="009638E5" w:rsidRDefault="00914ABC" w:rsidP="003E4AC7">
                  <w:pPr>
                    <w:pStyle w:val="BodyTextIndent"/>
                    <w:spacing w:line="240" w:lineRule="auto"/>
                    <w:ind w:left="0" w:firstLine="0"/>
                    <w:rPr>
                      <w:b/>
                      <w:sz w:val="20"/>
                    </w:rPr>
                  </w:pPr>
                  <w:r w:rsidRPr="009638E5">
                    <w:rPr>
                      <w:b/>
                      <w:sz w:val="20"/>
                    </w:rPr>
                    <w:t xml:space="preserve">Oct – Dec </w:t>
                  </w:r>
                </w:p>
              </w:tc>
              <w:tc>
                <w:tcPr>
                  <w:tcW w:w="14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466BA0" w14:textId="77777777" w:rsidR="00914ABC" w:rsidRPr="009638E5" w:rsidRDefault="00914ABC" w:rsidP="003E4AC7">
                  <w:pPr>
                    <w:pStyle w:val="BodyTextIndent"/>
                    <w:spacing w:line="240" w:lineRule="auto"/>
                    <w:ind w:left="0" w:firstLine="0"/>
                    <w:rPr>
                      <w:b/>
                      <w:sz w:val="20"/>
                    </w:rPr>
                  </w:pPr>
                  <w:r>
                    <w:rPr>
                      <w:b/>
                      <w:sz w:val="20"/>
                    </w:rPr>
                    <w:t>Scrapped</w:t>
                  </w:r>
                </w:p>
              </w:tc>
            </w:tr>
            <w:tr w:rsidR="00914ABC" w:rsidRPr="009638E5" w14:paraId="54AB665A" w14:textId="77777777" w:rsidTr="00914ABC">
              <w:trPr>
                <w:trHeight w:val="80"/>
              </w:trPr>
              <w:tc>
                <w:tcPr>
                  <w:tcW w:w="2141"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4D437E7" w14:textId="77777777" w:rsidR="00914ABC" w:rsidRPr="009638E5" w:rsidRDefault="00914ABC" w:rsidP="003E4AC7">
                  <w:pPr>
                    <w:jc w:val="both"/>
                  </w:pPr>
                </w:p>
              </w:tc>
              <w:tc>
                <w:tcPr>
                  <w:tcW w:w="130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716976" w14:textId="77777777" w:rsidR="00914ABC" w:rsidRPr="009638E5" w:rsidRDefault="00914ABC" w:rsidP="003E4AC7">
                  <w:pPr>
                    <w:pStyle w:val="BodyTextIndent"/>
                    <w:spacing w:line="240" w:lineRule="auto"/>
                    <w:ind w:left="0" w:firstLine="0"/>
                    <w:rPr>
                      <w:sz w:val="20"/>
                    </w:rPr>
                  </w:pPr>
                </w:p>
                <w:p w14:paraId="25E7DE30" w14:textId="77777777" w:rsidR="00914ABC" w:rsidRPr="009638E5" w:rsidRDefault="00914ABC" w:rsidP="003E4AC7">
                  <w:pPr>
                    <w:pStyle w:val="BodyTextIndent"/>
                    <w:spacing w:line="240" w:lineRule="auto"/>
                    <w:ind w:left="0" w:firstLine="0"/>
                    <w:rPr>
                      <w:sz w:val="20"/>
                    </w:rPr>
                  </w:pPr>
                  <w:r>
                    <w:rPr>
                      <w:noProof/>
                      <w:sz w:val="20"/>
                      <w:lang w:val="en-US"/>
                    </w:rPr>
                    <mc:AlternateContent>
                      <mc:Choice Requires="wps">
                        <w:drawing>
                          <wp:anchor distT="0" distB="0" distL="114300" distR="114300" simplePos="0" relativeHeight="251673600" behindDoc="0" locked="0" layoutInCell="1" allowOverlap="1" wp14:anchorId="51C3D473" wp14:editId="60BA1E56">
                            <wp:simplePos x="0" y="0"/>
                            <wp:positionH relativeFrom="column">
                              <wp:posOffset>29210</wp:posOffset>
                            </wp:positionH>
                            <wp:positionV relativeFrom="paragraph">
                              <wp:posOffset>3175</wp:posOffset>
                            </wp:positionV>
                            <wp:extent cx="638175" cy="257175"/>
                            <wp:effectExtent l="0" t="0" r="28575" b="28575"/>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175" cy="257175"/>
                                    </a:xfrm>
                                    <a:prstGeom prst="rect">
                                      <a:avLst/>
                                    </a:prstGeom>
                                    <a:solidFill>
                                      <a:srgbClr val="FFC000"/>
                                    </a:solidFill>
                                    <a:ln w="9525">
                                      <a:solidFill>
                                        <a:srgbClr val="000000"/>
                                      </a:solidFill>
                                      <a:miter lim="800000"/>
                                      <a:headEnd/>
                                      <a:tailEnd/>
                                    </a:ln>
                                  </wps:spPr>
                                  <wps:txbx>
                                    <w:txbxContent>
                                      <w:p w14:paraId="122DFE11" w14:textId="77777777" w:rsidR="00035B6E" w:rsidRPr="00D75A84" w:rsidRDefault="00035B6E" w:rsidP="00744E79">
                                        <w:r>
                                          <w:t>Oran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1C3D473" id="_x0000_t202" coordsize="21600,21600" o:spt="202" path="m,l,21600r21600,l21600,xe">
                            <v:stroke joinstyle="miter"/>
                            <v:path gradientshapeok="t" o:connecttype="rect"/>
                          </v:shapetype>
                          <v:shape id="Text Box 8" o:spid="_x0000_s1026" type="#_x0000_t202" style="position:absolute;left:0;text-align:left;margin-left:2.3pt;margin-top:.25pt;width:50.25pt;height:20.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" fillcolor="#ffc000">
                            <v:textbox>
                              <w:txbxContent>
                                <w:p w14:paraId="122DFE11" w14:textId="77777777" w:rsidR="00035B6E" w:rsidRPr="00D75A84" w:rsidRDefault="00035B6E" w:rsidP="00744E79">
                                  <w:r>
                                    <w:t>Orange</w:t>
                                  </w:r>
                                </w:p>
                              </w:txbxContent>
                            </v:textbox>
                          </v:shape>
                        </w:pict>
                      </mc:Fallback>
                    </mc:AlternateContent>
                  </w:r>
                </w:p>
                <w:p w14:paraId="4B4396E7" w14:textId="77777777" w:rsidR="00914ABC" w:rsidRPr="009638E5" w:rsidRDefault="00914ABC" w:rsidP="003E4AC7">
                  <w:pPr>
                    <w:pStyle w:val="BodyTextIndent"/>
                    <w:spacing w:line="240" w:lineRule="auto"/>
                    <w:ind w:left="0" w:firstLine="0"/>
                    <w:rPr>
                      <w:sz w:val="20"/>
                    </w:rPr>
                  </w:pPr>
                </w:p>
                <w:p w14:paraId="7B00EFFC" w14:textId="77777777" w:rsidR="00914ABC" w:rsidRPr="009638E5" w:rsidRDefault="00914ABC" w:rsidP="003E4AC7">
                  <w:pPr>
                    <w:pStyle w:val="BodyTextIndent"/>
                    <w:spacing w:line="240" w:lineRule="auto"/>
                    <w:ind w:left="0" w:firstLine="0"/>
                    <w:rPr>
                      <w:sz w:val="20"/>
                    </w:rPr>
                  </w:pPr>
                </w:p>
              </w:tc>
              <w:tc>
                <w:tcPr>
                  <w:tcW w:w="138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038F1B" w14:textId="77777777" w:rsidR="00914ABC" w:rsidRPr="009638E5" w:rsidRDefault="00914ABC" w:rsidP="003E4AC7">
                  <w:pPr>
                    <w:pStyle w:val="BodyTextIndent"/>
                    <w:spacing w:line="240" w:lineRule="auto"/>
                    <w:ind w:left="0" w:firstLine="0"/>
                    <w:rPr>
                      <w:sz w:val="20"/>
                    </w:rPr>
                  </w:pPr>
                </w:p>
                <w:p w14:paraId="1995E2B1" w14:textId="77777777" w:rsidR="00914ABC" w:rsidRPr="009638E5" w:rsidRDefault="00914ABC" w:rsidP="003E4AC7">
                  <w:pPr>
                    <w:pStyle w:val="BodyTextIndent"/>
                    <w:spacing w:line="240" w:lineRule="auto"/>
                    <w:ind w:left="0" w:firstLine="0"/>
                    <w:rPr>
                      <w:sz w:val="20"/>
                    </w:rPr>
                  </w:pPr>
                  <w:r>
                    <w:rPr>
                      <w:noProof/>
                      <w:sz w:val="20"/>
                      <w:lang w:val="en-US"/>
                    </w:rPr>
                    <mc:AlternateContent>
                      <mc:Choice Requires="wps">
                        <w:drawing>
                          <wp:anchor distT="0" distB="0" distL="114300" distR="114300" simplePos="0" relativeHeight="251674624" behindDoc="0" locked="0" layoutInCell="1" allowOverlap="1" wp14:anchorId="5F2AABEC" wp14:editId="03125F0B">
                            <wp:simplePos x="0" y="0"/>
                            <wp:positionH relativeFrom="column">
                              <wp:posOffset>31115</wp:posOffset>
                            </wp:positionH>
                            <wp:positionV relativeFrom="paragraph">
                              <wp:posOffset>2540</wp:posOffset>
                            </wp:positionV>
                            <wp:extent cx="657225" cy="257175"/>
                            <wp:effectExtent l="0" t="0" r="28575" b="28575"/>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257175"/>
                                    </a:xfrm>
                                    <a:prstGeom prst="rect">
                                      <a:avLst/>
                                    </a:prstGeom>
                                    <a:solidFill>
                                      <a:srgbClr val="00B050"/>
                                    </a:solidFill>
                                    <a:ln w="9525">
                                      <a:solidFill>
                                        <a:srgbClr val="000000"/>
                                      </a:solidFill>
                                      <a:miter lim="800000"/>
                                      <a:headEnd/>
                                      <a:tailEnd/>
                                    </a:ln>
                                  </wps:spPr>
                                  <wps:txbx>
                                    <w:txbxContent>
                                      <w:p w14:paraId="72D10520" w14:textId="77777777" w:rsidR="00035B6E" w:rsidRDefault="00035B6E" w:rsidP="00744E79">
                                        <w:r>
                                          <w:t>Gree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2AABEC" id="Text Box 7" o:spid="_x0000_s1027" type="#_x0000_t202" style="position:absolute;left:0;text-align:left;margin-left:2.45pt;margin-top:.2pt;width:51.75pt;height:20.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" fillcolor="#00b050">
                            <v:textbox>
                              <w:txbxContent>
                                <w:p w14:paraId="72D10520" w14:textId="77777777" w:rsidR="00035B6E" w:rsidRDefault="00035B6E" w:rsidP="00744E79">
                                  <w:r>
                                    <w:t>Green</w:t>
                                  </w:r>
                                </w:p>
                              </w:txbxContent>
                            </v:textbox>
                          </v:shape>
                        </w:pict>
                      </mc:Fallback>
                    </mc:AlternateContent>
                  </w:r>
                </w:p>
                <w:p w14:paraId="262658B9" w14:textId="77777777" w:rsidR="00914ABC" w:rsidRPr="009638E5" w:rsidRDefault="00914ABC" w:rsidP="003E4AC7">
                  <w:pPr>
                    <w:pStyle w:val="BodyTextIndent"/>
                    <w:spacing w:line="240" w:lineRule="auto"/>
                    <w:ind w:left="0" w:firstLine="0"/>
                    <w:rPr>
                      <w:sz w:val="20"/>
                    </w:rPr>
                  </w:pPr>
                </w:p>
                <w:p w14:paraId="2826826E" w14:textId="77777777" w:rsidR="00914ABC" w:rsidRPr="009638E5" w:rsidRDefault="00914ABC" w:rsidP="003E4AC7">
                  <w:pPr>
                    <w:pStyle w:val="BodyTextIndent"/>
                    <w:spacing w:line="240" w:lineRule="auto"/>
                    <w:ind w:left="0" w:firstLine="0"/>
                    <w:rPr>
                      <w:sz w:val="20"/>
                    </w:rPr>
                  </w:pPr>
                </w:p>
              </w:tc>
              <w:tc>
                <w:tcPr>
                  <w:tcW w:w="140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668BE7" w14:textId="77777777" w:rsidR="00914ABC" w:rsidRPr="009638E5" w:rsidRDefault="00914ABC" w:rsidP="003E4AC7">
                  <w:pPr>
                    <w:pStyle w:val="BodyTextIndent"/>
                    <w:spacing w:line="240" w:lineRule="auto"/>
                    <w:ind w:left="0" w:firstLine="0"/>
                    <w:rPr>
                      <w:sz w:val="20"/>
                    </w:rPr>
                  </w:pPr>
                </w:p>
                <w:p w14:paraId="411203DF" w14:textId="77777777" w:rsidR="00914ABC" w:rsidRPr="009638E5" w:rsidRDefault="00914ABC" w:rsidP="003E4AC7">
                  <w:pPr>
                    <w:pStyle w:val="BodyTextIndent"/>
                    <w:spacing w:line="240" w:lineRule="auto"/>
                    <w:ind w:left="0" w:firstLine="0"/>
                    <w:rPr>
                      <w:sz w:val="20"/>
                    </w:rPr>
                  </w:pPr>
                  <w:r>
                    <w:rPr>
                      <w:noProof/>
                      <w:sz w:val="20"/>
                      <w:lang w:val="en-US"/>
                    </w:rPr>
                    <mc:AlternateContent>
                      <mc:Choice Requires="wps">
                        <w:drawing>
                          <wp:anchor distT="0" distB="0" distL="114300" distR="114300" simplePos="0" relativeHeight="251675648" behindDoc="0" locked="0" layoutInCell="1" allowOverlap="1" wp14:anchorId="72D4E875" wp14:editId="6CE6CAF0">
                            <wp:simplePos x="0" y="0"/>
                            <wp:positionH relativeFrom="column">
                              <wp:posOffset>19685</wp:posOffset>
                            </wp:positionH>
                            <wp:positionV relativeFrom="paragraph">
                              <wp:posOffset>3175</wp:posOffset>
                            </wp:positionV>
                            <wp:extent cx="685800" cy="257175"/>
                            <wp:effectExtent l="0" t="0" r="19050" b="2857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257175"/>
                                    </a:xfrm>
                                    <a:prstGeom prst="rect">
                                      <a:avLst/>
                                    </a:prstGeom>
                                    <a:solidFill>
                                      <a:schemeClr val="tx2">
                                        <a:lumMod val="60000"/>
                                        <a:lumOff val="40000"/>
                                      </a:schemeClr>
                                    </a:solidFill>
                                    <a:ln w="9525">
                                      <a:solidFill>
                                        <a:srgbClr val="000000"/>
                                      </a:solidFill>
                                      <a:miter lim="800000"/>
                                      <a:headEnd/>
                                      <a:tailEnd/>
                                    </a:ln>
                                  </wps:spPr>
                                  <wps:txbx>
                                    <w:txbxContent>
                                      <w:p w14:paraId="460F08B6" w14:textId="77777777" w:rsidR="00035B6E" w:rsidRDefault="00035B6E" w:rsidP="00744E79">
                                        <w:r>
                                          <w:t>Blue</w:t>
                                        </w:r>
                                      </w:p>
                                      <w:p w14:paraId="49CE0C3A" w14:textId="77777777" w:rsidR="00035B6E" w:rsidRDefault="00035B6E" w:rsidP="00744E7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D4E875" id="Text Box 6" o:spid="_x0000_s1028" type="#_x0000_t202" style="position:absolute;left:0;text-align:left;margin-left:1.55pt;margin-top:.25pt;width:54pt;height:20.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" fillcolor="#548dd4 [1951]">
                            <v:textbox>
                              <w:txbxContent>
                                <w:p w14:paraId="460F08B6" w14:textId="77777777" w:rsidR="00035B6E" w:rsidRDefault="00035B6E" w:rsidP="00744E79">
                                  <w:r>
                                    <w:t>Blue</w:t>
                                  </w:r>
                                </w:p>
                                <w:p w14:paraId="49CE0C3A" w14:textId="77777777" w:rsidR="00035B6E" w:rsidRDefault="00035B6E" w:rsidP="00744E79"/>
                              </w:txbxContent>
                            </v:textbox>
                          </v:shape>
                        </w:pict>
                      </mc:Fallback>
                    </mc:AlternateContent>
                  </w:r>
                </w:p>
                <w:p w14:paraId="6B2B4B84" w14:textId="77777777" w:rsidR="00914ABC" w:rsidRPr="009638E5" w:rsidRDefault="00914ABC" w:rsidP="003E4AC7">
                  <w:pPr>
                    <w:pStyle w:val="BodyTextIndent"/>
                    <w:spacing w:line="240" w:lineRule="auto"/>
                    <w:ind w:left="0" w:firstLine="0"/>
                    <w:rPr>
                      <w:sz w:val="20"/>
                    </w:rPr>
                  </w:pPr>
                </w:p>
                <w:p w14:paraId="76FCE80F" w14:textId="77777777" w:rsidR="00914ABC" w:rsidRPr="009638E5" w:rsidRDefault="00914ABC" w:rsidP="003E4AC7">
                  <w:pPr>
                    <w:pStyle w:val="BodyTextIndent"/>
                    <w:spacing w:line="240" w:lineRule="auto"/>
                    <w:ind w:left="0" w:firstLine="0"/>
                    <w:rPr>
                      <w:sz w:val="20"/>
                    </w:rPr>
                  </w:pPr>
                </w:p>
              </w:tc>
              <w:tc>
                <w:tcPr>
                  <w:tcW w:w="14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5F70DF" w14:textId="77777777" w:rsidR="00914ABC" w:rsidRPr="009638E5" w:rsidRDefault="00914ABC" w:rsidP="003E4AC7">
                  <w:pPr>
                    <w:pStyle w:val="BodyTextIndent"/>
                    <w:spacing w:line="240" w:lineRule="auto"/>
                    <w:ind w:left="0" w:firstLine="0"/>
                    <w:rPr>
                      <w:sz w:val="20"/>
                    </w:rPr>
                  </w:pPr>
                </w:p>
                <w:p w14:paraId="6B7A0ABA" w14:textId="77777777" w:rsidR="00914ABC" w:rsidRPr="009638E5" w:rsidRDefault="00914ABC" w:rsidP="003E4AC7">
                  <w:pPr>
                    <w:pStyle w:val="BodyTextIndent"/>
                    <w:spacing w:line="240" w:lineRule="auto"/>
                    <w:ind w:left="0" w:firstLine="0"/>
                    <w:rPr>
                      <w:sz w:val="20"/>
                    </w:rPr>
                  </w:pPr>
                  <w:r>
                    <w:rPr>
                      <w:noProof/>
                      <w:sz w:val="20"/>
                      <w:lang w:val="en-US"/>
                    </w:rPr>
                    <mc:AlternateContent>
                      <mc:Choice Requires="wps">
                        <w:drawing>
                          <wp:anchor distT="0" distB="0" distL="114300" distR="114300" simplePos="0" relativeHeight="251678720" behindDoc="0" locked="0" layoutInCell="1" allowOverlap="1" wp14:anchorId="6D044276" wp14:editId="57768AA6">
                            <wp:simplePos x="0" y="0"/>
                            <wp:positionH relativeFrom="column">
                              <wp:posOffset>986790</wp:posOffset>
                            </wp:positionH>
                            <wp:positionV relativeFrom="paragraph">
                              <wp:posOffset>3092</wp:posOffset>
                            </wp:positionV>
                            <wp:extent cx="600075" cy="257175"/>
                            <wp:effectExtent l="0" t="0" r="28575" b="28575"/>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257175"/>
                                    </a:xfrm>
                                    <a:prstGeom prst="rect">
                                      <a:avLst/>
                                    </a:prstGeom>
                                    <a:solidFill>
                                      <a:srgbClr val="FF0000"/>
                                    </a:solidFill>
                                    <a:ln w="9525">
                                      <a:solidFill>
                                        <a:srgbClr val="000000"/>
                                      </a:solidFill>
                                      <a:miter lim="800000"/>
                                      <a:headEnd/>
                                      <a:tailEnd/>
                                    </a:ln>
                                  </wps:spPr>
                                  <wps:txbx>
                                    <w:txbxContent>
                                      <w:p w14:paraId="2AF14102" w14:textId="77777777" w:rsidR="00035B6E" w:rsidRPr="00914ABC" w:rsidRDefault="00035B6E" w:rsidP="00834C6E">
                                        <w:pPr>
                                          <w:shd w:val="clear" w:color="auto" w:fill="FF0000"/>
                                        </w:pPr>
                                        <w:r>
                                          <w:t>Red</w:t>
                                        </w:r>
                                      </w:p>
                                      <w:p w14:paraId="0457A6F3" w14:textId="77777777" w:rsidR="00035B6E" w:rsidRDefault="00035B6E" w:rsidP="00914ABC">
                                        <w:pPr>
                                          <w:shd w:val="clear" w:color="auto" w:fill="E36C0A" w:themeFill="accent6" w:themeFillShade="BF"/>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044276" id="Text Box 5" o:spid="_x0000_s1029" type="#_x0000_t202" style="position:absolute;left:0;text-align:left;margin-left:77.7pt;margin-top:.25pt;width:47.25pt;height:20.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" fillcolor="red">
                            <v:textbox>
                              <w:txbxContent>
                                <w:p w14:paraId="2AF14102" w14:textId="77777777" w:rsidR="00035B6E" w:rsidRPr="00914ABC" w:rsidRDefault="00035B6E" w:rsidP="00834C6E">
                                  <w:pPr>
                                    <w:shd w:val="clear" w:color="auto" w:fill="FF0000"/>
                                  </w:pPr>
                                  <w:r>
                                    <w:t>Red</w:t>
                                  </w:r>
                                </w:p>
                                <w:p w14:paraId="0457A6F3" w14:textId="77777777" w:rsidR="00035B6E" w:rsidRDefault="00035B6E" w:rsidP="00914ABC">
                                  <w:pPr>
                                    <w:shd w:val="clear" w:color="auto" w:fill="E36C0A" w:themeFill="accent6" w:themeFillShade="BF"/>
                                  </w:pPr>
                                </w:p>
                              </w:txbxContent>
                            </v:textbox>
                          </v:shape>
                        </w:pict>
                      </mc:Fallback>
                    </mc:AlternateContent>
                  </w:r>
                  <w:r>
                    <w:rPr>
                      <w:noProof/>
                      <w:sz w:val="20"/>
                      <w:lang w:val="en-US"/>
                    </w:rPr>
                    <mc:AlternateContent>
                      <mc:Choice Requires="wps">
                        <w:drawing>
                          <wp:anchor distT="0" distB="0" distL="114300" distR="114300" simplePos="0" relativeHeight="251676672" behindDoc="0" locked="0" layoutInCell="1" allowOverlap="1" wp14:anchorId="79B1DDCA" wp14:editId="37968645">
                            <wp:simplePos x="0" y="0"/>
                            <wp:positionH relativeFrom="column">
                              <wp:posOffset>59690</wp:posOffset>
                            </wp:positionH>
                            <wp:positionV relativeFrom="paragraph">
                              <wp:posOffset>2540</wp:posOffset>
                            </wp:positionV>
                            <wp:extent cx="600075" cy="257175"/>
                            <wp:effectExtent l="0" t="0" r="28575" b="28575"/>
                            <wp:wrapNone/>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257175"/>
                                    </a:xfrm>
                                    <a:prstGeom prst="rect">
                                      <a:avLst/>
                                    </a:prstGeom>
                                    <a:solidFill>
                                      <a:srgbClr val="FFFF00"/>
                                    </a:solidFill>
                                    <a:ln w="9525">
                                      <a:solidFill>
                                        <a:srgbClr val="000000"/>
                                      </a:solidFill>
                                      <a:miter lim="800000"/>
                                      <a:headEnd/>
                                      <a:tailEnd/>
                                    </a:ln>
                                  </wps:spPr>
                                  <wps:txbx>
                                    <w:txbxContent>
                                      <w:p w14:paraId="3CF560A3" w14:textId="77777777" w:rsidR="00035B6E" w:rsidRPr="00914ABC" w:rsidRDefault="00035B6E" w:rsidP="00914ABC">
                                        <w:pPr>
                                          <w:shd w:val="clear" w:color="auto" w:fill="FFFF00"/>
                                        </w:pPr>
                                        <w:r>
                                          <w:t>Yellow</w:t>
                                        </w:r>
                                      </w:p>
                                      <w:p w14:paraId="2C892632" w14:textId="77777777" w:rsidR="00035B6E" w:rsidRDefault="00035B6E" w:rsidP="00071AA0">
                                        <w:pPr>
                                          <w:shd w:val="clear" w:color="auto" w:fill="E36C0A" w:themeFill="accent6" w:themeFillShade="BF"/>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B1DDCA" id="Text Box 12" o:spid="_x0000_s1030" type="#_x0000_t202" style="position:absolute;left:0;text-align:left;margin-left:4.7pt;margin-top:.2pt;width:47.25pt;height:20.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" fillcolor="yellow">
                            <v:textbox>
                              <w:txbxContent>
                                <w:p w14:paraId="3CF560A3" w14:textId="77777777" w:rsidR="00035B6E" w:rsidRPr="00914ABC" w:rsidRDefault="00035B6E" w:rsidP="00914ABC">
                                  <w:pPr>
                                    <w:shd w:val="clear" w:color="auto" w:fill="FFFF00"/>
                                  </w:pPr>
                                  <w:r>
                                    <w:t>Yellow</w:t>
                                  </w:r>
                                </w:p>
                                <w:p w14:paraId="2C892632" w14:textId="77777777" w:rsidR="00035B6E" w:rsidRDefault="00035B6E" w:rsidP="00071AA0">
                                  <w:pPr>
                                    <w:shd w:val="clear" w:color="auto" w:fill="E36C0A" w:themeFill="accent6" w:themeFillShade="BF"/>
                                  </w:pPr>
                                </w:p>
                              </w:txbxContent>
                            </v:textbox>
                          </v:shape>
                        </w:pict>
                      </mc:Fallback>
                    </mc:AlternateContent>
                  </w:r>
                </w:p>
                <w:p w14:paraId="43FA7B1B" w14:textId="77777777" w:rsidR="00914ABC" w:rsidRPr="009638E5" w:rsidRDefault="00914ABC" w:rsidP="003E4AC7">
                  <w:pPr>
                    <w:pStyle w:val="BodyTextIndent"/>
                    <w:spacing w:line="240" w:lineRule="auto"/>
                    <w:ind w:left="0" w:firstLine="0"/>
                    <w:rPr>
                      <w:sz w:val="20"/>
                    </w:rPr>
                  </w:pPr>
                </w:p>
                <w:p w14:paraId="7B518642" w14:textId="77777777" w:rsidR="00914ABC" w:rsidRPr="009638E5" w:rsidRDefault="00914ABC" w:rsidP="003E4AC7">
                  <w:pPr>
                    <w:pStyle w:val="BodyTextIndent"/>
                    <w:spacing w:line="240" w:lineRule="auto"/>
                    <w:ind w:left="0" w:firstLine="0"/>
                    <w:rPr>
                      <w:sz w:val="20"/>
                    </w:rPr>
                  </w:pPr>
                </w:p>
              </w:tc>
              <w:tc>
                <w:tcPr>
                  <w:tcW w:w="14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988ED0" w14:textId="77777777" w:rsidR="00914ABC" w:rsidRPr="009638E5" w:rsidRDefault="00914ABC" w:rsidP="003E4AC7">
                  <w:pPr>
                    <w:pStyle w:val="BodyTextIndent"/>
                    <w:spacing w:line="240" w:lineRule="auto"/>
                    <w:ind w:left="0" w:firstLine="0"/>
                    <w:rPr>
                      <w:sz w:val="20"/>
                    </w:rPr>
                  </w:pPr>
                </w:p>
              </w:tc>
            </w:tr>
          </w:tbl>
          <w:p w14:paraId="4E826BA7" w14:textId="77777777" w:rsidR="00744E79" w:rsidRPr="009638E5" w:rsidRDefault="00744E79" w:rsidP="003E4AC7">
            <w:pPr>
              <w:pStyle w:val="Indent2"/>
              <w:spacing w:after="0"/>
            </w:pPr>
          </w:p>
          <w:p w14:paraId="7C68CC9E" w14:textId="77777777" w:rsidR="00DD57D4" w:rsidRPr="009638E5" w:rsidRDefault="00DD57D4">
            <w:pPr>
              <w:pStyle w:val="Indent2"/>
              <w:numPr>
                <w:ilvl w:val="0"/>
                <w:numId w:val="39"/>
              </w:numPr>
              <w:spacing w:after="0"/>
            </w:pPr>
            <w:r w:rsidRPr="009638E5">
              <w:t>Refer to the requirements of the Driven Machinery Regulation 1</w:t>
            </w:r>
            <w:r w:rsidR="00A75931" w:rsidRPr="009638E5">
              <w:t>8 and Construction Regulation 19 and 22</w:t>
            </w:r>
            <w:r w:rsidRPr="009638E5">
              <w:t xml:space="preserve"> of the OHS Act.</w:t>
            </w:r>
          </w:p>
          <w:p w14:paraId="5B7EB944" w14:textId="77777777" w:rsidR="00E67D63" w:rsidRPr="009638E5" w:rsidRDefault="00E67D63" w:rsidP="003E4AC7">
            <w:pPr>
              <w:pStyle w:val="Indent2"/>
              <w:spacing w:after="0"/>
              <w:ind w:left="0"/>
            </w:pPr>
          </w:p>
          <w:p w14:paraId="279646E3" w14:textId="77777777" w:rsidR="00DD57D4" w:rsidRPr="009638E5" w:rsidRDefault="00DD57D4">
            <w:pPr>
              <w:pStyle w:val="Indent2"/>
              <w:numPr>
                <w:ilvl w:val="0"/>
                <w:numId w:val="39"/>
              </w:numPr>
            </w:pPr>
            <w:r w:rsidRPr="009638E5">
              <w:t>All lifting tackle should be recorded on a register.</w:t>
            </w:r>
          </w:p>
          <w:p w14:paraId="4B2A3C7E" w14:textId="77777777" w:rsidR="00DD57D4" w:rsidRPr="009638E5" w:rsidRDefault="00DD57D4">
            <w:pPr>
              <w:pStyle w:val="Indent2"/>
              <w:numPr>
                <w:ilvl w:val="0"/>
                <w:numId w:val="39"/>
              </w:numPr>
            </w:pPr>
            <w:r w:rsidRPr="009638E5">
              <w:t>All hooks shall be fitted with a safety latch/catch.</w:t>
            </w:r>
          </w:p>
          <w:p w14:paraId="2E5F994C" w14:textId="77777777" w:rsidR="00DD57D4" w:rsidRPr="009638E5" w:rsidRDefault="00DD57D4">
            <w:pPr>
              <w:pStyle w:val="Indent2"/>
              <w:numPr>
                <w:ilvl w:val="0"/>
                <w:numId w:val="39"/>
              </w:numPr>
            </w:pPr>
            <w:r w:rsidRPr="009638E5">
              <w:t xml:space="preserve">A </w:t>
            </w:r>
            <w:r w:rsidR="00097CA7">
              <w:t xml:space="preserve">work </w:t>
            </w:r>
            <w:r w:rsidR="00097CA7" w:rsidRPr="009638E5">
              <w:t>system</w:t>
            </w:r>
            <w:r w:rsidRPr="009638E5">
              <w:t xml:space="preserve"> should be implemented to ensure that only an operator that is competent can draw lifting machines and fork lifts.</w:t>
            </w:r>
          </w:p>
          <w:p w14:paraId="2488C530" w14:textId="77777777" w:rsidR="00DD57D4" w:rsidRPr="009638E5" w:rsidRDefault="00DD57D4">
            <w:pPr>
              <w:pStyle w:val="Indent2"/>
              <w:numPr>
                <w:ilvl w:val="0"/>
                <w:numId w:val="39"/>
              </w:numPr>
            </w:pPr>
            <w:r w:rsidRPr="009638E5">
              <w:t>All lifting tackle should be conspicuously and clearly marked with identification particulars and the maximum mass load which it is designed for.</w:t>
            </w:r>
          </w:p>
          <w:p w14:paraId="2E018E57" w14:textId="77777777" w:rsidR="00DD57D4" w:rsidRPr="009638E5" w:rsidRDefault="00DD57D4">
            <w:pPr>
              <w:pStyle w:val="Indent2"/>
              <w:numPr>
                <w:ilvl w:val="0"/>
                <w:numId w:val="39"/>
              </w:numPr>
            </w:pPr>
            <w:r w:rsidRPr="009638E5">
              <w:t>No person shall be moved or supported by means of a lifting machine unless such a machine is fitted with a cradle approved by an inspector.</w:t>
            </w:r>
          </w:p>
          <w:p w14:paraId="0CBE7986" w14:textId="77777777" w:rsidR="00DD57D4" w:rsidRPr="009638E5" w:rsidRDefault="00DD57D4">
            <w:pPr>
              <w:pStyle w:val="Indent2"/>
              <w:numPr>
                <w:ilvl w:val="0"/>
                <w:numId w:val="39"/>
              </w:numPr>
              <w:spacing w:after="0"/>
            </w:pPr>
            <w:r w:rsidRPr="009638E5">
              <w:t>A risk assessment should be conducted prior to starting with the task.</w:t>
            </w:r>
          </w:p>
          <w:p w14:paraId="0248BBF6" w14:textId="77777777" w:rsidR="00DD57D4" w:rsidRPr="009638E5" w:rsidRDefault="00DD57D4">
            <w:pPr>
              <w:pStyle w:val="Indent2"/>
              <w:numPr>
                <w:ilvl w:val="0"/>
                <w:numId w:val="36"/>
              </w:numPr>
              <w:spacing w:after="0"/>
            </w:pPr>
            <w:r w:rsidRPr="009638E5">
              <w:t>Account should be taken of wind forces.</w:t>
            </w:r>
          </w:p>
          <w:p w14:paraId="3B5F7B46" w14:textId="77777777" w:rsidR="00DD57D4" w:rsidRPr="009638E5" w:rsidRDefault="00DD57D4">
            <w:pPr>
              <w:pStyle w:val="Indent2"/>
              <w:numPr>
                <w:ilvl w:val="0"/>
                <w:numId w:val="36"/>
              </w:numPr>
              <w:spacing w:after="0"/>
            </w:pPr>
            <w:r w:rsidRPr="009638E5">
              <w:t>Lifting machines are erected taking into account a safe distance from excavations.</w:t>
            </w:r>
          </w:p>
          <w:p w14:paraId="5908FB08" w14:textId="77777777" w:rsidR="00DD57D4" w:rsidRPr="009638E5" w:rsidRDefault="00DD57D4">
            <w:pPr>
              <w:pStyle w:val="Indent2"/>
              <w:numPr>
                <w:ilvl w:val="0"/>
                <w:numId w:val="36"/>
              </w:numPr>
              <w:spacing w:after="0"/>
            </w:pPr>
            <w:r w:rsidRPr="009638E5">
              <w:t>When working in close proximity to power lines, the contractor must apply for a permit.  Refer to Electrical Machinery Regulation 15 of the OHS Act.</w:t>
            </w:r>
          </w:p>
          <w:p w14:paraId="48934124" w14:textId="77777777" w:rsidR="00DD57D4" w:rsidRPr="009638E5" w:rsidRDefault="00DD57D4">
            <w:pPr>
              <w:pStyle w:val="Indent2"/>
              <w:numPr>
                <w:ilvl w:val="0"/>
                <w:numId w:val="36"/>
              </w:numPr>
              <w:spacing w:after="0"/>
            </w:pPr>
            <w:r w:rsidRPr="009638E5">
              <w:t>Account should be taken of the bearing capacity of the ground.</w:t>
            </w:r>
          </w:p>
          <w:p w14:paraId="5436D6BF" w14:textId="77777777" w:rsidR="00E67D63" w:rsidRPr="009638E5" w:rsidRDefault="00E67D63" w:rsidP="003E4AC7">
            <w:pPr>
              <w:pStyle w:val="Indent2"/>
              <w:spacing w:after="0"/>
              <w:ind w:left="1152"/>
            </w:pPr>
          </w:p>
          <w:p w14:paraId="56D940F7" w14:textId="77777777" w:rsidR="00DD57D4" w:rsidRPr="009638E5" w:rsidRDefault="00DD57D4">
            <w:pPr>
              <w:pStyle w:val="Indent2"/>
              <w:numPr>
                <w:ilvl w:val="0"/>
                <w:numId w:val="39"/>
              </w:numPr>
            </w:pPr>
            <w:r w:rsidRPr="009638E5">
              <w:t>Principal Contractors and their employees shall keep out from under suspended loads, including excavators, and between a load and a solid object where they might be crushed if the load should swing or fall. They shall not pass or work under the boom or any crane or excavator.</w:t>
            </w:r>
          </w:p>
          <w:p w14:paraId="679E2CED" w14:textId="77777777" w:rsidR="00DD57D4" w:rsidRPr="009638E5" w:rsidRDefault="00DD57D4">
            <w:pPr>
              <w:pStyle w:val="Indent2"/>
              <w:numPr>
                <w:ilvl w:val="0"/>
                <w:numId w:val="39"/>
              </w:numPr>
            </w:pPr>
            <w:r w:rsidRPr="009638E5">
              <w:t>Contractors and their employees shall ensure that crane loads are not carried over the heads of any workmen.</w:t>
            </w:r>
          </w:p>
          <w:p w14:paraId="3A2E8133" w14:textId="77777777" w:rsidR="00DD57D4" w:rsidRPr="009638E5" w:rsidRDefault="00DD57D4">
            <w:pPr>
              <w:pStyle w:val="Indent2"/>
              <w:numPr>
                <w:ilvl w:val="0"/>
                <w:numId w:val="39"/>
              </w:numPr>
            </w:pPr>
            <w:r w:rsidRPr="009638E5">
              <w:t>Guide ropes to be used to prevent loads from swinging.</w:t>
            </w:r>
          </w:p>
          <w:p w14:paraId="251F5A18" w14:textId="77777777" w:rsidR="00F64F66" w:rsidRPr="009638E5" w:rsidRDefault="00F64F66" w:rsidP="003E4AC7">
            <w:pPr>
              <w:pStyle w:val="Indent2"/>
              <w:tabs>
                <w:tab w:val="left" w:pos="420"/>
                <w:tab w:val="left" w:pos="615"/>
              </w:tabs>
              <w:ind w:left="0"/>
            </w:pPr>
            <w:r w:rsidRPr="009638E5">
              <w:t xml:space="preserve">t)   </w:t>
            </w:r>
            <w:r w:rsidR="008D3830" w:rsidRPr="009638E5">
              <w:t xml:space="preserve">Rigger </w:t>
            </w:r>
            <w:r w:rsidRPr="009638E5">
              <w:t>requirements: Rigger</w:t>
            </w:r>
            <w:r w:rsidR="008D3830" w:rsidRPr="009638E5">
              <w:t xml:space="preserve"> ID document, medicals, induction card</w:t>
            </w:r>
            <w:r w:rsidRPr="009638E5">
              <w:t>,</w:t>
            </w:r>
            <w:r w:rsidR="008D3830" w:rsidRPr="009638E5">
              <w:tab/>
              <w:t>National Rigging Certificate (NRC) Competency certificate which states the tons to be lifted</w:t>
            </w:r>
            <w:r w:rsidRPr="009638E5">
              <w:t xml:space="preserve">, </w:t>
            </w:r>
            <w:r w:rsidR="008D3830" w:rsidRPr="009638E5">
              <w:t xml:space="preserve">Trade test certificate in accordance with the standards recognized by the National Apprenticeship Board in terms of Section 7 of the training of Artisans </w:t>
            </w:r>
            <w:r w:rsidRPr="009638E5">
              <w:t>Act, Lifting</w:t>
            </w:r>
            <w:r w:rsidR="008D3830" w:rsidRPr="009638E5">
              <w:t xml:space="preserve"> tackle &amp; equipment certification</w:t>
            </w:r>
            <w:r w:rsidRPr="009638E5">
              <w:t xml:space="preserve"> and </w:t>
            </w:r>
            <w:r w:rsidR="008D3830" w:rsidRPr="009638E5">
              <w:t>Industry ID Skills card</w:t>
            </w:r>
          </w:p>
          <w:p w14:paraId="3ED01905" w14:textId="77777777" w:rsidR="00DD57D4" w:rsidRPr="009638E5" w:rsidRDefault="00E67D63" w:rsidP="003E4AC7">
            <w:pPr>
              <w:pStyle w:val="Indent2"/>
              <w:tabs>
                <w:tab w:val="left" w:pos="420"/>
                <w:tab w:val="left" w:pos="615"/>
              </w:tabs>
              <w:ind w:left="0"/>
              <w:rPr>
                <w:u w:val="single"/>
              </w:rPr>
            </w:pPr>
            <w:r w:rsidRPr="009638E5">
              <w:rPr>
                <w:u w:val="single"/>
              </w:rPr>
              <w:t>Records:</w:t>
            </w:r>
          </w:p>
          <w:p w14:paraId="505CA789" w14:textId="77777777" w:rsidR="00DD57D4" w:rsidRPr="009638E5" w:rsidRDefault="00DD57D4">
            <w:pPr>
              <w:pStyle w:val="Indent2"/>
              <w:numPr>
                <w:ilvl w:val="0"/>
                <w:numId w:val="15"/>
              </w:numPr>
              <w:spacing w:after="0"/>
            </w:pPr>
            <w:r w:rsidRPr="009638E5">
              <w:t>Record books and test certificates of lifting machined and tackle should be kept on the safety file.</w:t>
            </w:r>
          </w:p>
          <w:p w14:paraId="0D9420FE" w14:textId="77777777" w:rsidR="00DD57D4" w:rsidRPr="009638E5" w:rsidRDefault="00DD57D4">
            <w:pPr>
              <w:pStyle w:val="Indent2"/>
              <w:numPr>
                <w:ilvl w:val="0"/>
                <w:numId w:val="15"/>
              </w:numPr>
              <w:spacing w:after="0"/>
            </w:pPr>
            <w:r w:rsidRPr="009638E5">
              <w:t>A copy of the risk assessment should be kept on the safety file.</w:t>
            </w:r>
          </w:p>
          <w:p w14:paraId="06C26B2C" w14:textId="77777777" w:rsidR="00DD57D4" w:rsidRPr="009638E5" w:rsidRDefault="00DD57D4">
            <w:pPr>
              <w:pStyle w:val="Indent2"/>
              <w:numPr>
                <w:ilvl w:val="0"/>
                <w:numId w:val="15"/>
              </w:numPr>
              <w:spacing w:after="0"/>
            </w:pPr>
            <w:r w:rsidRPr="009638E5">
              <w:t>A certificate of approval shall be obtained from the Department of Labour Inspector.</w:t>
            </w:r>
          </w:p>
          <w:p w14:paraId="6B96219E" w14:textId="77777777" w:rsidR="00DD57D4" w:rsidRPr="009638E5" w:rsidRDefault="00DD57D4">
            <w:pPr>
              <w:pStyle w:val="Indent2"/>
              <w:numPr>
                <w:ilvl w:val="0"/>
                <w:numId w:val="15"/>
              </w:numPr>
              <w:spacing w:after="0"/>
            </w:pPr>
            <w:r w:rsidRPr="009638E5">
              <w:t>Register of all lifting machines and tackle on site (For inspection purposes).</w:t>
            </w:r>
          </w:p>
          <w:p w14:paraId="799491CC" w14:textId="77777777" w:rsidR="00DD57D4" w:rsidRPr="009638E5" w:rsidRDefault="00DD57D4">
            <w:pPr>
              <w:pStyle w:val="Indent2"/>
              <w:numPr>
                <w:ilvl w:val="0"/>
                <w:numId w:val="15"/>
              </w:numPr>
              <w:spacing w:after="0"/>
            </w:pPr>
            <w:r w:rsidRPr="009638E5">
              <w:t>Training certificates and certificates of fitness for operators of the equipment</w:t>
            </w:r>
          </w:p>
        </w:tc>
      </w:tr>
    </w:tbl>
    <w:p w14:paraId="435D480E" w14:textId="77777777" w:rsidR="00DD57D4" w:rsidRPr="009638E5" w:rsidRDefault="00DD57D4" w:rsidP="003E4AC7">
      <w:pPr>
        <w:jc w:val="both"/>
      </w:pPr>
    </w:p>
    <w:p w14:paraId="6CA20D5C" w14:textId="77777777" w:rsidR="00702CED" w:rsidRPr="009638E5" w:rsidRDefault="00702CED" w:rsidP="003E4AC7">
      <w:pPr>
        <w:jc w:val="both"/>
      </w:pPr>
    </w:p>
    <w:p w14:paraId="1FE77F2E" w14:textId="77777777" w:rsidR="00702CED" w:rsidRPr="009638E5" w:rsidRDefault="00702CED" w:rsidP="003E4AC7">
      <w:pPr>
        <w:jc w:val="both"/>
      </w:pPr>
    </w:p>
    <w:tbl>
      <w:tblPr>
        <w:tblStyle w:val="LightList-Accent2"/>
        <w:tblW w:w="10103" w:type="dxa"/>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tblLayout w:type="fixed"/>
        <w:tblLook w:val="0000" w:firstRow="0" w:lastRow="0" w:firstColumn="0" w:lastColumn="0" w:noHBand="0" w:noVBand="0"/>
      </w:tblPr>
      <w:tblGrid>
        <w:gridCol w:w="10103"/>
      </w:tblGrid>
      <w:tr w:rsidR="00702CED" w:rsidRPr="009638E5" w14:paraId="12C61567" w14:textId="77777777" w:rsidTr="00DB5D8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0103" w:type="dxa"/>
            <w:shd w:val="clear" w:color="auto" w:fill="A6A6A6" w:themeFill="background1" w:themeFillShade="A6"/>
          </w:tcPr>
          <w:p w14:paraId="0F06CBD3" w14:textId="77777777" w:rsidR="00702CED" w:rsidRPr="009638E5" w:rsidRDefault="00702CED">
            <w:pPr>
              <w:pStyle w:val="Heading7"/>
              <w:jc w:val="both"/>
              <w:outlineLvl w:val="6"/>
            </w:pPr>
            <w:bookmarkStart w:id="922" w:name="_Toc118068788"/>
            <w:r w:rsidRPr="009638E5">
              <w:t>Pipe Jacking</w:t>
            </w:r>
            <w:bookmarkEnd w:id="922"/>
          </w:p>
        </w:tc>
      </w:tr>
      <w:tr w:rsidR="00702CED" w:rsidRPr="009638E5" w14:paraId="073DD62A" w14:textId="77777777" w:rsidTr="00DB5D88">
        <w:tc>
          <w:tcPr>
            <w:cnfStyle w:val="000010000000" w:firstRow="0" w:lastRow="0" w:firstColumn="0" w:lastColumn="0" w:oddVBand="1" w:evenVBand="0" w:oddHBand="0" w:evenHBand="0" w:firstRowFirstColumn="0" w:firstRowLastColumn="0" w:lastRowFirstColumn="0" w:lastRowLastColumn="0"/>
            <w:tcW w:w="10103" w:type="dxa"/>
          </w:tcPr>
          <w:p w14:paraId="542FC94A" w14:textId="77777777" w:rsidR="00702CED" w:rsidRPr="009638E5" w:rsidRDefault="00702CED" w:rsidP="003E4AC7">
            <w:pPr>
              <w:pStyle w:val="Indent2"/>
              <w:spacing w:after="0"/>
            </w:pPr>
          </w:p>
          <w:p w14:paraId="4849F08D" w14:textId="77777777" w:rsidR="00702CED" w:rsidRPr="009638E5" w:rsidRDefault="000B564D" w:rsidP="003E4AC7">
            <w:pPr>
              <w:pStyle w:val="Indent2"/>
              <w:spacing w:after="0"/>
              <w:ind w:left="0"/>
            </w:pPr>
            <w:r w:rsidRPr="009638E5">
              <w:t xml:space="preserve">No person may enter a tunnel, which has a height dimension of </w:t>
            </w:r>
            <w:r w:rsidRPr="009638E5">
              <w:rPr>
                <w:b/>
              </w:rPr>
              <w:t>less than 800 millimetres</w:t>
            </w:r>
            <w:r w:rsidRPr="009638E5">
              <w:t>.</w:t>
            </w:r>
          </w:p>
          <w:p w14:paraId="579E34CD" w14:textId="77777777" w:rsidR="004E6283" w:rsidRPr="009638E5" w:rsidRDefault="004E6283" w:rsidP="003E4AC7">
            <w:pPr>
              <w:pStyle w:val="Indent2"/>
              <w:spacing w:after="0"/>
              <w:ind w:left="0"/>
            </w:pPr>
            <w:r w:rsidRPr="009638E5">
              <w:t>Pipe Jacking shall be supervised and undertaken only by persons fully conversant with this work.</w:t>
            </w:r>
          </w:p>
          <w:p w14:paraId="6B5C85AB" w14:textId="77777777" w:rsidR="006F7290" w:rsidRPr="009638E5" w:rsidRDefault="006F7290" w:rsidP="003E4AC7">
            <w:pPr>
              <w:pStyle w:val="Indent2"/>
              <w:spacing w:after="0"/>
              <w:ind w:left="0"/>
            </w:pPr>
            <w:r w:rsidRPr="009638E5">
              <w:t>Pipe Jacking to comply to SANS standards (SPEC 1200 LG-1983</w:t>
            </w:r>
            <w:r w:rsidR="00097CA7" w:rsidRPr="009638E5">
              <w:t>), Mine</w:t>
            </w:r>
            <w:r w:rsidRPr="009638E5">
              <w:t xml:space="preserve"> Health and Safety Act. 29 of 1996 and Mineral and Petroleum Resources Development Act (Act 28 of 2002).</w:t>
            </w:r>
          </w:p>
          <w:p w14:paraId="5780F239" w14:textId="77777777" w:rsidR="008F4FCF" w:rsidRPr="009638E5" w:rsidRDefault="008F4FCF" w:rsidP="003E4AC7">
            <w:pPr>
              <w:pStyle w:val="Indent2"/>
              <w:spacing w:after="0"/>
              <w:ind w:left="0"/>
            </w:pPr>
            <w:r w:rsidRPr="009638E5">
              <w:t>Adequate ventilation and lighting must be provided to employee working inside the tunnel at all times.</w:t>
            </w:r>
          </w:p>
          <w:p w14:paraId="08D94D5A" w14:textId="77777777" w:rsidR="008F4FCF" w:rsidRPr="009638E5" w:rsidRDefault="008F4FCF" w:rsidP="003E4AC7">
            <w:pPr>
              <w:pStyle w:val="Indent2"/>
              <w:spacing w:after="0"/>
              <w:ind w:left="0"/>
            </w:pPr>
            <w:r w:rsidRPr="009638E5">
              <w:t>Employees involved in drilling and operation of jackhammers must be provided with ear muffs and shock absorbing gloves</w:t>
            </w:r>
          </w:p>
          <w:p w14:paraId="1379249A" w14:textId="77777777" w:rsidR="008F4FCF" w:rsidRPr="009638E5" w:rsidRDefault="008F4FCF" w:rsidP="003E4AC7">
            <w:pPr>
              <w:pStyle w:val="Indent2"/>
              <w:spacing w:after="0"/>
              <w:ind w:left="0"/>
            </w:pPr>
            <w:r w:rsidRPr="009638E5">
              <w:t>The launch and reception pits should be properly secured from collapsing, and must be inspected daily by a competent person appointed in writing.</w:t>
            </w:r>
          </w:p>
          <w:p w14:paraId="297DF68C" w14:textId="77777777" w:rsidR="008F4FCF" w:rsidRPr="009638E5" w:rsidRDefault="008F4FCF" w:rsidP="003E4AC7">
            <w:pPr>
              <w:pStyle w:val="Indent2"/>
              <w:spacing w:after="0"/>
              <w:ind w:left="0"/>
            </w:pPr>
            <w:r w:rsidRPr="009638E5">
              <w:t>The working area must be completely fenced off and the pits must be adequately barricaded.</w:t>
            </w:r>
          </w:p>
          <w:p w14:paraId="60682117" w14:textId="77777777" w:rsidR="008F4FCF" w:rsidRPr="009638E5" w:rsidRDefault="008F4FCF" w:rsidP="003E4AC7">
            <w:pPr>
              <w:pStyle w:val="Indent2"/>
              <w:spacing w:after="0"/>
              <w:ind w:left="0"/>
            </w:pPr>
            <w:r w:rsidRPr="009638E5">
              <w:t>Where there is presence of groundwater or mud, steel toed gumboots must be provided.</w:t>
            </w:r>
          </w:p>
          <w:p w14:paraId="15CA4D18" w14:textId="77777777" w:rsidR="008F4FCF" w:rsidRPr="009638E5" w:rsidRDefault="008F4FCF" w:rsidP="003E4AC7">
            <w:pPr>
              <w:pStyle w:val="Indent2"/>
              <w:spacing w:after="0"/>
              <w:ind w:left="0"/>
            </w:pPr>
            <w:r w:rsidRPr="009638E5">
              <w:t>Employees shall be trained by a competent person on the safe use of the Hydraulic Power pack or winch used to push the pipes</w:t>
            </w:r>
          </w:p>
          <w:p w14:paraId="0CFC4E1D" w14:textId="77777777" w:rsidR="008F4FCF" w:rsidRPr="009638E5" w:rsidRDefault="008F4FCF" w:rsidP="003E4AC7">
            <w:pPr>
              <w:pStyle w:val="Indent2"/>
              <w:spacing w:after="0"/>
              <w:ind w:left="0"/>
            </w:pPr>
            <w:r w:rsidRPr="009638E5">
              <w:t>Hydraulic power packs and winches shall be pressure and load tested and records thereof retained</w:t>
            </w:r>
          </w:p>
          <w:p w14:paraId="464D7172" w14:textId="77777777" w:rsidR="008F4FCF" w:rsidRPr="009638E5" w:rsidRDefault="008F4FCF" w:rsidP="003E4AC7">
            <w:pPr>
              <w:pStyle w:val="Indent2"/>
              <w:spacing w:after="0"/>
              <w:ind w:left="0"/>
            </w:pPr>
            <w:r w:rsidRPr="009638E5">
              <w:t>Detailed method statements for each area shall be submitted to Rand Water prior to the commencement of the work.</w:t>
            </w:r>
          </w:p>
          <w:p w14:paraId="2406041F" w14:textId="77777777" w:rsidR="008F4FCF" w:rsidRPr="009638E5" w:rsidRDefault="008F4FCF" w:rsidP="003E4AC7">
            <w:pPr>
              <w:pStyle w:val="Indent2"/>
              <w:spacing w:after="0"/>
              <w:ind w:left="0"/>
            </w:pPr>
            <w:r w:rsidRPr="009638E5">
              <w:t>A calibrated gas tester/ oxygen measuring meter shall at all times be placed at the working area, and employees will be trained on the use thereof</w:t>
            </w:r>
          </w:p>
          <w:p w14:paraId="15D8EDB5" w14:textId="77777777" w:rsidR="008F4FCF" w:rsidRPr="009638E5" w:rsidRDefault="008F4FCF" w:rsidP="003E4AC7">
            <w:pPr>
              <w:pStyle w:val="Indent2"/>
              <w:spacing w:after="0"/>
              <w:ind w:left="0"/>
            </w:pPr>
            <w:r w:rsidRPr="009638E5">
              <w:t>An adequate emergency procedure must be submitted to Rand Water prior to the commencement of the work.</w:t>
            </w:r>
          </w:p>
          <w:p w14:paraId="3E24076E" w14:textId="77777777" w:rsidR="00702CED" w:rsidRPr="009638E5" w:rsidRDefault="00702CED" w:rsidP="003E4AC7">
            <w:pPr>
              <w:pStyle w:val="Indent2"/>
              <w:spacing w:after="0"/>
              <w:ind w:left="0"/>
            </w:pPr>
          </w:p>
        </w:tc>
      </w:tr>
    </w:tbl>
    <w:p w14:paraId="6A4DBC82" w14:textId="77777777" w:rsidR="00702CED" w:rsidRPr="009638E5" w:rsidRDefault="00702CED" w:rsidP="003E4AC7">
      <w:pPr>
        <w:jc w:val="both"/>
      </w:pPr>
    </w:p>
    <w:tbl>
      <w:tblPr>
        <w:tblStyle w:val="LightList-Accent2"/>
        <w:tblW w:w="10103" w:type="dxa"/>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tblLayout w:type="fixed"/>
        <w:tblLook w:val="0000" w:firstRow="0" w:lastRow="0" w:firstColumn="0" w:lastColumn="0" w:noHBand="0" w:noVBand="0"/>
      </w:tblPr>
      <w:tblGrid>
        <w:gridCol w:w="10103"/>
      </w:tblGrid>
      <w:tr w:rsidR="00702CED" w:rsidRPr="009638E5" w14:paraId="62A54ACF" w14:textId="77777777" w:rsidTr="00DB5D8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0103" w:type="dxa"/>
            <w:shd w:val="clear" w:color="auto" w:fill="A6A6A6" w:themeFill="background1" w:themeFillShade="A6"/>
          </w:tcPr>
          <w:p w14:paraId="4345AA5B" w14:textId="77777777" w:rsidR="00702CED" w:rsidRPr="009638E5" w:rsidRDefault="00EE1525">
            <w:pPr>
              <w:pStyle w:val="Heading7"/>
              <w:jc w:val="both"/>
              <w:outlineLvl w:val="6"/>
            </w:pPr>
            <w:bookmarkStart w:id="923" w:name="_Toc118068789"/>
            <w:r w:rsidRPr="009638E5">
              <w:t>Asbestos Control Management</w:t>
            </w:r>
            <w:bookmarkEnd w:id="923"/>
          </w:p>
        </w:tc>
      </w:tr>
      <w:tr w:rsidR="00702CED" w:rsidRPr="009638E5" w14:paraId="3C9B6EF5" w14:textId="77777777" w:rsidTr="00DB5D88">
        <w:tc>
          <w:tcPr>
            <w:cnfStyle w:val="000010000000" w:firstRow="0" w:lastRow="0" w:firstColumn="0" w:lastColumn="0" w:oddVBand="1" w:evenVBand="0" w:oddHBand="0" w:evenHBand="0" w:firstRowFirstColumn="0" w:firstRowLastColumn="0" w:lastRowFirstColumn="0" w:lastRowLastColumn="0"/>
            <w:tcW w:w="10103" w:type="dxa"/>
          </w:tcPr>
          <w:p w14:paraId="7A33DAA9" w14:textId="77777777" w:rsidR="00702CED" w:rsidRPr="009638E5" w:rsidRDefault="00702CED" w:rsidP="003E4AC7">
            <w:pPr>
              <w:pStyle w:val="Indent2"/>
              <w:spacing w:after="0"/>
            </w:pPr>
          </w:p>
          <w:p w14:paraId="32588214" w14:textId="77777777" w:rsidR="00702CED" w:rsidRDefault="00EE1525" w:rsidP="003E4AC7">
            <w:pPr>
              <w:tabs>
                <w:tab w:val="clear" w:pos="792"/>
              </w:tabs>
              <w:autoSpaceDE w:val="0"/>
              <w:autoSpaceDN w:val="0"/>
              <w:adjustRightInd w:val="0"/>
              <w:jc w:val="both"/>
              <w:rPr>
                <w:lang w:val="en-US"/>
              </w:rPr>
            </w:pPr>
            <w:r w:rsidRPr="009638E5">
              <w:rPr>
                <w:lang w:val="en-US"/>
              </w:rPr>
              <w:t xml:space="preserve">The Contractor shall inform the </w:t>
            </w:r>
            <w:r w:rsidR="00EE64AC" w:rsidRPr="009638E5">
              <w:rPr>
                <w:lang w:val="en-US"/>
              </w:rPr>
              <w:t xml:space="preserve">RW </w:t>
            </w:r>
            <w:r w:rsidRPr="009638E5">
              <w:rPr>
                <w:lang w:val="en-US"/>
              </w:rPr>
              <w:t>Pro</w:t>
            </w:r>
            <w:r w:rsidR="00EE64AC" w:rsidRPr="009638E5">
              <w:rPr>
                <w:lang w:val="en-US"/>
              </w:rPr>
              <w:t xml:space="preserve">ject Manager and </w:t>
            </w:r>
            <w:r w:rsidR="005A76CC" w:rsidRPr="009638E5">
              <w:rPr>
                <w:lang w:val="en-US"/>
              </w:rPr>
              <w:t>SHEQ if</w:t>
            </w:r>
            <w:r w:rsidRPr="009638E5">
              <w:rPr>
                <w:lang w:val="en-US"/>
              </w:rPr>
              <w:t xml:space="preserve"> during </w:t>
            </w:r>
            <w:r w:rsidR="005A76CC" w:rsidRPr="009638E5">
              <w:rPr>
                <w:lang w:val="en-US"/>
              </w:rPr>
              <w:t>construction</w:t>
            </w:r>
            <w:r w:rsidR="005A76CC">
              <w:rPr>
                <w:lang w:val="en-US"/>
              </w:rPr>
              <w:t xml:space="preserve"> work</w:t>
            </w:r>
            <w:r w:rsidR="00376B1C" w:rsidRPr="009638E5">
              <w:rPr>
                <w:lang w:val="en-US"/>
              </w:rPr>
              <w:t xml:space="preserve">, </w:t>
            </w:r>
            <w:r w:rsidRPr="009638E5">
              <w:rPr>
                <w:lang w:val="en-US"/>
              </w:rPr>
              <w:t>asbestos or suspected asbestos containing material is found. Only Asbestos Approved Contractor</w:t>
            </w:r>
            <w:r w:rsidR="00E84E97">
              <w:rPr>
                <w:lang w:val="en-US"/>
              </w:rPr>
              <w:t xml:space="preserve"> </w:t>
            </w:r>
            <w:r w:rsidRPr="009638E5">
              <w:rPr>
                <w:lang w:val="en-US"/>
              </w:rPr>
              <w:t>can work on asbestos containing material. Asbestos monitoring should be carried out in accordance with</w:t>
            </w:r>
            <w:r w:rsidR="003E4AC7">
              <w:rPr>
                <w:lang w:val="en-US"/>
              </w:rPr>
              <w:t xml:space="preserve"> </w:t>
            </w:r>
            <w:r w:rsidRPr="009638E5">
              <w:rPr>
                <w:lang w:val="en-US"/>
              </w:rPr>
              <w:t>MDHS 39/4 during asbestos work. Monitoring should be performed by and Approved Inspection</w:t>
            </w:r>
            <w:r w:rsidR="003E4AC7">
              <w:rPr>
                <w:lang w:val="en-US"/>
              </w:rPr>
              <w:t xml:space="preserve"> </w:t>
            </w:r>
            <w:r w:rsidRPr="009638E5">
              <w:rPr>
                <w:lang w:val="en-US"/>
              </w:rPr>
              <w:t>Authority. Medical surveillance should be carried out on all people working with asbestos. The asbestos</w:t>
            </w:r>
            <w:r w:rsidR="003E4AC7">
              <w:rPr>
                <w:lang w:val="en-US"/>
              </w:rPr>
              <w:t xml:space="preserve"> </w:t>
            </w:r>
            <w:r w:rsidRPr="009638E5">
              <w:rPr>
                <w:lang w:val="en-US"/>
              </w:rPr>
              <w:t>area should be demarcated and relevant signs should be posted at all entrances and exits. After the</w:t>
            </w:r>
            <w:r w:rsidR="003E4AC7">
              <w:rPr>
                <w:lang w:val="en-US"/>
              </w:rPr>
              <w:t xml:space="preserve"> </w:t>
            </w:r>
            <w:r w:rsidRPr="009638E5">
              <w:rPr>
                <w:lang w:val="en-US"/>
              </w:rPr>
              <w:t>asbestos work is finished, a clearance certificate should be issued by a competent person.</w:t>
            </w:r>
          </w:p>
          <w:p w14:paraId="0882F656" w14:textId="77777777" w:rsidR="00C03CBB" w:rsidRDefault="00C03CBB" w:rsidP="003E4AC7">
            <w:pPr>
              <w:tabs>
                <w:tab w:val="clear" w:pos="792"/>
              </w:tabs>
              <w:autoSpaceDE w:val="0"/>
              <w:autoSpaceDN w:val="0"/>
              <w:adjustRightInd w:val="0"/>
              <w:jc w:val="both"/>
              <w:rPr>
                <w:lang w:val="en-US"/>
              </w:rPr>
            </w:pPr>
          </w:p>
          <w:p w14:paraId="2330F625" w14:textId="77777777" w:rsidR="00C03CBB" w:rsidRPr="00C03CBB" w:rsidRDefault="00C03CBB" w:rsidP="00C03CBB">
            <w:pPr>
              <w:tabs>
                <w:tab w:val="clear" w:pos="792"/>
              </w:tabs>
              <w:autoSpaceDE w:val="0"/>
              <w:autoSpaceDN w:val="0"/>
              <w:adjustRightInd w:val="0"/>
              <w:jc w:val="both"/>
              <w:rPr>
                <w:lang w:val="en-US"/>
              </w:rPr>
            </w:pPr>
            <w:r w:rsidRPr="00C03CBB">
              <w:rPr>
                <w:lang w:val="en-US"/>
              </w:rPr>
              <w:t xml:space="preserve">No person </w:t>
            </w:r>
            <w:r w:rsidR="00FA1398" w:rsidRPr="00C03CBB">
              <w:rPr>
                <w:lang w:val="en-US"/>
              </w:rPr>
              <w:t>shall: -</w:t>
            </w:r>
          </w:p>
          <w:p w14:paraId="285FA60F" w14:textId="77777777" w:rsidR="00C03CBB" w:rsidRPr="00C03CBB" w:rsidRDefault="00C03CBB">
            <w:pPr>
              <w:pStyle w:val="ListParagraph"/>
              <w:numPr>
                <w:ilvl w:val="0"/>
                <w:numId w:val="109"/>
              </w:numPr>
              <w:tabs>
                <w:tab w:val="clear" w:pos="792"/>
              </w:tabs>
              <w:autoSpaceDE w:val="0"/>
              <w:autoSpaceDN w:val="0"/>
              <w:adjustRightInd w:val="0"/>
              <w:jc w:val="both"/>
              <w:rPr>
                <w:lang w:val="en-US"/>
              </w:rPr>
            </w:pPr>
            <w:r w:rsidRPr="00C03CBB">
              <w:rPr>
                <w:lang w:val="en-US"/>
              </w:rPr>
              <w:t>Sell, donate, reuse, re-install or recycle an</w:t>
            </w:r>
            <w:r w:rsidR="00410E9A">
              <w:rPr>
                <w:lang w:val="en-US"/>
              </w:rPr>
              <w:t xml:space="preserve">y </w:t>
            </w:r>
            <w:r w:rsidRPr="00C03CBB">
              <w:rPr>
                <w:lang w:val="en-US"/>
              </w:rPr>
              <w:t>asbestos or ACM</w:t>
            </w:r>
          </w:p>
          <w:p w14:paraId="78726543" w14:textId="77777777" w:rsidR="00C03CBB" w:rsidRPr="00865374" w:rsidRDefault="00C03CBB">
            <w:pPr>
              <w:pStyle w:val="ListParagraph"/>
              <w:numPr>
                <w:ilvl w:val="0"/>
                <w:numId w:val="109"/>
              </w:numPr>
              <w:tabs>
                <w:tab w:val="clear" w:pos="792"/>
              </w:tabs>
              <w:autoSpaceDE w:val="0"/>
              <w:autoSpaceDN w:val="0"/>
              <w:adjustRightInd w:val="0"/>
              <w:jc w:val="both"/>
              <w:rPr>
                <w:lang w:val="en-US"/>
              </w:rPr>
            </w:pPr>
            <w:r w:rsidRPr="00865374">
              <w:rPr>
                <w:lang w:val="en-US"/>
              </w:rPr>
              <w:t>Temporary store asbestos waste for longer than 3 months after completion of asbestos work.</w:t>
            </w:r>
          </w:p>
          <w:p w14:paraId="57A3B70C" w14:textId="77777777" w:rsidR="00C03CBB" w:rsidRPr="00C03CBB" w:rsidRDefault="00C03CBB">
            <w:pPr>
              <w:pStyle w:val="ListParagraph"/>
              <w:numPr>
                <w:ilvl w:val="0"/>
                <w:numId w:val="109"/>
              </w:numPr>
              <w:tabs>
                <w:tab w:val="clear" w:pos="792"/>
              </w:tabs>
              <w:autoSpaceDE w:val="0"/>
              <w:autoSpaceDN w:val="0"/>
              <w:adjustRightInd w:val="0"/>
              <w:jc w:val="both"/>
              <w:rPr>
                <w:lang w:val="en-US"/>
              </w:rPr>
            </w:pPr>
            <w:r w:rsidRPr="00865374">
              <w:rPr>
                <w:lang w:val="en-US"/>
              </w:rPr>
              <w:t>Temporary store asbestos waste in such a way that it may contaminate ground and or water or it can cause asbestos dust.</w:t>
            </w:r>
          </w:p>
          <w:p w14:paraId="3EB21D01" w14:textId="77777777" w:rsidR="00C03CBB" w:rsidRPr="00C03CBB" w:rsidRDefault="00C03CBB">
            <w:pPr>
              <w:pStyle w:val="ListParagraph"/>
              <w:numPr>
                <w:ilvl w:val="0"/>
                <w:numId w:val="109"/>
              </w:numPr>
              <w:tabs>
                <w:tab w:val="clear" w:pos="792"/>
              </w:tabs>
              <w:autoSpaceDE w:val="0"/>
              <w:autoSpaceDN w:val="0"/>
              <w:adjustRightInd w:val="0"/>
              <w:jc w:val="both"/>
              <w:rPr>
                <w:lang w:val="en-US"/>
              </w:rPr>
            </w:pPr>
            <w:r w:rsidRPr="00C03CBB">
              <w:rPr>
                <w:lang w:val="en-US"/>
              </w:rPr>
              <w:t>Use compressed air to remove asbestos dust for surface or person</w:t>
            </w:r>
          </w:p>
          <w:p w14:paraId="520F7A71" w14:textId="77777777" w:rsidR="00C03CBB" w:rsidRPr="00C03CBB" w:rsidRDefault="00C03CBB">
            <w:pPr>
              <w:pStyle w:val="ListParagraph"/>
              <w:numPr>
                <w:ilvl w:val="0"/>
                <w:numId w:val="109"/>
              </w:numPr>
              <w:tabs>
                <w:tab w:val="clear" w:pos="792"/>
              </w:tabs>
              <w:autoSpaceDE w:val="0"/>
              <w:autoSpaceDN w:val="0"/>
              <w:adjustRightInd w:val="0"/>
              <w:jc w:val="both"/>
              <w:rPr>
                <w:lang w:val="en-US"/>
              </w:rPr>
            </w:pPr>
            <w:r w:rsidRPr="00C03CBB">
              <w:rPr>
                <w:lang w:val="en-US"/>
              </w:rPr>
              <w:t>Use electrical power tools to cut, grind, drill ACM</w:t>
            </w:r>
          </w:p>
          <w:p w14:paraId="36D91B0A" w14:textId="77777777" w:rsidR="00C03CBB" w:rsidRPr="00C03CBB" w:rsidRDefault="00C03CBB">
            <w:pPr>
              <w:pStyle w:val="ListParagraph"/>
              <w:numPr>
                <w:ilvl w:val="0"/>
                <w:numId w:val="109"/>
              </w:numPr>
              <w:tabs>
                <w:tab w:val="clear" w:pos="792"/>
              </w:tabs>
              <w:autoSpaceDE w:val="0"/>
              <w:autoSpaceDN w:val="0"/>
              <w:adjustRightInd w:val="0"/>
              <w:jc w:val="both"/>
              <w:rPr>
                <w:lang w:val="en-US"/>
              </w:rPr>
            </w:pPr>
            <w:r w:rsidRPr="00C03CBB">
              <w:rPr>
                <w:lang w:val="en-US"/>
              </w:rPr>
              <w:t>Smoke, eat or drink or keep food in asbestos area</w:t>
            </w:r>
          </w:p>
          <w:p w14:paraId="41EF2E3E" w14:textId="77777777" w:rsidR="00C03CBB" w:rsidRPr="00C03CBB" w:rsidRDefault="00C03CBB">
            <w:pPr>
              <w:pStyle w:val="ListParagraph"/>
              <w:numPr>
                <w:ilvl w:val="0"/>
                <w:numId w:val="109"/>
              </w:numPr>
              <w:tabs>
                <w:tab w:val="clear" w:pos="792"/>
              </w:tabs>
              <w:autoSpaceDE w:val="0"/>
              <w:autoSpaceDN w:val="0"/>
              <w:adjustRightInd w:val="0"/>
              <w:jc w:val="both"/>
              <w:rPr>
                <w:lang w:val="en-US"/>
              </w:rPr>
            </w:pPr>
            <w:r w:rsidRPr="00C03CBB">
              <w:rPr>
                <w:lang w:val="en-US"/>
              </w:rPr>
              <w:t xml:space="preserve">Clean or prepare ACM surfaces using, </w:t>
            </w:r>
          </w:p>
          <w:p w14:paraId="0FCDD1AD" w14:textId="77777777" w:rsidR="00C03CBB" w:rsidRPr="00C03CBB" w:rsidRDefault="00C03CBB">
            <w:pPr>
              <w:pStyle w:val="ListParagraph"/>
              <w:numPr>
                <w:ilvl w:val="0"/>
                <w:numId w:val="109"/>
              </w:numPr>
              <w:tabs>
                <w:tab w:val="clear" w:pos="792"/>
              </w:tabs>
              <w:autoSpaceDE w:val="0"/>
              <w:autoSpaceDN w:val="0"/>
              <w:adjustRightInd w:val="0"/>
              <w:jc w:val="both"/>
              <w:rPr>
                <w:lang w:val="en-US"/>
              </w:rPr>
            </w:pPr>
            <w:r w:rsidRPr="00C03CBB">
              <w:rPr>
                <w:lang w:val="en-US"/>
              </w:rPr>
              <w:t>High pressure water cleaning.</w:t>
            </w:r>
          </w:p>
          <w:p w14:paraId="65F18275" w14:textId="77777777" w:rsidR="00C03CBB" w:rsidRPr="00C03CBB" w:rsidRDefault="00C03CBB">
            <w:pPr>
              <w:pStyle w:val="ListParagraph"/>
              <w:numPr>
                <w:ilvl w:val="0"/>
                <w:numId w:val="109"/>
              </w:numPr>
              <w:tabs>
                <w:tab w:val="clear" w:pos="792"/>
              </w:tabs>
              <w:autoSpaceDE w:val="0"/>
              <w:autoSpaceDN w:val="0"/>
              <w:adjustRightInd w:val="0"/>
              <w:jc w:val="both"/>
              <w:rPr>
                <w:lang w:val="en-US"/>
              </w:rPr>
            </w:pPr>
            <w:r w:rsidRPr="00C03CBB">
              <w:rPr>
                <w:lang w:val="en-US"/>
              </w:rPr>
              <w:t>Chemical cleaning</w:t>
            </w:r>
          </w:p>
          <w:p w14:paraId="7D26AD93" w14:textId="77777777" w:rsidR="00C03CBB" w:rsidRPr="00C03CBB" w:rsidRDefault="00C03CBB">
            <w:pPr>
              <w:pStyle w:val="ListParagraph"/>
              <w:numPr>
                <w:ilvl w:val="0"/>
                <w:numId w:val="109"/>
              </w:numPr>
              <w:tabs>
                <w:tab w:val="clear" w:pos="792"/>
              </w:tabs>
              <w:autoSpaceDE w:val="0"/>
              <w:autoSpaceDN w:val="0"/>
              <w:adjustRightInd w:val="0"/>
              <w:jc w:val="both"/>
              <w:rPr>
                <w:lang w:val="en-US"/>
              </w:rPr>
            </w:pPr>
            <w:r w:rsidRPr="00C03CBB">
              <w:rPr>
                <w:lang w:val="en-US"/>
              </w:rPr>
              <w:t>Dry or wet scraping</w:t>
            </w:r>
          </w:p>
          <w:p w14:paraId="4FDDCFE5" w14:textId="77777777" w:rsidR="00C03CBB" w:rsidRPr="00C03CBB" w:rsidRDefault="00C03CBB">
            <w:pPr>
              <w:pStyle w:val="ListParagraph"/>
              <w:numPr>
                <w:ilvl w:val="0"/>
                <w:numId w:val="109"/>
              </w:numPr>
              <w:tabs>
                <w:tab w:val="clear" w:pos="792"/>
              </w:tabs>
              <w:autoSpaceDE w:val="0"/>
              <w:autoSpaceDN w:val="0"/>
              <w:adjustRightInd w:val="0"/>
              <w:jc w:val="both"/>
              <w:rPr>
                <w:lang w:val="en-US"/>
              </w:rPr>
            </w:pPr>
            <w:r w:rsidRPr="00C03CBB">
              <w:rPr>
                <w:lang w:val="en-US"/>
              </w:rPr>
              <w:t>Dry or wet brushing</w:t>
            </w:r>
          </w:p>
          <w:p w14:paraId="0B7D68D3" w14:textId="77777777" w:rsidR="00C03CBB" w:rsidRPr="00C03CBB" w:rsidRDefault="00C03CBB">
            <w:pPr>
              <w:pStyle w:val="ListParagraph"/>
              <w:numPr>
                <w:ilvl w:val="0"/>
                <w:numId w:val="109"/>
              </w:numPr>
              <w:tabs>
                <w:tab w:val="clear" w:pos="792"/>
              </w:tabs>
              <w:autoSpaceDE w:val="0"/>
              <w:autoSpaceDN w:val="0"/>
              <w:adjustRightInd w:val="0"/>
              <w:jc w:val="both"/>
              <w:rPr>
                <w:lang w:val="en-US"/>
              </w:rPr>
            </w:pPr>
            <w:r w:rsidRPr="00C03CBB">
              <w:rPr>
                <w:lang w:val="en-US"/>
              </w:rPr>
              <w:t>And other cleaning method</w:t>
            </w:r>
          </w:p>
          <w:p w14:paraId="652B17F4" w14:textId="77777777" w:rsidR="00C03CBB" w:rsidRPr="00C03CBB" w:rsidRDefault="00C03CBB">
            <w:pPr>
              <w:pStyle w:val="ListParagraph"/>
              <w:numPr>
                <w:ilvl w:val="0"/>
                <w:numId w:val="109"/>
              </w:numPr>
              <w:tabs>
                <w:tab w:val="clear" w:pos="792"/>
              </w:tabs>
              <w:autoSpaceDE w:val="0"/>
              <w:autoSpaceDN w:val="0"/>
              <w:adjustRightInd w:val="0"/>
              <w:jc w:val="both"/>
              <w:rPr>
                <w:lang w:val="en-US"/>
              </w:rPr>
            </w:pPr>
            <w:r w:rsidRPr="00C03CBB">
              <w:rPr>
                <w:lang w:val="en-US"/>
              </w:rPr>
              <w:t>Any other vacuuming except HEPA vacuuming</w:t>
            </w:r>
          </w:p>
          <w:p w14:paraId="4142D969" w14:textId="77777777" w:rsidR="00C03CBB" w:rsidRPr="00C03CBB" w:rsidRDefault="00C03CBB">
            <w:pPr>
              <w:pStyle w:val="ListParagraph"/>
              <w:numPr>
                <w:ilvl w:val="0"/>
                <w:numId w:val="109"/>
              </w:numPr>
              <w:tabs>
                <w:tab w:val="clear" w:pos="792"/>
              </w:tabs>
              <w:autoSpaceDE w:val="0"/>
              <w:autoSpaceDN w:val="0"/>
              <w:adjustRightInd w:val="0"/>
              <w:jc w:val="both"/>
              <w:rPr>
                <w:lang w:val="en-US"/>
              </w:rPr>
            </w:pPr>
            <w:r w:rsidRPr="00C03CBB">
              <w:rPr>
                <w:lang w:val="en-US"/>
              </w:rPr>
              <w:t>Carry out any demolition before identification in an inventory and safe removal of all asbestos and asbestos containing materials as far as reasonable practicable</w:t>
            </w:r>
          </w:p>
        </w:tc>
      </w:tr>
    </w:tbl>
    <w:p w14:paraId="31FC705E" w14:textId="77777777" w:rsidR="00702CED" w:rsidRPr="009638E5" w:rsidRDefault="00702CED" w:rsidP="00CD5601"/>
    <w:tbl>
      <w:tblPr>
        <w:tblStyle w:val="LightList-Accent2"/>
        <w:tblW w:w="10103" w:type="dxa"/>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tblLayout w:type="fixed"/>
        <w:tblLook w:val="0000" w:firstRow="0" w:lastRow="0" w:firstColumn="0" w:lastColumn="0" w:noHBand="0" w:noVBand="0"/>
      </w:tblPr>
      <w:tblGrid>
        <w:gridCol w:w="10103"/>
      </w:tblGrid>
      <w:tr w:rsidR="00BF10F2" w:rsidRPr="009638E5" w14:paraId="1D4BCD45" w14:textId="77777777" w:rsidTr="00E1521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0103" w:type="dxa"/>
            <w:tcBorders>
              <w:top w:val="none" w:sz="0" w:space="0" w:color="auto"/>
              <w:left w:val="none" w:sz="0" w:space="0" w:color="auto"/>
              <w:bottom w:val="none" w:sz="0" w:space="0" w:color="auto"/>
              <w:right w:val="none" w:sz="0" w:space="0" w:color="auto"/>
            </w:tcBorders>
            <w:shd w:val="clear" w:color="auto" w:fill="A6A6A6" w:themeFill="background1" w:themeFillShade="A6"/>
          </w:tcPr>
          <w:p w14:paraId="3C6F84F0" w14:textId="77777777" w:rsidR="00BF10F2" w:rsidRPr="009638E5" w:rsidRDefault="00BF10F2">
            <w:pPr>
              <w:pStyle w:val="Heading7"/>
              <w:jc w:val="both"/>
              <w:outlineLvl w:val="6"/>
            </w:pPr>
            <w:bookmarkStart w:id="924" w:name="_Toc440340399"/>
            <w:bookmarkStart w:id="925" w:name="_Toc118068790"/>
            <w:r w:rsidRPr="009638E5">
              <w:t>Boilers, Pressurised Systems and Vessels under Pressure</w:t>
            </w:r>
            <w:bookmarkEnd w:id="924"/>
            <w:bookmarkEnd w:id="925"/>
          </w:p>
        </w:tc>
      </w:tr>
      <w:tr w:rsidR="00BF10F2" w:rsidRPr="009638E5" w14:paraId="14128841" w14:textId="77777777" w:rsidTr="00E15215">
        <w:trPr>
          <w:trHeight w:val="413"/>
        </w:trPr>
        <w:tc>
          <w:tcPr>
            <w:cnfStyle w:val="000010000000" w:firstRow="0" w:lastRow="0" w:firstColumn="0" w:lastColumn="0" w:oddVBand="1" w:evenVBand="0" w:oddHBand="0" w:evenHBand="0" w:firstRowFirstColumn="0" w:firstRowLastColumn="0" w:lastRowFirstColumn="0" w:lastRowLastColumn="0"/>
            <w:tcW w:w="10103" w:type="dxa"/>
            <w:tcBorders>
              <w:left w:val="none" w:sz="0" w:space="0" w:color="auto"/>
              <w:right w:val="none" w:sz="0" w:space="0" w:color="auto"/>
            </w:tcBorders>
          </w:tcPr>
          <w:p w14:paraId="000EA0FE" w14:textId="77777777" w:rsidR="00BF10F2" w:rsidRPr="009638E5" w:rsidRDefault="00BF10F2">
            <w:pPr>
              <w:pStyle w:val="Indent2"/>
              <w:numPr>
                <w:ilvl w:val="0"/>
                <w:numId w:val="53"/>
              </w:numPr>
            </w:pPr>
            <w:r w:rsidRPr="009638E5">
              <w:t>The Principal Contractor shall ensure that all vessels under pressure are inspected by an Approved Inspection Authority and he shall be in possession of the manufacturer’s certificate.</w:t>
            </w:r>
          </w:p>
          <w:p w14:paraId="4C42EA58" w14:textId="77777777" w:rsidR="00BF10F2" w:rsidRPr="009638E5" w:rsidRDefault="00BF10F2">
            <w:pPr>
              <w:pStyle w:val="Indent2"/>
              <w:numPr>
                <w:ilvl w:val="0"/>
                <w:numId w:val="53"/>
              </w:numPr>
            </w:pPr>
            <w:r w:rsidRPr="009638E5">
              <w:rPr>
                <w:rFonts w:eastAsiaTheme="minorHAnsi"/>
              </w:rPr>
              <w:t>All pressure vessels shall be provided with at least one safety valve and such safety valve should be kept locked.</w:t>
            </w:r>
          </w:p>
          <w:p w14:paraId="3E25030B" w14:textId="77777777" w:rsidR="00BF10F2" w:rsidRPr="009638E5" w:rsidRDefault="00BF10F2">
            <w:pPr>
              <w:pStyle w:val="Indent2"/>
              <w:numPr>
                <w:ilvl w:val="0"/>
                <w:numId w:val="53"/>
              </w:numPr>
            </w:pPr>
            <w:r w:rsidRPr="009638E5">
              <w:rPr>
                <w:rFonts w:eastAsiaTheme="minorHAnsi"/>
              </w:rPr>
              <w:t>The vessel under pressure should be provided with a manufacturer’s plate.</w:t>
            </w:r>
          </w:p>
          <w:p w14:paraId="2CF292A4" w14:textId="77777777" w:rsidR="00BF10F2" w:rsidRPr="009638E5" w:rsidRDefault="00BF10F2">
            <w:pPr>
              <w:pStyle w:val="Indent2"/>
              <w:numPr>
                <w:ilvl w:val="0"/>
                <w:numId w:val="53"/>
              </w:numPr>
              <w:rPr>
                <w:rFonts w:eastAsiaTheme="minorHAnsi"/>
              </w:rPr>
            </w:pPr>
            <w:r w:rsidRPr="009638E5">
              <w:rPr>
                <w:rFonts w:eastAsiaTheme="minorHAnsi"/>
              </w:rPr>
              <w:t>The vessel under pressure should be fitted with a pressure gauge in Pascal and the maximum permissible operation pressure marked with a red line on the dial.</w:t>
            </w:r>
          </w:p>
          <w:p w14:paraId="70F068A7" w14:textId="77777777" w:rsidR="00BF10F2" w:rsidRPr="009638E5" w:rsidRDefault="00BF10F2" w:rsidP="00E15215">
            <w:pPr>
              <w:pStyle w:val="Indent2"/>
              <w:spacing w:after="0"/>
              <w:ind w:left="0"/>
            </w:pPr>
            <w:r w:rsidRPr="009638E5">
              <w:br w:type="page"/>
              <w:t>Records:</w:t>
            </w:r>
          </w:p>
          <w:p w14:paraId="51EBCF05" w14:textId="77777777" w:rsidR="00BF10F2" w:rsidRPr="009638E5" w:rsidRDefault="00BF10F2">
            <w:pPr>
              <w:pStyle w:val="Indent2"/>
              <w:numPr>
                <w:ilvl w:val="0"/>
                <w:numId w:val="54"/>
              </w:numPr>
              <w:spacing w:after="0"/>
              <w:rPr>
                <w:bCs/>
              </w:rPr>
            </w:pPr>
            <w:r w:rsidRPr="009638E5">
              <w:t>Inspection registers for vessels under pressure</w:t>
            </w:r>
          </w:p>
          <w:p w14:paraId="5E71D280" w14:textId="77777777" w:rsidR="00BF10F2" w:rsidRPr="009638E5" w:rsidRDefault="00BF10F2">
            <w:pPr>
              <w:pStyle w:val="Indent2"/>
              <w:numPr>
                <w:ilvl w:val="0"/>
                <w:numId w:val="52"/>
              </w:numPr>
              <w:spacing w:after="0"/>
            </w:pPr>
            <w:r w:rsidRPr="009638E5">
              <w:t>The certificate from the manufacturers</w:t>
            </w:r>
          </w:p>
          <w:p w14:paraId="4FA5509D" w14:textId="77777777" w:rsidR="00BF10F2" w:rsidRPr="009638E5" w:rsidRDefault="00BF10F2">
            <w:pPr>
              <w:pStyle w:val="Indent2"/>
              <w:numPr>
                <w:ilvl w:val="0"/>
                <w:numId w:val="52"/>
              </w:numPr>
            </w:pPr>
            <w:r w:rsidRPr="009638E5">
              <w:t>Registration certificate of an Approved Inspection Authority</w:t>
            </w:r>
          </w:p>
        </w:tc>
      </w:tr>
    </w:tbl>
    <w:p w14:paraId="2601EAB3" w14:textId="77777777" w:rsidR="000C6152" w:rsidRDefault="000C6152" w:rsidP="00CD5601">
      <w:pPr>
        <w:pStyle w:val="Indent2"/>
        <w:ind w:left="0"/>
      </w:pPr>
    </w:p>
    <w:p w14:paraId="32959AA3" w14:textId="77777777" w:rsidR="00FA1398" w:rsidRDefault="00FA1398" w:rsidP="00CD5601">
      <w:pPr>
        <w:pStyle w:val="Indent2"/>
        <w:ind w:left="0"/>
      </w:pPr>
    </w:p>
    <w:tbl>
      <w:tblPr>
        <w:tblStyle w:val="LightList-Accent2"/>
        <w:tblW w:w="10103" w:type="dxa"/>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tblLayout w:type="fixed"/>
        <w:tblLook w:val="0000" w:firstRow="0" w:lastRow="0" w:firstColumn="0" w:lastColumn="0" w:noHBand="0" w:noVBand="0"/>
      </w:tblPr>
      <w:tblGrid>
        <w:gridCol w:w="10103"/>
      </w:tblGrid>
      <w:tr w:rsidR="00071AA0" w:rsidRPr="00F732AC" w14:paraId="52347F30" w14:textId="77777777" w:rsidTr="0034703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0103" w:type="dxa"/>
            <w:shd w:val="clear" w:color="auto" w:fill="A6A6A6" w:themeFill="background1" w:themeFillShade="A6"/>
          </w:tcPr>
          <w:p w14:paraId="305A2F3D" w14:textId="77777777" w:rsidR="00071AA0" w:rsidRDefault="00071AA0">
            <w:pPr>
              <w:pStyle w:val="Heading7"/>
              <w:outlineLvl w:val="6"/>
            </w:pPr>
            <w:bookmarkStart w:id="926" w:name="_Toc511814992"/>
            <w:bookmarkStart w:id="927" w:name="_Toc118068791"/>
            <w:r w:rsidRPr="00F732AC">
              <w:t>Confined Space Working</w:t>
            </w:r>
            <w:bookmarkEnd w:id="926"/>
            <w:bookmarkEnd w:id="927"/>
          </w:p>
          <w:p w14:paraId="0ED310B4" w14:textId="77777777" w:rsidR="0040065B" w:rsidRPr="0040065B" w:rsidRDefault="0040065B" w:rsidP="00914ABC"/>
        </w:tc>
      </w:tr>
      <w:tr w:rsidR="00071AA0" w:rsidRPr="00F732AC" w14:paraId="5FFEB84E" w14:textId="77777777" w:rsidTr="0034703C">
        <w:trPr>
          <w:trHeight w:val="413"/>
        </w:trPr>
        <w:tc>
          <w:tcPr>
            <w:cnfStyle w:val="000010000000" w:firstRow="0" w:lastRow="0" w:firstColumn="0" w:lastColumn="0" w:oddVBand="1" w:evenVBand="0" w:oddHBand="0" w:evenHBand="0" w:firstRowFirstColumn="0" w:firstRowLastColumn="0" w:lastRowFirstColumn="0" w:lastRowLastColumn="0"/>
            <w:tcW w:w="10103" w:type="dxa"/>
          </w:tcPr>
          <w:p w14:paraId="43003E50" w14:textId="77777777" w:rsidR="00071AA0" w:rsidRDefault="00071AA0" w:rsidP="0034703C">
            <w:pPr>
              <w:jc w:val="both"/>
              <w:rPr>
                <w:lang w:val="en-ZA"/>
              </w:rPr>
            </w:pPr>
            <w:r w:rsidRPr="00F732AC">
              <w:rPr>
                <w:lang w:val="en-ZA"/>
              </w:rPr>
              <w:t>Whenever persons are required to work in confined space, the contractor shall ensure th</w:t>
            </w:r>
            <w:r w:rsidR="0040065B">
              <w:rPr>
                <w:lang w:val="en-ZA"/>
              </w:rPr>
              <w:t>e</w:t>
            </w:r>
            <w:r w:rsidRPr="00F732AC">
              <w:rPr>
                <w:lang w:val="en-ZA"/>
              </w:rPr>
              <w:t xml:space="preserve"> following</w:t>
            </w:r>
            <w:r w:rsidR="0040065B">
              <w:rPr>
                <w:lang w:val="en-ZA"/>
              </w:rPr>
              <w:t>:</w:t>
            </w:r>
            <w:r w:rsidRPr="00F732AC">
              <w:rPr>
                <w:lang w:val="en-ZA"/>
              </w:rPr>
              <w:t xml:space="preserve"> </w:t>
            </w:r>
          </w:p>
          <w:p w14:paraId="7B634FC9" w14:textId="77777777" w:rsidR="0040065B" w:rsidRPr="00F732AC" w:rsidRDefault="0040065B" w:rsidP="0034703C">
            <w:pPr>
              <w:jc w:val="both"/>
              <w:rPr>
                <w:lang w:val="en-ZA"/>
              </w:rPr>
            </w:pPr>
          </w:p>
          <w:p w14:paraId="2BF8D239" w14:textId="77777777" w:rsidR="008B64D8" w:rsidRDefault="008B64D8">
            <w:pPr>
              <w:pStyle w:val="ListParagraph"/>
              <w:numPr>
                <w:ilvl w:val="0"/>
                <w:numId w:val="52"/>
              </w:numPr>
              <w:rPr>
                <w:lang w:val="en-ZA"/>
              </w:rPr>
            </w:pPr>
            <w:r w:rsidRPr="008B64D8">
              <w:rPr>
                <w:lang w:val="en-ZA"/>
              </w:rPr>
              <w:t>At site establishment, the PC to point out Extractions fan, gas monitors (preferable oxygen one) with alarm, skate board and safe-line, confined space training, 1st Aider and trained standby.</w:t>
            </w:r>
          </w:p>
          <w:p w14:paraId="03A5A675" w14:textId="77777777" w:rsidR="008B64D8" w:rsidRPr="008B64D8" w:rsidRDefault="008B64D8">
            <w:pPr>
              <w:pStyle w:val="ListParagraph"/>
              <w:numPr>
                <w:ilvl w:val="0"/>
                <w:numId w:val="52"/>
              </w:numPr>
              <w:rPr>
                <w:lang w:val="en-ZA"/>
              </w:rPr>
            </w:pPr>
            <w:r w:rsidRPr="008B64D8">
              <w:rPr>
                <w:lang w:val="en-ZA"/>
              </w:rPr>
              <w:t>Pipe access hole for back-welding – hole size not be less that 600mm diameter and must not be rectangular</w:t>
            </w:r>
          </w:p>
          <w:p w14:paraId="04EF9081" w14:textId="77777777" w:rsidR="00071AA0" w:rsidRDefault="0040065B">
            <w:pPr>
              <w:pStyle w:val="ListParagraph"/>
              <w:numPr>
                <w:ilvl w:val="0"/>
                <w:numId w:val="52"/>
              </w:numPr>
              <w:jc w:val="both"/>
              <w:rPr>
                <w:lang w:val="en-ZA"/>
              </w:rPr>
            </w:pPr>
            <w:r>
              <w:rPr>
                <w:lang w:val="en-ZA"/>
              </w:rPr>
              <w:t xml:space="preserve">The air in </w:t>
            </w:r>
            <w:r w:rsidR="00A87FDD">
              <w:rPr>
                <w:lang w:val="en-ZA"/>
              </w:rPr>
              <w:t xml:space="preserve">the </w:t>
            </w:r>
            <w:r>
              <w:rPr>
                <w:lang w:val="en-ZA"/>
              </w:rPr>
              <w:t xml:space="preserve">confined space has been tested and evaluated by a person who is </w:t>
            </w:r>
            <w:r w:rsidR="00A87FDD">
              <w:rPr>
                <w:lang w:val="en-ZA"/>
              </w:rPr>
              <w:t>competent</w:t>
            </w:r>
            <w:r>
              <w:rPr>
                <w:lang w:val="en-ZA"/>
              </w:rPr>
              <w:t xml:space="preserve"> to </w:t>
            </w:r>
            <w:r w:rsidR="00A87FDD">
              <w:rPr>
                <w:lang w:val="en-ZA"/>
              </w:rPr>
              <w:t>pronounce</w:t>
            </w:r>
            <w:r>
              <w:rPr>
                <w:lang w:val="en-ZA"/>
              </w:rPr>
              <w:t xml:space="preserve"> on the safety thereof and who has certified in writing</w:t>
            </w:r>
            <w:r w:rsidR="00A87FDD">
              <w:rPr>
                <w:lang w:val="en-ZA"/>
              </w:rPr>
              <w:t xml:space="preserve"> that the confined space is safe and will remain safe while any person is in the confined space.</w:t>
            </w:r>
          </w:p>
          <w:p w14:paraId="7587489A" w14:textId="77777777" w:rsidR="00071AA0" w:rsidRPr="00A87FDD" w:rsidRDefault="00A87FDD">
            <w:pPr>
              <w:pStyle w:val="ListParagraph"/>
              <w:numPr>
                <w:ilvl w:val="0"/>
                <w:numId w:val="52"/>
              </w:numPr>
              <w:jc w:val="both"/>
              <w:rPr>
                <w:lang w:val="en-ZA"/>
              </w:rPr>
            </w:pPr>
            <w:r w:rsidRPr="00A87FDD">
              <w:rPr>
                <w:lang w:val="en-ZA"/>
              </w:rPr>
              <w:t>A</w:t>
            </w:r>
            <w:r w:rsidR="00071AA0" w:rsidRPr="00A87FDD">
              <w:rPr>
                <w:lang w:val="en-ZA"/>
              </w:rPr>
              <w:t xml:space="preserve">ppropriate personal protective equipment </w:t>
            </w:r>
            <w:r w:rsidRPr="00A87FDD">
              <w:rPr>
                <w:lang w:val="en-ZA"/>
              </w:rPr>
              <w:t>has been provided for all employees entering the confined space.</w:t>
            </w:r>
          </w:p>
          <w:p w14:paraId="61F92E6F" w14:textId="77777777" w:rsidR="00071AA0" w:rsidRPr="00F732AC" w:rsidRDefault="00A87FDD">
            <w:pPr>
              <w:pStyle w:val="ListParagraph"/>
              <w:numPr>
                <w:ilvl w:val="0"/>
                <w:numId w:val="52"/>
              </w:numPr>
              <w:jc w:val="both"/>
              <w:rPr>
                <w:lang w:val="en-ZA"/>
              </w:rPr>
            </w:pPr>
            <w:r>
              <w:rPr>
                <w:lang w:val="en-ZA"/>
              </w:rPr>
              <w:t>A</w:t>
            </w:r>
            <w:r w:rsidR="00071AA0" w:rsidRPr="00F732AC">
              <w:rPr>
                <w:lang w:val="en-ZA"/>
              </w:rPr>
              <w:t xml:space="preserve">ll necessary equipment is available on site in accordance with the risk assessment, method statement or any procedure, such as </w:t>
            </w:r>
            <w:r w:rsidR="00FA1398">
              <w:rPr>
                <w:lang w:val="en-ZA"/>
              </w:rPr>
              <w:t xml:space="preserve">a </w:t>
            </w:r>
            <w:r w:rsidR="00071AA0" w:rsidRPr="00F732AC">
              <w:rPr>
                <w:lang w:val="en-ZA"/>
              </w:rPr>
              <w:t xml:space="preserve">confined space entry permit, testing </w:t>
            </w:r>
            <w:r w:rsidR="005A76CC" w:rsidRPr="00F732AC">
              <w:rPr>
                <w:lang w:val="en-ZA"/>
              </w:rPr>
              <w:t>and monitoring</w:t>
            </w:r>
            <w:r w:rsidR="00071AA0" w:rsidRPr="00F732AC">
              <w:rPr>
                <w:lang w:val="en-ZA"/>
              </w:rPr>
              <w:t xml:space="preserve"> of hazardous gases and fumes, ventilation, lighting arrangements including emergency lighting, communication methods, access and egress from confined space, via prevention equipment and procedure, emergency and rescue </w:t>
            </w:r>
            <w:r w:rsidR="00FA1398" w:rsidRPr="00F732AC">
              <w:rPr>
                <w:lang w:val="en-ZA"/>
              </w:rPr>
              <w:t>procedures (</w:t>
            </w:r>
            <w:r w:rsidR="009D45A1" w:rsidRPr="00F732AC">
              <w:rPr>
                <w:lang w:val="en-ZA"/>
              </w:rPr>
              <w:t>including</w:t>
            </w:r>
            <w:r w:rsidR="00071AA0" w:rsidRPr="00F732AC">
              <w:rPr>
                <w:lang w:val="en-ZA"/>
              </w:rPr>
              <w:t xml:space="preserve"> first aid), medical surveillance</w:t>
            </w:r>
          </w:p>
          <w:p w14:paraId="2F774725" w14:textId="77777777" w:rsidR="00071AA0" w:rsidRPr="00F732AC" w:rsidRDefault="00A87FDD">
            <w:pPr>
              <w:pStyle w:val="ListParagraph"/>
              <w:numPr>
                <w:ilvl w:val="0"/>
                <w:numId w:val="52"/>
              </w:numPr>
              <w:jc w:val="both"/>
              <w:rPr>
                <w:lang w:val="en-ZA"/>
              </w:rPr>
            </w:pPr>
            <w:r>
              <w:rPr>
                <w:lang w:val="en-ZA"/>
              </w:rPr>
              <w:t>O</w:t>
            </w:r>
            <w:r w:rsidR="00071AA0" w:rsidRPr="00F732AC">
              <w:rPr>
                <w:lang w:val="en-ZA"/>
              </w:rPr>
              <w:t>nly authorised trained personnel are permitted to enter the confined space.</w:t>
            </w:r>
          </w:p>
          <w:p w14:paraId="0DF122B9" w14:textId="77777777" w:rsidR="00071AA0" w:rsidRPr="00F732AC" w:rsidRDefault="00071AA0">
            <w:pPr>
              <w:pStyle w:val="ListParagraph"/>
              <w:numPr>
                <w:ilvl w:val="0"/>
                <w:numId w:val="52"/>
              </w:numPr>
              <w:jc w:val="both"/>
              <w:rPr>
                <w:lang w:val="en-ZA"/>
              </w:rPr>
            </w:pPr>
            <w:r w:rsidRPr="00F732AC">
              <w:rPr>
                <w:lang w:val="en-ZA"/>
              </w:rPr>
              <w:t xml:space="preserve">All safety equipment </w:t>
            </w:r>
            <w:r w:rsidR="004830C4">
              <w:rPr>
                <w:lang w:val="en-ZA"/>
              </w:rPr>
              <w:t>is</w:t>
            </w:r>
            <w:r w:rsidRPr="00F732AC">
              <w:rPr>
                <w:lang w:val="en-ZA"/>
              </w:rPr>
              <w:t xml:space="preserve"> regularly checked and maintained, records kept of the checks and any defects in equipment rectified immediately</w:t>
            </w:r>
          </w:p>
          <w:p w14:paraId="76CDC33C" w14:textId="77777777" w:rsidR="00071AA0" w:rsidRPr="00F732AC" w:rsidRDefault="00071AA0">
            <w:pPr>
              <w:pStyle w:val="ListParagraph"/>
              <w:numPr>
                <w:ilvl w:val="0"/>
                <w:numId w:val="52"/>
              </w:numPr>
              <w:jc w:val="both"/>
              <w:rPr>
                <w:lang w:val="en-ZA"/>
              </w:rPr>
            </w:pPr>
            <w:r w:rsidRPr="00F732AC">
              <w:rPr>
                <w:lang w:val="en-ZA"/>
              </w:rPr>
              <w:t xml:space="preserve">Lighting or electrical power tools </w:t>
            </w:r>
            <w:r w:rsidR="004830C4">
              <w:rPr>
                <w:lang w:val="en-ZA"/>
              </w:rPr>
              <w:t>are</w:t>
            </w:r>
            <w:r w:rsidRPr="00F732AC">
              <w:rPr>
                <w:lang w:val="en-ZA"/>
              </w:rPr>
              <w:t xml:space="preserve"> specially protected from damp and flammable atmosphere</w:t>
            </w:r>
            <w:r w:rsidR="004830C4">
              <w:rPr>
                <w:lang w:val="en-ZA"/>
              </w:rPr>
              <w:t>s</w:t>
            </w:r>
            <w:r w:rsidRPr="00F732AC">
              <w:rPr>
                <w:lang w:val="en-ZA"/>
              </w:rPr>
              <w:t xml:space="preserve"> </w:t>
            </w:r>
          </w:p>
          <w:p w14:paraId="4EC7BF32" w14:textId="77777777" w:rsidR="00071AA0" w:rsidRPr="00F732AC" w:rsidRDefault="00071AA0" w:rsidP="0034703C">
            <w:pPr>
              <w:tabs>
                <w:tab w:val="clear" w:pos="792"/>
              </w:tabs>
              <w:autoSpaceDE w:val="0"/>
              <w:autoSpaceDN w:val="0"/>
              <w:adjustRightInd w:val="0"/>
            </w:pPr>
          </w:p>
        </w:tc>
      </w:tr>
    </w:tbl>
    <w:p w14:paraId="49F16BB1" w14:textId="77777777" w:rsidR="00071AA0" w:rsidRDefault="00071AA0" w:rsidP="00CD5601">
      <w:pPr>
        <w:pStyle w:val="Indent2"/>
        <w:ind w:left="0"/>
      </w:pPr>
    </w:p>
    <w:tbl>
      <w:tblPr>
        <w:tblStyle w:val="LightList-Accent2"/>
        <w:tblW w:w="10103" w:type="dxa"/>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tblLayout w:type="fixed"/>
        <w:tblLook w:val="0000" w:firstRow="0" w:lastRow="0" w:firstColumn="0" w:lastColumn="0" w:noHBand="0" w:noVBand="0"/>
      </w:tblPr>
      <w:tblGrid>
        <w:gridCol w:w="10103"/>
      </w:tblGrid>
      <w:tr w:rsidR="009F1BF0" w:rsidRPr="00833B31" w14:paraId="068A183C" w14:textId="77777777" w:rsidTr="001F339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0103" w:type="dxa"/>
            <w:shd w:val="clear" w:color="auto" w:fill="A6A6A6" w:themeFill="background1" w:themeFillShade="A6"/>
          </w:tcPr>
          <w:p w14:paraId="4DBD3998" w14:textId="77777777" w:rsidR="009F1BF0" w:rsidRPr="00A21576" w:rsidRDefault="009F1BF0">
            <w:pPr>
              <w:pStyle w:val="Heading7"/>
              <w:outlineLvl w:val="6"/>
            </w:pPr>
            <w:bookmarkStart w:id="928" w:name="_Toc511814993"/>
            <w:bookmarkStart w:id="929" w:name="_Toc522570952"/>
            <w:bookmarkStart w:id="930" w:name="_Toc118068792"/>
            <w:r w:rsidRPr="00A21576">
              <w:t>Electrical Safety</w:t>
            </w:r>
            <w:bookmarkEnd w:id="928"/>
            <w:bookmarkEnd w:id="929"/>
            <w:bookmarkEnd w:id="930"/>
          </w:p>
          <w:p w14:paraId="6F576351" w14:textId="77777777" w:rsidR="009F1BF0" w:rsidRPr="00A21576" w:rsidRDefault="009F1BF0" w:rsidP="001F339C"/>
        </w:tc>
      </w:tr>
      <w:tr w:rsidR="009F1BF0" w:rsidRPr="00F732AC" w14:paraId="584E5E39" w14:textId="77777777" w:rsidTr="001F339C">
        <w:trPr>
          <w:trHeight w:val="413"/>
        </w:trPr>
        <w:tc>
          <w:tcPr>
            <w:cnfStyle w:val="000010000000" w:firstRow="0" w:lastRow="0" w:firstColumn="0" w:lastColumn="0" w:oddVBand="1" w:evenVBand="0" w:oddHBand="0" w:evenHBand="0" w:firstRowFirstColumn="0" w:firstRowLastColumn="0" w:lastRowFirstColumn="0" w:lastRowLastColumn="0"/>
            <w:tcW w:w="10103" w:type="dxa"/>
          </w:tcPr>
          <w:p w14:paraId="7AD0685F" w14:textId="77777777" w:rsidR="009F1BF0" w:rsidRPr="00A21576" w:rsidRDefault="009F1BF0" w:rsidP="001F339C">
            <w:pPr>
              <w:jc w:val="both"/>
              <w:rPr>
                <w:lang w:val="en-ZA"/>
              </w:rPr>
            </w:pPr>
            <w:r w:rsidRPr="00A21576">
              <w:rPr>
                <w:lang w:val="en-ZA"/>
              </w:rPr>
              <w:t xml:space="preserve">These Regulations shall apply to every user or lesser of an electrical installation as well as approved inspection authorities, as well carrying out work whilst using electrical machinery at a workplace. The contractor shall so as far as is reasonably practicable, ensure compliance to   </w:t>
            </w:r>
          </w:p>
          <w:p w14:paraId="2840F5A8" w14:textId="77777777" w:rsidR="009F1BF0" w:rsidRPr="00A21576" w:rsidRDefault="009F1BF0" w:rsidP="001F339C">
            <w:pPr>
              <w:jc w:val="both"/>
              <w:rPr>
                <w:lang w:val="en-ZA"/>
              </w:rPr>
            </w:pPr>
          </w:p>
          <w:p w14:paraId="5F1CEC4C" w14:textId="77777777" w:rsidR="009F1BF0" w:rsidRPr="00A21576" w:rsidRDefault="009F1BF0">
            <w:pPr>
              <w:pStyle w:val="ListParagraph"/>
              <w:numPr>
                <w:ilvl w:val="0"/>
                <w:numId w:val="52"/>
              </w:numPr>
              <w:jc w:val="both"/>
              <w:rPr>
                <w:lang w:val="en-ZA"/>
              </w:rPr>
            </w:pPr>
            <w:r w:rsidRPr="00A21576">
              <w:rPr>
                <w:lang w:val="en-ZA"/>
              </w:rPr>
              <w:t>Safe installation, operations and maintenance of the electrical installation in use</w:t>
            </w:r>
          </w:p>
          <w:p w14:paraId="73A1F746" w14:textId="77777777" w:rsidR="009F1BF0" w:rsidRPr="00A21576" w:rsidRDefault="009F1BF0">
            <w:pPr>
              <w:pStyle w:val="ListParagraph"/>
              <w:numPr>
                <w:ilvl w:val="0"/>
                <w:numId w:val="52"/>
              </w:numPr>
              <w:jc w:val="both"/>
              <w:rPr>
                <w:lang w:val="en-ZA"/>
              </w:rPr>
            </w:pPr>
            <w:r w:rsidRPr="00A21576">
              <w:rPr>
                <w:lang w:val="en-ZA"/>
              </w:rPr>
              <w:t>Electrical installation be carried out by a competent person and be registered as an electrical contractor as per Electrical Installation Regulations 6(1)</w:t>
            </w:r>
          </w:p>
          <w:p w14:paraId="27982634" w14:textId="77777777" w:rsidR="009F1BF0" w:rsidRPr="00A21576" w:rsidRDefault="009F1BF0">
            <w:pPr>
              <w:pStyle w:val="ListParagraph"/>
              <w:numPr>
                <w:ilvl w:val="0"/>
                <w:numId w:val="52"/>
              </w:numPr>
              <w:jc w:val="both"/>
              <w:rPr>
                <w:lang w:val="en-ZA"/>
              </w:rPr>
            </w:pPr>
            <w:r w:rsidRPr="00A21576">
              <w:rPr>
                <w:lang w:val="en-ZA"/>
              </w:rPr>
              <w:t>Training of the employees at all levels-induction, supervisory and technical</w:t>
            </w:r>
          </w:p>
          <w:p w14:paraId="12FE506A" w14:textId="77777777" w:rsidR="009F1BF0" w:rsidRPr="00A21576" w:rsidRDefault="009F1BF0">
            <w:pPr>
              <w:pStyle w:val="ListParagraph"/>
              <w:numPr>
                <w:ilvl w:val="0"/>
                <w:numId w:val="52"/>
              </w:numPr>
              <w:jc w:val="both"/>
              <w:rPr>
                <w:lang w:val="en-ZA"/>
              </w:rPr>
            </w:pPr>
            <w:r w:rsidRPr="00A21576">
              <w:rPr>
                <w:lang w:val="en-ZA"/>
              </w:rPr>
              <w:t>Testing, inspections or investigations are on equipment installed shall be done by an approved inspection authority.</w:t>
            </w:r>
          </w:p>
          <w:p w14:paraId="415FBCD6" w14:textId="77777777" w:rsidR="009F1BF0" w:rsidRPr="00A21576" w:rsidRDefault="009F1BF0">
            <w:pPr>
              <w:pStyle w:val="ListParagraph"/>
              <w:numPr>
                <w:ilvl w:val="0"/>
                <w:numId w:val="52"/>
              </w:numPr>
              <w:jc w:val="both"/>
              <w:rPr>
                <w:lang w:val="en-ZA"/>
              </w:rPr>
            </w:pPr>
            <w:r w:rsidRPr="00A21576">
              <w:rPr>
                <w:lang w:val="en-ZA"/>
              </w:rPr>
              <w:t>Protective system</w:t>
            </w:r>
            <w:r w:rsidR="00FA1398">
              <w:rPr>
                <w:lang w:val="en-ZA"/>
              </w:rPr>
              <w:t>s</w:t>
            </w:r>
            <w:r w:rsidRPr="00A21576">
              <w:rPr>
                <w:lang w:val="en-ZA"/>
              </w:rPr>
              <w:t xml:space="preserve"> are catered for in terms of fuse, circuit breakers, insulations, isolation, reduced low voltage system, residual current devices and double insulation.</w:t>
            </w:r>
          </w:p>
          <w:p w14:paraId="10DC3EC7" w14:textId="77777777" w:rsidR="009F1BF0" w:rsidRPr="00A21576" w:rsidRDefault="009F1BF0">
            <w:pPr>
              <w:pStyle w:val="ListParagraph"/>
              <w:numPr>
                <w:ilvl w:val="0"/>
                <w:numId w:val="52"/>
              </w:numPr>
              <w:jc w:val="both"/>
              <w:rPr>
                <w:lang w:val="en-ZA"/>
              </w:rPr>
            </w:pPr>
            <w:r w:rsidRPr="00A21576">
              <w:rPr>
                <w:lang w:val="en-ZA"/>
              </w:rPr>
              <w:t>Safe Working Procedure is available including permits to work on live electricity and the contractor must ensure that the procedures are adhered to strictly to.</w:t>
            </w:r>
          </w:p>
          <w:p w14:paraId="6C611462" w14:textId="77777777" w:rsidR="009F1BF0" w:rsidRPr="00A21576" w:rsidRDefault="009F1BF0">
            <w:pPr>
              <w:pStyle w:val="ListParagraph"/>
              <w:numPr>
                <w:ilvl w:val="0"/>
                <w:numId w:val="52"/>
              </w:numPr>
              <w:jc w:val="both"/>
              <w:rPr>
                <w:lang w:val="en-ZA"/>
              </w:rPr>
            </w:pPr>
            <w:r w:rsidRPr="00A21576">
              <w:rPr>
                <w:lang w:val="en-ZA"/>
              </w:rPr>
              <w:t xml:space="preserve">Adequate emergency rescue arrangements are in place </w:t>
            </w:r>
          </w:p>
          <w:p w14:paraId="6357E75D" w14:textId="77777777" w:rsidR="009F1BF0" w:rsidRPr="00A21576" w:rsidRDefault="009F1BF0">
            <w:pPr>
              <w:pStyle w:val="ListParagraph"/>
              <w:numPr>
                <w:ilvl w:val="0"/>
                <w:numId w:val="52"/>
              </w:numPr>
              <w:jc w:val="both"/>
              <w:rPr>
                <w:lang w:val="en-ZA"/>
              </w:rPr>
            </w:pPr>
            <w:r w:rsidRPr="00A21576">
              <w:rPr>
                <w:lang w:val="en-ZA"/>
              </w:rPr>
              <w:t>Provision of appropriate personal protective equipment</w:t>
            </w:r>
          </w:p>
          <w:p w14:paraId="3E53CD0D" w14:textId="77777777" w:rsidR="009F1BF0" w:rsidRPr="00A21576" w:rsidRDefault="009F1BF0">
            <w:pPr>
              <w:pStyle w:val="ListParagraph"/>
              <w:numPr>
                <w:ilvl w:val="0"/>
                <w:numId w:val="52"/>
              </w:numPr>
              <w:jc w:val="both"/>
              <w:rPr>
                <w:lang w:val="en-ZA"/>
              </w:rPr>
            </w:pPr>
            <w:r w:rsidRPr="00A21576">
              <w:rPr>
                <w:lang w:val="en-ZA"/>
              </w:rPr>
              <w:t>Selection of suitable equipment for the work and environment by considering the following-: atmosphere</w:t>
            </w:r>
            <w:r w:rsidR="00C82383">
              <w:rPr>
                <w:lang w:val="en-ZA"/>
              </w:rPr>
              <w:t xml:space="preserve"> </w:t>
            </w:r>
            <w:r w:rsidRPr="00A21576">
              <w:rPr>
                <w:lang w:val="en-ZA"/>
              </w:rPr>
              <w:t>(flammable, damp), weather conditions, high or low temperatures, dirty or corrosive conditions, complying with applicable standards, rated operating conditions</w:t>
            </w:r>
          </w:p>
          <w:p w14:paraId="2FEE45A3" w14:textId="77777777" w:rsidR="009F1BF0" w:rsidRPr="00A21576" w:rsidRDefault="009F1BF0">
            <w:pPr>
              <w:pStyle w:val="ListParagraph"/>
              <w:numPr>
                <w:ilvl w:val="0"/>
                <w:numId w:val="52"/>
              </w:numPr>
              <w:jc w:val="both"/>
              <w:rPr>
                <w:lang w:val="en-ZA"/>
              </w:rPr>
            </w:pPr>
            <w:r w:rsidRPr="00A21576">
              <w:rPr>
                <w:lang w:val="en-ZA"/>
              </w:rPr>
              <w:t>All safety equipment must be regularly checked and maintained, records should be kept of the checks and any defects in equipment rectified immediately.</w:t>
            </w:r>
          </w:p>
          <w:p w14:paraId="62F256DA" w14:textId="77777777" w:rsidR="009F1BF0" w:rsidRPr="00A21576" w:rsidRDefault="009F1BF0">
            <w:pPr>
              <w:pStyle w:val="ListParagraph"/>
              <w:numPr>
                <w:ilvl w:val="0"/>
                <w:numId w:val="52"/>
              </w:numPr>
              <w:jc w:val="both"/>
              <w:rPr>
                <w:lang w:val="en-ZA"/>
              </w:rPr>
            </w:pPr>
            <w:r w:rsidRPr="00A21576">
              <w:rPr>
                <w:lang w:val="en-ZA"/>
              </w:rPr>
              <w:t>In areas where underground services may be present, only hand digging tools should be used with insulated tools, Spades, shovels should be used</w:t>
            </w:r>
          </w:p>
          <w:p w14:paraId="05FAE4D5" w14:textId="77777777" w:rsidR="009F1BF0" w:rsidRPr="00A21576" w:rsidRDefault="009F1BF0">
            <w:pPr>
              <w:pStyle w:val="ListParagraph"/>
              <w:numPr>
                <w:ilvl w:val="0"/>
                <w:numId w:val="52"/>
              </w:numPr>
              <w:jc w:val="both"/>
              <w:rPr>
                <w:lang w:val="en-ZA"/>
              </w:rPr>
            </w:pPr>
            <w:r w:rsidRPr="00A21576">
              <w:rPr>
                <w:lang w:val="en-ZA"/>
              </w:rPr>
              <w:t>Issuing of certificate of compliance</w:t>
            </w:r>
          </w:p>
          <w:p w14:paraId="0529679F" w14:textId="77777777" w:rsidR="009F1BF0" w:rsidRPr="00A21576" w:rsidRDefault="009F1BF0">
            <w:pPr>
              <w:pStyle w:val="ListParagraph"/>
              <w:numPr>
                <w:ilvl w:val="0"/>
                <w:numId w:val="52"/>
              </w:numPr>
              <w:jc w:val="both"/>
              <w:rPr>
                <w:lang w:val="en-ZA"/>
              </w:rPr>
            </w:pPr>
            <w:r w:rsidRPr="00A21576">
              <w:rPr>
                <w:lang w:val="en-ZA"/>
              </w:rPr>
              <w:t>Compliance with all the requirements of the Electrical Installation Regulations and Electrical Machinery Regulations.</w:t>
            </w:r>
          </w:p>
          <w:p w14:paraId="2078E0A2" w14:textId="77777777" w:rsidR="009F1BF0" w:rsidRPr="00A21576" w:rsidRDefault="009F1BF0" w:rsidP="001F339C">
            <w:pPr>
              <w:tabs>
                <w:tab w:val="clear" w:pos="792"/>
              </w:tabs>
              <w:autoSpaceDE w:val="0"/>
              <w:autoSpaceDN w:val="0"/>
              <w:adjustRightInd w:val="0"/>
            </w:pPr>
          </w:p>
        </w:tc>
      </w:tr>
    </w:tbl>
    <w:p w14:paraId="51819376" w14:textId="77777777" w:rsidR="009F1BF0" w:rsidRDefault="009F1BF0" w:rsidP="00CD5601">
      <w:pPr>
        <w:pStyle w:val="Indent2"/>
        <w:ind w:left="0"/>
      </w:pPr>
    </w:p>
    <w:p w14:paraId="7302FF23" w14:textId="77777777" w:rsidR="00897429" w:rsidRDefault="00897429" w:rsidP="00CD5601">
      <w:pPr>
        <w:pStyle w:val="Indent2"/>
        <w:ind w:left="0"/>
      </w:pPr>
    </w:p>
    <w:tbl>
      <w:tblPr>
        <w:tblStyle w:val="LightList-Accent2"/>
        <w:tblW w:w="10103" w:type="dxa"/>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tblLayout w:type="fixed"/>
        <w:tblLook w:val="0000" w:firstRow="0" w:lastRow="0" w:firstColumn="0" w:lastColumn="0" w:noHBand="0" w:noVBand="0"/>
      </w:tblPr>
      <w:tblGrid>
        <w:gridCol w:w="10103"/>
      </w:tblGrid>
      <w:tr w:rsidR="00915E22" w:rsidRPr="00833B31" w14:paraId="1618DBE8" w14:textId="77777777" w:rsidTr="00B1762F">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0103" w:type="dxa"/>
            <w:shd w:val="clear" w:color="auto" w:fill="A6A6A6" w:themeFill="background1" w:themeFillShade="A6"/>
          </w:tcPr>
          <w:p w14:paraId="5502E9C9" w14:textId="77777777" w:rsidR="00915E22" w:rsidRPr="00A21576" w:rsidRDefault="00915E22">
            <w:pPr>
              <w:pStyle w:val="Heading7"/>
              <w:outlineLvl w:val="6"/>
            </w:pPr>
            <w:bookmarkStart w:id="931" w:name="_Toc118068793"/>
            <w:r>
              <w:t>Shutdown Work</w:t>
            </w:r>
            <w:bookmarkEnd w:id="931"/>
          </w:p>
          <w:p w14:paraId="6BCF9876" w14:textId="77777777" w:rsidR="00915E22" w:rsidRPr="00A21576" w:rsidRDefault="00915E22" w:rsidP="00B1762F"/>
        </w:tc>
      </w:tr>
      <w:tr w:rsidR="00915E22" w:rsidRPr="00FA6D48" w14:paraId="1E55C9A0" w14:textId="77777777" w:rsidTr="00B1762F">
        <w:trPr>
          <w:trHeight w:val="413"/>
        </w:trPr>
        <w:tc>
          <w:tcPr>
            <w:cnfStyle w:val="000010000000" w:firstRow="0" w:lastRow="0" w:firstColumn="0" w:lastColumn="0" w:oddVBand="1" w:evenVBand="0" w:oddHBand="0" w:evenHBand="0" w:firstRowFirstColumn="0" w:firstRowLastColumn="0" w:lastRowFirstColumn="0" w:lastRowLastColumn="0"/>
            <w:tcW w:w="10103" w:type="dxa"/>
          </w:tcPr>
          <w:p w14:paraId="52B922A1" w14:textId="77777777" w:rsidR="006A135B" w:rsidRPr="00FA6D48" w:rsidRDefault="006A135B">
            <w:pPr>
              <w:pStyle w:val="BodyText"/>
              <w:numPr>
                <w:ilvl w:val="0"/>
                <w:numId w:val="114"/>
              </w:numPr>
              <w:spacing w:line="240" w:lineRule="auto"/>
              <w:rPr>
                <w:color w:val="000000" w:themeColor="text1"/>
                <w:sz w:val="20"/>
              </w:rPr>
            </w:pPr>
            <w:r w:rsidRPr="00FA6D48">
              <w:rPr>
                <w:color w:val="000000" w:themeColor="text1"/>
                <w:sz w:val="20"/>
              </w:rPr>
              <w:t>All shutdowns must be planned for well in advance</w:t>
            </w:r>
            <w:r w:rsidR="00526C5C" w:rsidRPr="00FA6D48">
              <w:rPr>
                <w:color w:val="000000" w:themeColor="text1"/>
                <w:sz w:val="20"/>
              </w:rPr>
              <w:t xml:space="preserve"> and relevant documents submitted to the client for approval.</w:t>
            </w:r>
            <w:r w:rsidRPr="00FA6D48">
              <w:rPr>
                <w:color w:val="000000" w:themeColor="text1"/>
                <w:sz w:val="20"/>
              </w:rPr>
              <w:t xml:space="preserve">  A shutdown protocol must be completed for each shutdown as specified by the procedure RW OPS 00007 Pr.  </w:t>
            </w:r>
          </w:p>
          <w:p w14:paraId="2372620B" w14:textId="77777777" w:rsidR="006A135B" w:rsidRPr="00FA6D48" w:rsidRDefault="006A135B">
            <w:pPr>
              <w:pStyle w:val="BodyText"/>
              <w:numPr>
                <w:ilvl w:val="0"/>
                <w:numId w:val="114"/>
              </w:numPr>
              <w:spacing w:line="240" w:lineRule="auto"/>
              <w:rPr>
                <w:color w:val="000000" w:themeColor="text1"/>
                <w:sz w:val="20"/>
              </w:rPr>
            </w:pPr>
            <w:r w:rsidRPr="00FA6D48">
              <w:rPr>
                <w:color w:val="000000" w:themeColor="text1"/>
                <w:sz w:val="20"/>
              </w:rPr>
              <w:t>The particular risks associated with the shutdown work must be assessed and adequately controlled.</w:t>
            </w:r>
          </w:p>
          <w:p w14:paraId="7627F485" w14:textId="77777777" w:rsidR="006A135B" w:rsidRPr="00FA6D48" w:rsidRDefault="006A135B">
            <w:pPr>
              <w:pStyle w:val="BodyText"/>
              <w:numPr>
                <w:ilvl w:val="0"/>
                <w:numId w:val="114"/>
              </w:numPr>
              <w:spacing w:line="240" w:lineRule="auto"/>
              <w:rPr>
                <w:color w:val="000000" w:themeColor="text1"/>
                <w:sz w:val="20"/>
              </w:rPr>
            </w:pPr>
            <w:r w:rsidRPr="00FA6D48">
              <w:rPr>
                <w:color w:val="000000" w:themeColor="text1"/>
                <w:sz w:val="20"/>
              </w:rPr>
              <w:t>Isolation procedures are to be put in place and implemented during execution of the work.</w:t>
            </w:r>
          </w:p>
          <w:p w14:paraId="75DC78D1" w14:textId="77777777" w:rsidR="006A135B" w:rsidRPr="00FA6D48" w:rsidRDefault="006A135B">
            <w:pPr>
              <w:pStyle w:val="BodyText"/>
              <w:numPr>
                <w:ilvl w:val="0"/>
                <w:numId w:val="114"/>
              </w:numPr>
              <w:spacing w:line="240" w:lineRule="auto"/>
              <w:rPr>
                <w:color w:val="000000" w:themeColor="text1"/>
                <w:sz w:val="20"/>
              </w:rPr>
            </w:pPr>
            <w:r w:rsidRPr="00FA6D48">
              <w:rPr>
                <w:color w:val="000000" w:themeColor="text1"/>
                <w:sz w:val="20"/>
              </w:rPr>
              <w:t>The contractor must ensure that adequate staff are available throughout the shutdown.  Employees must not be permitted to work double shifts and must be afforded enough time to rest.  Working hours must strictly be guided by the Basic Conditions of Employment Act.</w:t>
            </w:r>
          </w:p>
          <w:p w14:paraId="2613D659" w14:textId="77777777" w:rsidR="00526C5C" w:rsidRPr="00FA6D48" w:rsidRDefault="00526C5C">
            <w:pPr>
              <w:pStyle w:val="BodyText"/>
              <w:numPr>
                <w:ilvl w:val="0"/>
                <w:numId w:val="114"/>
              </w:numPr>
              <w:spacing w:line="240" w:lineRule="auto"/>
              <w:rPr>
                <w:color w:val="000000" w:themeColor="text1"/>
                <w:sz w:val="20"/>
              </w:rPr>
            </w:pPr>
            <w:r w:rsidRPr="00FA6D48">
              <w:rPr>
                <w:color w:val="000000" w:themeColor="text1"/>
                <w:sz w:val="20"/>
              </w:rPr>
              <w:t>The contractor must ensure that adequate resources are available for wet conditions and for confined space environments.</w:t>
            </w:r>
          </w:p>
          <w:p w14:paraId="6212E7E0" w14:textId="77777777" w:rsidR="006A135B" w:rsidRPr="00FA6D48" w:rsidRDefault="006A135B">
            <w:pPr>
              <w:pStyle w:val="BodyText"/>
              <w:numPr>
                <w:ilvl w:val="0"/>
                <w:numId w:val="114"/>
              </w:numPr>
              <w:spacing w:line="240" w:lineRule="auto"/>
              <w:rPr>
                <w:color w:val="000000" w:themeColor="text1"/>
                <w:sz w:val="20"/>
              </w:rPr>
            </w:pPr>
            <w:r w:rsidRPr="00FA6D48">
              <w:rPr>
                <w:color w:val="000000" w:themeColor="text1"/>
                <w:sz w:val="20"/>
              </w:rPr>
              <w:t>Shutdown work must be supervised by competent persons at all times.</w:t>
            </w:r>
          </w:p>
          <w:p w14:paraId="0A566A86" w14:textId="77777777" w:rsidR="006A135B" w:rsidRPr="00FA6D48" w:rsidRDefault="006A135B">
            <w:pPr>
              <w:pStyle w:val="BodyText"/>
              <w:numPr>
                <w:ilvl w:val="0"/>
                <w:numId w:val="114"/>
              </w:numPr>
              <w:spacing w:line="240" w:lineRule="auto"/>
              <w:rPr>
                <w:color w:val="000000" w:themeColor="text1"/>
                <w:sz w:val="20"/>
              </w:rPr>
            </w:pPr>
            <w:r w:rsidRPr="00FA6D48">
              <w:rPr>
                <w:color w:val="000000" w:themeColor="text1"/>
                <w:sz w:val="20"/>
              </w:rPr>
              <w:t>Adequate lighting, comfort and rest facilities must be provided for work that takes place during the night.</w:t>
            </w:r>
          </w:p>
          <w:p w14:paraId="30414A9B" w14:textId="77777777" w:rsidR="009503D5" w:rsidRPr="00FA6D48" w:rsidRDefault="009503D5" w:rsidP="006A135B">
            <w:pPr>
              <w:pStyle w:val="ListParagraph"/>
              <w:ind w:left="360"/>
              <w:jc w:val="both"/>
              <w:rPr>
                <w:color w:val="000000" w:themeColor="text1"/>
              </w:rPr>
            </w:pPr>
          </w:p>
          <w:p w14:paraId="53D7F16D" w14:textId="77777777" w:rsidR="00915E22" w:rsidRPr="00FA6D48" w:rsidRDefault="00FA6D48" w:rsidP="006A135B">
            <w:pPr>
              <w:pStyle w:val="ListParagraph"/>
              <w:ind w:left="360"/>
              <w:jc w:val="both"/>
              <w:rPr>
                <w:color w:val="000000" w:themeColor="text1"/>
              </w:rPr>
            </w:pPr>
            <w:r>
              <w:rPr>
                <w:color w:val="000000" w:themeColor="text1"/>
              </w:rPr>
              <w:t>I</w:t>
            </w:r>
            <w:r w:rsidR="006A135B" w:rsidRPr="00FA6D48">
              <w:rPr>
                <w:color w:val="000000" w:themeColor="text1"/>
              </w:rPr>
              <w:t>solation processes also known as 'lockout / Tagout' are to be to used isolate any machinery and equipment from their energy source. It is important to ensure the isolation of any unsafe machinery/equipment from potential uncontrolled energy sources during shutdown work. Any stored energy (hydraulic or pneumatic power, for instance) should also be dissipated before the work starts. Before entering or working on the equipment, it is essential that the effectiveness of the isolation is verified by a suitably competent person.</w:t>
            </w:r>
          </w:p>
        </w:tc>
      </w:tr>
    </w:tbl>
    <w:p w14:paraId="5C24CF99" w14:textId="77777777" w:rsidR="00E67D07" w:rsidRDefault="00E67D07">
      <w:pPr>
        <w:tabs>
          <w:tab w:val="clear" w:pos="792"/>
        </w:tabs>
      </w:pPr>
      <w:r>
        <w:br w:type="page"/>
      </w:r>
    </w:p>
    <w:p w14:paraId="0B3CFD92" w14:textId="77777777" w:rsidR="00E67D07" w:rsidRPr="00F276B7" w:rsidRDefault="00E67D07">
      <w:pPr>
        <w:pStyle w:val="Heading2"/>
        <w:jc w:val="center"/>
        <w:rPr>
          <w:sz w:val="28"/>
        </w:rPr>
      </w:pPr>
      <w:bookmarkStart w:id="932" w:name="_Toc118068794"/>
      <w:r w:rsidRPr="00F276B7">
        <w:rPr>
          <w:sz w:val="28"/>
        </w:rPr>
        <w:t>ANNEXURES</w:t>
      </w:r>
      <w:bookmarkEnd w:id="932"/>
    </w:p>
    <w:p w14:paraId="3DD88D7A" w14:textId="77777777" w:rsidR="00E67D07" w:rsidRDefault="00E67D07" w:rsidP="00CD5601">
      <w:pPr>
        <w:pStyle w:val="Indent2"/>
        <w:ind w:left="0"/>
      </w:pPr>
    </w:p>
    <w:p w14:paraId="37B84714" w14:textId="77777777" w:rsidR="00897429" w:rsidRPr="00E67D07" w:rsidRDefault="00E67D07" w:rsidP="00E67D07">
      <w:pPr>
        <w:pStyle w:val="Indent2"/>
        <w:ind w:left="0"/>
        <w:jc w:val="center"/>
        <w:rPr>
          <w:b/>
          <w:color w:val="000000" w:themeColor="text1"/>
        </w:rPr>
      </w:pPr>
      <w:r w:rsidRPr="00E67D07">
        <w:rPr>
          <w:b/>
          <w:color w:val="000000" w:themeColor="text1"/>
        </w:rPr>
        <w:t xml:space="preserve">ANNEXURE </w:t>
      </w:r>
      <w:r w:rsidR="00F276B7">
        <w:rPr>
          <w:b/>
          <w:color w:val="000000" w:themeColor="text1"/>
        </w:rPr>
        <w:t>1</w:t>
      </w:r>
      <w:r w:rsidRPr="00E67D07">
        <w:rPr>
          <w:b/>
          <w:color w:val="000000" w:themeColor="text1"/>
        </w:rPr>
        <w:t>1</w:t>
      </w:r>
      <w:r w:rsidR="00F276B7">
        <w:rPr>
          <w:b/>
          <w:color w:val="000000" w:themeColor="text1"/>
        </w:rPr>
        <w:t>.1</w:t>
      </w:r>
    </w:p>
    <w:p w14:paraId="338BA83A" w14:textId="77777777" w:rsidR="00865D2E" w:rsidRPr="00E67D07" w:rsidRDefault="00865D2E" w:rsidP="00CD5601">
      <w:pPr>
        <w:pStyle w:val="Indent2"/>
        <w:ind w:left="0"/>
        <w:rPr>
          <w:color w:val="000000" w:themeColor="text1"/>
        </w:rPr>
      </w:pPr>
    </w:p>
    <w:p w14:paraId="0FC18A5F" w14:textId="77777777" w:rsidR="00865D2E" w:rsidRDefault="00865D2E" w:rsidP="00E67D07">
      <w:pPr>
        <w:jc w:val="center"/>
        <w:rPr>
          <w:b/>
          <w:color w:val="000000" w:themeColor="text1"/>
        </w:rPr>
      </w:pPr>
      <w:r w:rsidRPr="00E67D07">
        <w:rPr>
          <w:b/>
          <w:color w:val="000000" w:themeColor="text1"/>
        </w:rPr>
        <w:t>MINIMUM SECURITY STANDARDS AT CONSTRUCTION SITES</w:t>
      </w:r>
    </w:p>
    <w:p w14:paraId="0EE61510" w14:textId="77777777" w:rsidR="00E67D07" w:rsidRPr="00E67D07" w:rsidRDefault="00E67D07" w:rsidP="00E67D07">
      <w:pPr>
        <w:jc w:val="center"/>
        <w:rPr>
          <w:b/>
          <w:color w:val="000000" w:themeColor="text1"/>
        </w:rPr>
      </w:pPr>
    </w:p>
    <w:p w14:paraId="2BC2C348" w14:textId="77777777" w:rsidR="00865D2E" w:rsidRPr="00E67D07" w:rsidRDefault="00865D2E">
      <w:pPr>
        <w:pStyle w:val="ListParagraph"/>
        <w:numPr>
          <w:ilvl w:val="0"/>
          <w:numId w:val="123"/>
        </w:numPr>
        <w:tabs>
          <w:tab w:val="clear" w:pos="792"/>
        </w:tabs>
        <w:spacing w:after="200" w:line="276" w:lineRule="auto"/>
        <w:ind w:hanging="720"/>
        <w:jc w:val="both"/>
        <w:rPr>
          <w:color w:val="000000" w:themeColor="text1"/>
        </w:rPr>
      </w:pPr>
      <w:r w:rsidRPr="00E67D07">
        <w:rPr>
          <w:b/>
          <w:color w:val="000000" w:themeColor="text1"/>
        </w:rPr>
        <w:t>PURPOSE</w:t>
      </w:r>
    </w:p>
    <w:p w14:paraId="69CA6B09" w14:textId="77777777" w:rsidR="00865D2E" w:rsidRDefault="00865D2E" w:rsidP="00865D2E">
      <w:pPr>
        <w:ind w:left="720"/>
        <w:jc w:val="both"/>
        <w:rPr>
          <w:color w:val="000000" w:themeColor="text1"/>
        </w:rPr>
      </w:pPr>
      <w:r w:rsidRPr="00E67D07">
        <w:rPr>
          <w:color w:val="000000" w:themeColor="text1"/>
        </w:rPr>
        <w:t>The purpose of this document is to spell out the Security Services Requirements and Standards for all Rand Water project sites.</w:t>
      </w:r>
    </w:p>
    <w:p w14:paraId="157915DC" w14:textId="77777777" w:rsidR="00E67D07" w:rsidRPr="00E67D07" w:rsidRDefault="00E67D07" w:rsidP="00865D2E">
      <w:pPr>
        <w:ind w:left="720"/>
        <w:jc w:val="both"/>
        <w:rPr>
          <w:color w:val="000000" w:themeColor="text1"/>
        </w:rPr>
      </w:pPr>
    </w:p>
    <w:p w14:paraId="61484760" w14:textId="77777777" w:rsidR="00865D2E" w:rsidRPr="00E67D07" w:rsidRDefault="00865D2E">
      <w:pPr>
        <w:pStyle w:val="ListParagraph"/>
        <w:numPr>
          <w:ilvl w:val="0"/>
          <w:numId w:val="123"/>
        </w:numPr>
        <w:tabs>
          <w:tab w:val="clear" w:pos="792"/>
        </w:tabs>
        <w:spacing w:after="200" w:line="276" w:lineRule="auto"/>
        <w:ind w:hanging="720"/>
        <w:jc w:val="both"/>
        <w:rPr>
          <w:color w:val="000000" w:themeColor="text1"/>
        </w:rPr>
      </w:pPr>
      <w:r w:rsidRPr="00E67D07">
        <w:rPr>
          <w:b/>
          <w:color w:val="000000" w:themeColor="text1"/>
        </w:rPr>
        <w:t>SCOPE</w:t>
      </w:r>
    </w:p>
    <w:p w14:paraId="2CE71F65" w14:textId="77777777" w:rsidR="00865D2E" w:rsidRDefault="00865D2E" w:rsidP="00865D2E">
      <w:pPr>
        <w:ind w:left="720"/>
        <w:jc w:val="both"/>
        <w:rPr>
          <w:color w:val="000000" w:themeColor="text1"/>
        </w:rPr>
      </w:pPr>
      <w:r w:rsidRPr="00E67D07">
        <w:rPr>
          <w:color w:val="000000" w:themeColor="text1"/>
        </w:rPr>
        <w:t xml:space="preserve">The Standards will be applicable to all Rand Water project sites and sites where Rand Water is an Implementing Agent </w:t>
      </w:r>
    </w:p>
    <w:p w14:paraId="39AC2049" w14:textId="77777777" w:rsidR="00E67D07" w:rsidRPr="00E67D07" w:rsidRDefault="00E67D07" w:rsidP="00865D2E">
      <w:pPr>
        <w:ind w:left="720"/>
        <w:jc w:val="both"/>
        <w:rPr>
          <w:color w:val="000000" w:themeColor="text1"/>
        </w:rPr>
      </w:pPr>
    </w:p>
    <w:p w14:paraId="1B5F6C02" w14:textId="77777777" w:rsidR="00865D2E" w:rsidRDefault="00865D2E">
      <w:pPr>
        <w:pStyle w:val="ListParagraph"/>
        <w:numPr>
          <w:ilvl w:val="0"/>
          <w:numId w:val="123"/>
        </w:numPr>
        <w:tabs>
          <w:tab w:val="clear" w:pos="792"/>
        </w:tabs>
        <w:spacing w:after="200" w:line="276" w:lineRule="auto"/>
        <w:ind w:hanging="720"/>
        <w:jc w:val="both"/>
        <w:rPr>
          <w:b/>
          <w:color w:val="000000" w:themeColor="text1"/>
        </w:rPr>
      </w:pPr>
      <w:r w:rsidRPr="00E67D07">
        <w:rPr>
          <w:b/>
          <w:color w:val="000000" w:themeColor="text1"/>
        </w:rPr>
        <w:t>RESPONSIBILITY AND AUTHORITY</w:t>
      </w:r>
    </w:p>
    <w:p w14:paraId="36BF5A40" w14:textId="77777777" w:rsidR="00E67D07" w:rsidRPr="00E67D07" w:rsidRDefault="00E67D07" w:rsidP="00E67D07">
      <w:pPr>
        <w:pStyle w:val="ListParagraph"/>
        <w:tabs>
          <w:tab w:val="clear" w:pos="792"/>
        </w:tabs>
        <w:spacing w:after="200" w:line="276" w:lineRule="auto"/>
        <w:jc w:val="both"/>
        <w:rPr>
          <w:b/>
          <w:color w:val="000000" w:themeColor="text1"/>
        </w:rPr>
      </w:pPr>
    </w:p>
    <w:p w14:paraId="65F614B3" w14:textId="77777777" w:rsidR="00865D2E" w:rsidRPr="00E67D07" w:rsidRDefault="00865D2E">
      <w:pPr>
        <w:pStyle w:val="ListParagraph"/>
        <w:numPr>
          <w:ilvl w:val="0"/>
          <w:numId w:val="124"/>
        </w:numPr>
        <w:tabs>
          <w:tab w:val="clear" w:pos="792"/>
        </w:tabs>
        <w:spacing w:after="200" w:line="276" w:lineRule="auto"/>
        <w:ind w:left="1170" w:hanging="450"/>
        <w:jc w:val="both"/>
        <w:rPr>
          <w:color w:val="000000" w:themeColor="text1"/>
        </w:rPr>
      </w:pPr>
      <w:r w:rsidRPr="00E67D07">
        <w:rPr>
          <w:color w:val="000000" w:themeColor="text1"/>
        </w:rPr>
        <w:t>The Project Manager shall ensure that this standard is implemented and forms part of tender specifications.</w:t>
      </w:r>
    </w:p>
    <w:p w14:paraId="2C8513DC" w14:textId="77777777" w:rsidR="00865D2E" w:rsidRPr="00FA1398" w:rsidRDefault="00865D2E">
      <w:pPr>
        <w:pStyle w:val="ListParagraph"/>
        <w:numPr>
          <w:ilvl w:val="0"/>
          <w:numId w:val="124"/>
        </w:numPr>
        <w:tabs>
          <w:tab w:val="clear" w:pos="792"/>
        </w:tabs>
        <w:spacing w:after="200" w:line="276" w:lineRule="auto"/>
        <w:ind w:left="1170" w:hanging="450"/>
        <w:jc w:val="both"/>
        <w:rPr>
          <w:color w:val="000000" w:themeColor="text1"/>
        </w:rPr>
      </w:pPr>
      <w:r w:rsidRPr="00FA1398">
        <w:rPr>
          <w:color w:val="000000" w:themeColor="text1"/>
        </w:rPr>
        <w:t>Rand Water Protective Services will monitor compliance and resolve the non-compliance in line with the contract and relevant legislation.</w:t>
      </w:r>
    </w:p>
    <w:p w14:paraId="0857A9EE" w14:textId="77777777" w:rsidR="009C3EDA" w:rsidRPr="00FA1398" w:rsidRDefault="009C3EDA">
      <w:pPr>
        <w:pStyle w:val="ListParagraph"/>
        <w:numPr>
          <w:ilvl w:val="0"/>
          <w:numId w:val="124"/>
        </w:numPr>
        <w:tabs>
          <w:tab w:val="clear" w:pos="792"/>
        </w:tabs>
        <w:spacing w:after="200" w:line="276" w:lineRule="auto"/>
        <w:ind w:left="1170" w:hanging="450"/>
        <w:jc w:val="both"/>
        <w:rPr>
          <w:color w:val="000000" w:themeColor="text1"/>
        </w:rPr>
      </w:pPr>
      <w:r w:rsidRPr="00FA1398">
        <w:rPr>
          <w:color w:val="000000" w:themeColor="text1"/>
        </w:rPr>
        <w:t>RW Protective Services shall retain soft copies of all critical security related information</w:t>
      </w:r>
      <w:r w:rsidR="008D0568" w:rsidRPr="00FA1398">
        <w:rPr>
          <w:color w:val="000000" w:themeColor="text1"/>
        </w:rPr>
        <w:t xml:space="preserve"> for the project.</w:t>
      </w:r>
    </w:p>
    <w:p w14:paraId="261EBC1F" w14:textId="77777777" w:rsidR="00865D2E" w:rsidRPr="00FA1398" w:rsidRDefault="00865D2E">
      <w:pPr>
        <w:pStyle w:val="ListParagraph"/>
        <w:numPr>
          <w:ilvl w:val="0"/>
          <w:numId w:val="124"/>
        </w:numPr>
        <w:tabs>
          <w:tab w:val="clear" w:pos="792"/>
        </w:tabs>
        <w:spacing w:after="200" w:line="276" w:lineRule="auto"/>
        <w:ind w:left="1170" w:hanging="450"/>
        <w:jc w:val="both"/>
        <w:rPr>
          <w:color w:val="000000" w:themeColor="text1"/>
        </w:rPr>
      </w:pPr>
      <w:r w:rsidRPr="00FA1398">
        <w:rPr>
          <w:color w:val="000000" w:themeColor="text1"/>
        </w:rPr>
        <w:t>The Contractor shall ensure that the appointed security company complies with the relevant security industry legislation, standards and Rand Water Policies and procedures.</w:t>
      </w:r>
    </w:p>
    <w:p w14:paraId="0423AEA2" w14:textId="77777777" w:rsidR="00865D2E" w:rsidRPr="00FA1398" w:rsidRDefault="00865D2E" w:rsidP="00865D2E">
      <w:pPr>
        <w:pStyle w:val="ListParagraph"/>
        <w:ind w:left="1170"/>
        <w:jc w:val="both"/>
        <w:rPr>
          <w:color w:val="000000" w:themeColor="text1"/>
        </w:rPr>
      </w:pPr>
    </w:p>
    <w:p w14:paraId="67EF2742" w14:textId="77777777" w:rsidR="00865D2E" w:rsidRPr="00FA1398" w:rsidRDefault="00865D2E">
      <w:pPr>
        <w:pStyle w:val="ListParagraph"/>
        <w:numPr>
          <w:ilvl w:val="0"/>
          <w:numId w:val="123"/>
        </w:numPr>
        <w:tabs>
          <w:tab w:val="clear" w:pos="792"/>
        </w:tabs>
        <w:spacing w:after="200" w:line="276" w:lineRule="auto"/>
        <w:ind w:hanging="720"/>
        <w:jc w:val="both"/>
        <w:rPr>
          <w:b/>
          <w:color w:val="000000" w:themeColor="text1"/>
        </w:rPr>
      </w:pPr>
      <w:r w:rsidRPr="00FA1398">
        <w:rPr>
          <w:b/>
          <w:color w:val="000000" w:themeColor="text1"/>
        </w:rPr>
        <w:t>ACTION / PROCEDURE / METHOD</w:t>
      </w:r>
    </w:p>
    <w:p w14:paraId="5CC207D6" w14:textId="77777777" w:rsidR="00E67D07" w:rsidRPr="00FA1398" w:rsidRDefault="00E67D07" w:rsidP="00E67D07">
      <w:pPr>
        <w:pStyle w:val="ListParagraph"/>
        <w:tabs>
          <w:tab w:val="clear" w:pos="792"/>
        </w:tabs>
        <w:spacing w:after="200" w:line="276" w:lineRule="auto"/>
        <w:jc w:val="both"/>
        <w:rPr>
          <w:b/>
          <w:color w:val="000000" w:themeColor="text1"/>
        </w:rPr>
      </w:pPr>
    </w:p>
    <w:p w14:paraId="1AB3760F" w14:textId="77777777" w:rsidR="00B31DA3" w:rsidRPr="00FA1398" w:rsidRDefault="00865D2E">
      <w:pPr>
        <w:pStyle w:val="ListParagraph"/>
        <w:numPr>
          <w:ilvl w:val="1"/>
          <w:numId w:val="119"/>
        </w:numPr>
        <w:tabs>
          <w:tab w:val="clear" w:pos="792"/>
        </w:tabs>
        <w:spacing w:after="200" w:line="276" w:lineRule="auto"/>
        <w:ind w:hanging="720"/>
        <w:jc w:val="both"/>
        <w:rPr>
          <w:color w:val="000000" w:themeColor="text1"/>
        </w:rPr>
      </w:pPr>
      <w:r w:rsidRPr="00FA1398">
        <w:rPr>
          <w:color w:val="000000" w:themeColor="text1"/>
          <w:lang w:val="en-ZA"/>
        </w:rPr>
        <w:t>All contractors shall be accountable and responsible for the security of all their goods. The Contractor shall ensure that the appointed security company complies with the</w:t>
      </w:r>
      <w:r w:rsidR="003406E5" w:rsidRPr="00FA1398">
        <w:rPr>
          <w:color w:val="000000" w:themeColor="text1"/>
          <w:lang w:val="en-ZA"/>
        </w:rPr>
        <w:t xml:space="preserve"> requirements to protect</w:t>
      </w:r>
      <w:r w:rsidR="005A76CC" w:rsidRPr="00FA1398">
        <w:rPr>
          <w:color w:val="000000" w:themeColor="text1"/>
        </w:rPr>
        <w:t xml:space="preserve"> </w:t>
      </w:r>
      <w:r w:rsidRPr="00FA1398">
        <w:rPr>
          <w:color w:val="000000" w:themeColor="text1"/>
          <w:lang w:val="en-ZA"/>
        </w:rPr>
        <w:t xml:space="preserve">equipment, materials etc. on any of their work sites and site camp offices.  The contractors shall also be responsible for providing security control at the access gate/s by appointing a competent service provider. The </w:t>
      </w:r>
      <w:r w:rsidRPr="00FA1398">
        <w:rPr>
          <w:color w:val="000000" w:themeColor="text1"/>
        </w:rPr>
        <w:t>security service provider must be appointed before site establishment.</w:t>
      </w:r>
      <w:r w:rsidR="00B31DA3" w:rsidRPr="00FA1398">
        <w:rPr>
          <w:color w:val="000000" w:themeColor="text1"/>
        </w:rPr>
        <w:t xml:space="preserve"> </w:t>
      </w:r>
    </w:p>
    <w:p w14:paraId="71C4E4B4" w14:textId="77777777" w:rsidR="00865D2E" w:rsidRPr="00FA1398" w:rsidRDefault="00865D2E" w:rsidP="00865D2E">
      <w:pPr>
        <w:pStyle w:val="ListParagraph"/>
        <w:ind w:left="1260" w:hanging="540"/>
        <w:rPr>
          <w:color w:val="000000" w:themeColor="text1"/>
          <w:lang w:val="en-ZA"/>
        </w:rPr>
      </w:pPr>
    </w:p>
    <w:p w14:paraId="2986C3A1" w14:textId="77777777" w:rsidR="00865D2E" w:rsidRPr="00FA1398" w:rsidRDefault="00865D2E">
      <w:pPr>
        <w:pStyle w:val="ListParagraph"/>
        <w:numPr>
          <w:ilvl w:val="1"/>
          <w:numId w:val="119"/>
        </w:numPr>
        <w:tabs>
          <w:tab w:val="clear" w:pos="792"/>
        </w:tabs>
        <w:spacing w:after="200" w:line="276" w:lineRule="auto"/>
        <w:ind w:hanging="720"/>
        <w:jc w:val="both"/>
        <w:rPr>
          <w:color w:val="000000" w:themeColor="text1"/>
        </w:rPr>
      </w:pPr>
      <w:r w:rsidRPr="00FA1398">
        <w:rPr>
          <w:color w:val="000000" w:themeColor="text1"/>
          <w:lang w:val="en-ZA"/>
        </w:rPr>
        <w:t xml:space="preserve">The appointed service provider must arrange for a comprehensive security risk assessment to be conducted for the specified site camp and applicable pipeline/ infrastructure project.  This must be done by an independent and competent person. The risk assessment must focus on and address the following threats that </w:t>
      </w:r>
      <w:r w:rsidR="003406E5" w:rsidRPr="00FA1398">
        <w:rPr>
          <w:color w:val="000000" w:themeColor="text1"/>
          <w:lang w:val="en-ZA"/>
        </w:rPr>
        <w:t xml:space="preserve">may </w:t>
      </w:r>
      <w:r w:rsidRPr="00FA1398">
        <w:rPr>
          <w:color w:val="000000" w:themeColor="text1"/>
          <w:lang w:val="en-ZA"/>
        </w:rPr>
        <w:t>arise mainly as a result of criminal activities such as armed robberies, assault, theft and vandalism:</w:t>
      </w:r>
    </w:p>
    <w:p w14:paraId="320BC33E" w14:textId="77777777" w:rsidR="00865D2E" w:rsidRPr="00FA1398" w:rsidRDefault="00865D2E" w:rsidP="00865D2E">
      <w:pPr>
        <w:pStyle w:val="ListParagraph"/>
        <w:ind w:left="360"/>
        <w:jc w:val="both"/>
        <w:rPr>
          <w:color w:val="000000" w:themeColor="text1"/>
        </w:rPr>
      </w:pPr>
    </w:p>
    <w:p w14:paraId="084DED81" w14:textId="77777777" w:rsidR="00865D2E" w:rsidRPr="00FA1398" w:rsidRDefault="00865D2E">
      <w:pPr>
        <w:pStyle w:val="ListParagraph"/>
        <w:numPr>
          <w:ilvl w:val="3"/>
          <w:numId w:val="119"/>
        </w:numPr>
        <w:tabs>
          <w:tab w:val="clear" w:pos="792"/>
        </w:tabs>
        <w:spacing w:after="200" w:line="276" w:lineRule="auto"/>
        <w:jc w:val="both"/>
        <w:rPr>
          <w:color w:val="000000" w:themeColor="text1"/>
        </w:rPr>
      </w:pPr>
      <w:r w:rsidRPr="00FA1398">
        <w:rPr>
          <w:color w:val="000000" w:themeColor="text1"/>
        </w:rPr>
        <w:t xml:space="preserve">Threats to life </w:t>
      </w:r>
    </w:p>
    <w:p w14:paraId="309D2862" w14:textId="77777777" w:rsidR="00865D2E" w:rsidRPr="00FA1398" w:rsidRDefault="00865D2E">
      <w:pPr>
        <w:pStyle w:val="ListParagraph"/>
        <w:numPr>
          <w:ilvl w:val="3"/>
          <w:numId w:val="119"/>
        </w:numPr>
        <w:tabs>
          <w:tab w:val="clear" w:pos="792"/>
        </w:tabs>
        <w:spacing w:after="200" w:line="276" w:lineRule="auto"/>
        <w:jc w:val="both"/>
        <w:rPr>
          <w:color w:val="000000" w:themeColor="text1"/>
        </w:rPr>
      </w:pPr>
      <w:r w:rsidRPr="00FA1398">
        <w:rPr>
          <w:color w:val="000000" w:themeColor="text1"/>
        </w:rPr>
        <w:t>Threats to property and assets</w:t>
      </w:r>
    </w:p>
    <w:p w14:paraId="18230C20" w14:textId="77777777" w:rsidR="00865D2E" w:rsidRPr="00FA1398" w:rsidRDefault="00865D2E">
      <w:pPr>
        <w:pStyle w:val="ListParagraph"/>
        <w:numPr>
          <w:ilvl w:val="3"/>
          <w:numId w:val="119"/>
        </w:numPr>
        <w:tabs>
          <w:tab w:val="clear" w:pos="792"/>
        </w:tabs>
        <w:spacing w:after="200" w:line="276" w:lineRule="auto"/>
        <w:jc w:val="both"/>
        <w:rPr>
          <w:color w:val="000000" w:themeColor="text1"/>
        </w:rPr>
      </w:pPr>
      <w:r w:rsidRPr="00FA1398">
        <w:rPr>
          <w:color w:val="000000" w:themeColor="text1"/>
        </w:rPr>
        <w:t>Threats to operations</w:t>
      </w:r>
    </w:p>
    <w:p w14:paraId="1394D6E8" w14:textId="77777777" w:rsidR="00E67D07" w:rsidRPr="00FA1398" w:rsidRDefault="006B2C23" w:rsidP="002D02F8">
      <w:pPr>
        <w:tabs>
          <w:tab w:val="clear" w:pos="792"/>
        </w:tabs>
        <w:spacing w:after="200" w:line="276" w:lineRule="auto"/>
        <w:ind w:left="720"/>
        <w:jc w:val="both"/>
        <w:rPr>
          <w:color w:val="000000" w:themeColor="text1"/>
        </w:rPr>
      </w:pPr>
      <w:r w:rsidRPr="00FA1398">
        <w:rPr>
          <w:color w:val="000000" w:themeColor="text1"/>
        </w:rPr>
        <w:t>(The security specification must be included on the tender/RFQ documents. On receiving the security spec, the service provider must carry out the Security Risk Assessment and submit it together with the security plan to the Contractor)</w:t>
      </w:r>
    </w:p>
    <w:p w14:paraId="50054D5C" w14:textId="77777777" w:rsidR="00B31DA3" w:rsidRPr="00FA1398" w:rsidRDefault="00B31DA3">
      <w:pPr>
        <w:pStyle w:val="ListParagraph"/>
        <w:numPr>
          <w:ilvl w:val="1"/>
          <w:numId w:val="119"/>
        </w:numPr>
        <w:tabs>
          <w:tab w:val="clear" w:pos="792"/>
        </w:tabs>
        <w:spacing w:after="200" w:line="276" w:lineRule="auto"/>
        <w:ind w:hanging="720"/>
        <w:jc w:val="both"/>
        <w:rPr>
          <w:color w:val="000000" w:themeColor="text1"/>
          <w:lang w:val="en-ZA"/>
        </w:rPr>
      </w:pPr>
      <w:r w:rsidRPr="00FA1398">
        <w:rPr>
          <w:color w:val="000000" w:themeColor="text1"/>
          <w:lang w:val="en-ZA"/>
        </w:rPr>
        <w:t>The security specification must be included on the tender/RFQ documents. On receiving the security spec, the service provider must carry out the Security Risk Assessment and submit it together with the security plan to the Contractor</w:t>
      </w:r>
    </w:p>
    <w:p w14:paraId="76759C68" w14:textId="77777777" w:rsidR="008A4825" w:rsidRPr="00FA1398" w:rsidRDefault="008A4825" w:rsidP="00E67D07">
      <w:pPr>
        <w:pStyle w:val="ListParagraph"/>
        <w:tabs>
          <w:tab w:val="clear" w:pos="792"/>
        </w:tabs>
        <w:spacing w:after="200" w:line="276" w:lineRule="auto"/>
        <w:jc w:val="both"/>
        <w:rPr>
          <w:color w:val="000000" w:themeColor="text1"/>
        </w:rPr>
      </w:pPr>
    </w:p>
    <w:p w14:paraId="18FE47C1" w14:textId="77777777" w:rsidR="00865D2E" w:rsidRPr="00FA1398" w:rsidRDefault="00865D2E">
      <w:pPr>
        <w:pStyle w:val="ListParagraph"/>
        <w:numPr>
          <w:ilvl w:val="1"/>
          <w:numId w:val="119"/>
        </w:numPr>
        <w:tabs>
          <w:tab w:val="clear" w:pos="792"/>
        </w:tabs>
        <w:spacing w:after="200" w:line="276" w:lineRule="auto"/>
        <w:ind w:hanging="720"/>
        <w:jc w:val="both"/>
        <w:rPr>
          <w:color w:val="000000" w:themeColor="text1"/>
          <w:lang w:val="en-ZA"/>
        </w:rPr>
      </w:pPr>
      <w:r w:rsidRPr="00FA1398">
        <w:rPr>
          <w:color w:val="000000" w:themeColor="text1"/>
          <w:lang w:val="en-ZA"/>
        </w:rPr>
        <w:t>The appointed security service provider shall submit a comprehensive Security Plan and Security File to the Principal Contractor for approval before they commence to render their service.</w:t>
      </w:r>
    </w:p>
    <w:p w14:paraId="6E138842" w14:textId="77777777" w:rsidR="00FB5578" w:rsidRPr="00FA1398" w:rsidRDefault="00FB5578" w:rsidP="00FB5578">
      <w:pPr>
        <w:pStyle w:val="ListParagraph"/>
        <w:rPr>
          <w:color w:val="000000" w:themeColor="text1"/>
          <w:lang w:val="en-ZA"/>
        </w:rPr>
      </w:pPr>
    </w:p>
    <w:p w14:paraId="7E5F4150" w14:textId="77777777" w:rsidR="00C377F3" w:rsidRPr="00FA1398" w:rsidRDefault="00C377F3">
      <w:pPr>
        <w:pStyle w:val="ListParagraph"/>
        <w:numPr>
          <w:ilvl w:val="1"/>
          <w:numId w:val="119"/>
        </w:numPr>
        <w:tabs>
          <w:tab w:val="clear" w:pos="792"/>
        </w:tabs>
        <w:spacing w:after="200" w:line="276" w:lineRule="auto"/>
        <w:ind w:hanging="720"/>
        <w:jc w:val="both"/>
        <w:rPr>
          <w:color w:val="000000" w:themeColor="text1"/>
          <w:lang w:val="en-ZA"/>
        </w:rPr>
      </w:pPr>
      <w:r w:rsidRPr="00FA1398">
        <w:rPr>
          <w:color w:val="000000" w:themeColor="text1"/>
        </w:rPr>
        <w:t>The PC shall submit the same file to RW Protective Services (Head Office / Rietvlei) to review and approve prior to the appointment being finalised</w:t>
      </w:r>
    </w:p>
    <w:p w14:paraId="27598549" w14:textId="77777777" w:rsidR="00865D2E" w:rsidRPr="00FA1398" w:rsidRDefault="00865D2E" w:rsidP="00865D2E">
      <w:pPr>
        <w:pStyle w:val="ListParagraph"/>
        <w:jc w:val="both"/>
        <w:rPr>
          <w:color w:val="000000" w:themeColor="text1"/>
          <w:lang w:val="en-ZA"/>
        </w:rPr>
      </w:pPr>
    </w:p>
    <w:p w14:paraId="305B18AA" w14:textId="77777777" w:rsidR="00865D2E" w:rsidRPr="00FA1398" w:rsidRDefault="00865D2E">
      <w:pPr>
        <w:pStyle w:val="ListParagraph"/>
        <w:numPr>
          <w:ilvl w:val="2"/>
          <w:numId w:val="119"/>
        </w:numPr>
        <w:tabs>
          <w:tab w:val="clear" w:pos="792"/>
        </w:tabs>
        <w:spacing w:after="200" w:line="276" w:lineRule="auto"/>
        <w:ind w:left="1440"/>
        <w:jc w:val="both"/>
        <w:rPr>
          <w:color w:val="000000" w:themeColor="text1"/>
          <w:lang w:val="en-ZA"/>
        </w:rPr>
      </w:pPr>
      <w:r w:rsidRPr="00FA1398">
        <w:rPr>
          <w:color w:val="000000" w:themeColor="text1"/>
          <w:lang w:val="en-ZA"/>
        </w:rPr>
        <w:t>The Security Plan shall contain the following as minimum.</w:t>
      </w:r>
    </w:p>
    <w:p w14:paraId="31CDEEC0"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Posting of guards</w:t>
      </w:r>
    </w:p>
    <w:p w14:paraId="444D100B"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Reaction to emergencies – including response times</w:t>
      </w:r>
    </w:p>
    <w:p w14:paraId="5B6D5D19"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Monitoring methods and mechanisms</w:t>
      </w:r>
    </w:p>
    <w:p w14:paraId="0D995F87"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 xml:space="preserve">The use of security aids  </w:t>
      </w:r>
    </w:p>
    <w:p w14:paraId="4FF2708B" w14:textId="77777777" w:rsidR="00865D2E" w:rsidRPr="00FA1398" w:rsidRDefault="00865D2E" w:rsidP="00865D2E">
      <w:pPr>
        <w:pStyle w:val="ListParagraph"/>
        <w:ind w:left="1800"/>
        <w:jc w:val="both"/>
        <w:rPr>
          <w:color w:val="000000" w:themeColor="text1"/>
          <w:lang w:val="en-ZA"/>
        </w:rPr>
      </w:pPr>
    </w:p>
    <w:p w14:paraId="22D46EAC" w14:textId="77777777" w:rsidR="00865D2E" w:rsidRPr="00FA1398" w:rsidRDefault="00865D2E">
      <w:pPr>
        <w:pStyle w:val="ListParagraph"/>
        <w:numPr>
          <w:ilvl w:val="2"/>
          <w:numId w:val="119"/>
        </w:numPr>
        <w:tabs>
          <w:tab w:val="clear" w:pos="792"/>
        </w:tabs>
        <w:spacing w:after="200" w:line="276" w:lineRule="auto"/>
        <w:ind w:left="1440"/>
        <w:jc w:val="both"/>
        <w:rPr>
          <w:color w:val="000000" w:themeColor="text1"/>
          <w:lang w:val="en-ZA"/>
        </w:rPr>
      </w:pPr>
      <w:r w:rsidRPr="00FA1398">
        <w:rPr>
          <w:color w:val="000000" w:themeColor="text1"/>
          <w:lang w:val="en-ZA"/>
        </w:rPr>
        <w:t>The Security File shall contain the following as minimum:</w:t>
      </w:r>
    </w:p>
    <w:p w14:paraId="4AA67EB8"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Valid and certified copies of the company and the company director’s PSIRA registrations certificates</w:t>
      </w:r>
    </w:p>
    <w:p w14:paraId="7058488F"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Valid and certified copies of the company director SAPS issued firearm competency certificate.</w:t>
      </w:r>
    </w:p>
    <w:p w14:paraId="05E48F7D"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 xml:space="preserve">A list of all security officers to be posted on site including copies of their valid and certified certificates PSIRA Registration Certificate, SAPS issued firearm company certificate, NKP Certificate, and ID copies) </w:t>
      </w:r>
    </w:p>
    <w:p w14:paraId="2C615380"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A list of SAPS issued company firearms including firearm licenses for respective firearms</w:t>
      </w:r>
    </w:p>
    <w:p w14:paraId="2CCD2BF8"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Company PSIRA letter of good standing</w:t>
      </w:r>
    </w:p>
    <w:p w14:paraId="561C9419"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Criminal check records as proof that the security officers have not been convicted of any criminal offence</w:t>
      </w:r>
    </w:p>
    <w:p w14:paraId="216A561B"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A list of all vehicles and maintenance records for vehicles to be used as per this contract</w:t>
      </w:r>
    </w:p>
    <w:p w14:paraId="0776072E"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All vehicles to be equipped with fire extinguisher and first aid kit.</w:t>
      </w:r>
    </w:p>
    <w:p w14:paraId="55FE1A1F"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Security plan that addresses all identified security risks.</w:t>
      </w:r>
    </w:p>
    <w:p w14:paraId="103CE9C3"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Emergency preparedness procedure with relevant contact details</w:t>
      </w:r>
    </w:p>
    <w:p w14:paraId="0BE090CB"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Security procedures to include the following but not limited to:</w:t>
      </w:r>
    </w:p>
    <w:p w14:paraId="411F8301" w14:textId="77777777" w:rsidR="00865D2E" w:rsidRPr="00FA1398" w:rsidRDefault="00865D2E">
      <w:pPr>
        <w:pStyle w:val="ListParagraph"/>
        <w:numPr>
          <w:ilvl w:val="0"/>
          <w:numId w:val="125"/>
        </w:numPr>
        <w:tabs>
          <w:tab w:val="clear" w:pos="792"/>
        </w:tabs>
        <w:spacing w:after="200" w:line="276" w:lineRule="auto"/>
        <w:jc w:val="both"/>
        <w:rPr>
          <w:color w:val="000000" w:themeColor="text1"/>
          <w:lang w:val="en-ZA"/>
        </w:rPr>
      </w:pPr>
      <w:r w:rsidRPr="00FA1398">
        <w:rPr>
          <w:color w:val="000000" w:themeColor="text1"/>
          <w:lang w:val="en-ZA"/>
        </w:rPr>
        <w:t xml:space="preserve">Wearing of full uniform </w:t>
      </w:r>
    </w:p>
    <w:p w14:paraId="70F18D3C" w14:textId="77777777" w:rsidR="00865D2E" w:rsidRPr="00FA1398" w:rsidRDefault="00865D2E">
      <w:pPr>
        <w:pStyle w:val="ListParagraph"/>
        <w:numPr>
          <w:ilvl w:val="0"/>
          <w:numId w:val="125"/>
        </w:numPr>
        <w:tabs>
          <w:tab w:val="clear" w:pos="792"/>
        </w:tabs>
        <w:spacing w:after="200" w:line="276" w:lineRule="auto"/>
        <w:jc w:val="both"/>
        <w:rPr>
          <w:color w:val="000000" w:themeColor="text1"/>
          <w:lang w:val="en-ZA"/>
        </w:rPr>
      </w:pPr>
      <w:r w:rsidRPr="00FA1398">
        <w:rPr>
          <w:color w:val="000000" w:themeColor="text1"/>
          <w:lang w:val="en-ZA"/>
        </w:rPr>
        <w:t>Communication procedure</w:t>
      </w:r>
    </w:p>
    <w:p w14:paraId="7DC428C2" w14:textId="77777777" w:rsidR="00865D2E" w:rsidRPr="00FA1398" w:rsidRDefault="00865D2E">
      <w:pPr>
        <w:pStyle w:val="ListParagraph"/>
        <w:numPr>
          <w:ilvl w:val="0"/>
          <w:numId w:val="125"/>
        </w:numPr>
        <w:tabs>
          <w:tab w:val="clear" w:pos="792"/>
        </w:tabs>
        <w:spacing w:after="200" w:line="276" w:lineRule="auto"/>
        <w:jc w:val="both"/>
        <w:rPr>
          <w:color w:val="000000" w:themeColor="text1"/>
          <w:lang w:val="en-ZA"/>
        </w:rPr>
      </w:pPr>
      <w:r w:rsidRPr="00FA1398">
        <w:rPr>
          <w:color w:val="000000" w:themeColor="text1"/>
          <w:lang w:val="en-ZA"/>
        </w:rPr>
        <w:t>Firearm handling procedure</w:t>
      </w:r>
    </w:p>
    <w:p w14:paraId="695CA551" w14:textId="77777777" w:rsidR="00865D2E" w:rsidRPr="00FA1398" w:rsidRDefault="00865D2E">
      <w:pPr>
        <w:pStyle w:val="ListParagraph"/>
        <w:numPr>
          <w:ilvl w:val="0"/>
          <w:numId w:val="125"/>
        </w:numPr>
        <w:tabs>
          <w:tab w:val="clear" w:pos="792"/>
        </w:tabs>
        <w:spacing w:after="200" w:line="276" w:lineRule="auto"/>
        <w:jc w:val="both"/>
        <w:rPr>
          <w:color w:val="000000" w:themeColor="text1"/>
          <w:lang w:val="en-ZA"/>
        </w:rPr>
      </w:pPr>
      <w:r w:rsidRPr="00FA1398">
        <w:rPr>
          <w:color w:val="000000" w:themeColor="text1"/>
          <w:lang w:val="en-ZA"/>
        </w:rPr>
        <w:t>Shift changes</w:t>
      </w:r>
    </w:p>
    <w:p w14:paraId="223F0498" w14:textId="77777777" w:rsidR="00865D2E" w:rsidRPr="00FA1398" w:rsidRDefault="00865D2E">
      <w:pPr>
        <w:pStyle w:val="ListParagraph"/>
        <w:numPr>
          <w:ilvl w:val="0"/>
          <w:numId w:val="125"/>
        </w:numPr>
        <w:tabs>
          <w:tab w:val="clear" w:pos="792"/>
        </w:tabs>
        <w:spacing w:after="200" w:line="276" w:lineRule="auto"/>
        <w:jc w:val="both"/>
        <w:rPr>
          <w:color w:val="000000" w:themeColor="text1"/>
          <w:lang w:val="en-ZA"/>
        </w:rPr>
      </w:pPr>
      <w:r w:rsidRPr="00FA1398">
        <w:rPr>
          <w:color w:val="000000" w:themeColor="text1"/>
          <w:lang w:val="en-ZA"/>
        </w:rPr>
        <w:t>Coved 19 plan</w:t>
      </w:r>
    </w:p>
    <w:p w14:paraId="66A011D5" w14:textId="77777777" w:rsidR="00865D2E" w:rsidRPr="00FA1398" w:rsidRDefault="00865D2E">
      <w:pPr>
        <w:pStyle w:val="ListParagraph"/>
        <w:numPr>
          <w:ilvl w:val="0"/>
          <w:numId w:val="125"/>
        </w:numPr>
        <w:tabs>
          <w:tab w:val="clear" w:pos="792"/>
        </w:tabs>
        <w:spacing w:after="200" w:line="276" w:lineRule="auto"/>
        <w:jc w:val="both"/>
        <w:rPr>
          <w:color w:val="000000" w:themeColor="text1"/>
          <w:lang w:val="en-ZA"/>
        </w:rPr>
      </w:pPr>
      <w:r w:rsidRPr="00FA1398">
        <w:rPr>
          <w:color w:val="000000" w:themeColor="text1"/>
          <w:lang w:val="en-ZA"/>
        </w:rPr>
        <w:t xml:space="preserve">Disciplinary procedures </w:t>
      </w:r>
    </w:p>
    <w:p w14:paraId="25D917AF" w14:textId="77777777" w:rsidR="00865D2E" w:rsidRPr="00FA1398" w:rsidRDefault="00865D2E" w:rsidP="00865D2E">
      <w:pPr>
        <w:pStyle w:val="ListParagraph"/>
        <w:ind w:left="1620" w:hanging="450"/>
        <w:jc w:val="both"/>
        <w:rPr>
          <w:color w:val="000000" w:themeColor="text1"/>
          <w:lang w:val="en-ZA"/>
        </w:rPr>
      </w:pPr>
    </w:p>
    <w:p w14:paraId="146E5F5B" w14:textId="77777777" w:rsidR="00865D2E" w:rsidRPr="00FA1398" w:rsidRDefault="00865D2E">
      <w:pPr>
        <w:pStyle w:val="ListParagraph"/>
        <w:numPr>
          <w:ilvl w:val="1"/>
          <w:numId w:val="119"/>
        </w:numPr>
        <w:tabs>
          <w:tab w:val="clear" w:pos="792"/>
        </w:tabs>
        <w:spacing w:after="200" w:line="276" w:lineRule="auto"/>
        <w:ind w:hanging="720"/>
        <w:jc w:val="both"/>
        <w:rPr>
          <w:color w:val="000000" w:themeColor="text1"/>
          <w:lang w:val="en-ZA"/>
        </w:rPr>
      </w:pPr>
      <w:r w:rsidRPr="00FA1398">
        <w:rPr>
          <w:color w:val="000000" w:themeColor="text1"/>
          <w:lang w:val="en-ZA"/>
        </w:rPr>
        <w:t>The minimum security requirements at Rand Water project sites including where Rand Water is an implementing agent are listed below:</w:t>
      </w:r>
    </w:p>
    <w:p w14:paraId="694CE42C" w14:textId="77777777" w:rsidR="00865D2E" w:rsidRPr="00FA1398" w:rsidRDefault="00865D2E" w:rsidP="00865D2E">
      <w:pPr>
        <w:pStyle w:val="ListParagraph"/>
        <w:jc w:val="both"/>
        <w:rPr>
          <w:color w:val="000000" w:themeColor="text1"/>
          <w:lang w:val="en-ZA"/>
        </w:rPr>
      </w:pPr>
    </w:p>
    <w:p w14:paraId="45DA5C14" w14:textId="77777777" w:rsidR="00865D2E" w:rsidRPr="00FA1398" w:rsidRDefault="00FB5578">
      <w:pPr>
        <w:pStyle w:val="ListParagraph"/>
        <w:numPr>
          <w:ilvl w:val="2"/>
          <w:numId w:val="119"/>
        </w:numPr>
        <w:tabs>
          <w:tab w:val="clear" w:pos="792"/>
        </w:tabs>
        <w:spacing w:after="200" w:line="276" w:lineRule="auto"/>
        <w:ind w:left="1440"/>
        <w:jc w:val="both"/>
        <w:rPr>
          <w:color w:val="000000" w:themeColor="text1"/>
          <w:lang w:val="en-ZA"/>
        </w:rPr>
      </w:pPr>
      <w:r w:rsidRPr="00FA1398">
        <w:rPr>
          <w:color w:val="000000" w:themeColor="text1"/>
          <w:lang w:val="en-ZA"/>
        </w:rPr>
        <w:t>Security Company</w:t>
      </w:r>
    </w:p>
    <w:p w14:paraId="650B3AEA"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The company must have the following:</w:t>
      </w:r>
    </w:p>
    <w:p w14:paraId="7AE00011"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Company PSIRA registration</w:t>
      </w:r>
    </w:p>
    <w:p w14:paraId="7E6F7CF0"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Company PSIRA letter of good standing</w:t>
      </w:r>
    </w:p>
    <w:p w14:paraId="161911A1"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Company NKP registration (For NKP Sites)</w:t>
      </w:r>
    </w:p>
    <w:p w14:paraId="5AC60C80"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Director / Owner PSIRA registration</w:t>
      </w:r>
    </w:p>
    <w:p w14:paraId="7ADA817C"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Director/ Owner NKP registration (For NKP Sites)</w:t>
      </w:r>
    </w:p>
    <w:p w14:paraId="2BA65CF9"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Officers PSIRA registration</w:t>
      </w:r>
    </w:p>
    <w:p w14:paraId="284977BA"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Company Firearm licenses</w:t>
      </w:r>
    </w:p>
    <w:p w14:paraId="2582E80C"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Company Firearm registers and permits</w:t>
      </w:r>
    </w:p>
    <w:p w14:paraId="2A0CE728"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 xml:space="preserve">24 hours Operational Control Room </w:t>
      </w:r>
    </w:p>
    <w:p w14:paraId="4C0CB85B"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Active 24-hour radio communication link</w:t>
      </w:r>
    </w:p>
    <w:p w14:paraId="1F095832"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Active/online radio communication with real-time electronic guard-monitoring and panic button</w:t>
      </w:r>
    </w:p>
    <w:p w14:paraId="44894789"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Company vehicles for posting and site visit</w:t>
      </w:r>
    </w:p>
    <w:p w14:paraId="618A36A6"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The Security Department Organogram</w:t>
      </w:r>
    </w:p>
    <w:p w14:paraId="0E5F5D04"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Area Manager/s</w:t>
      </w:r>
    </w:p>
    <w:p w14:paraId="7B802CB4"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Site Supervisor/s</w:t>
      </w:r>
    </w:p>
    <w:p w14:paraId="7F3FF5D0" w14:textId="77777777" w:rsidR="00865D2E" w:rsidRPr="00FA1398" w:rsidRDefault="00865D2E">
      <w:pPr>
        <w:pStyle w:val="ListParagraph"/>
        <w:numPr>
          <w:ilvl w:val="2"/>
          <w:numId w:val="119"/>
        </w:numPr>
        <w:tabs>
          <w:tab w:val="clear" w:pos="792"/>
        </w:tabs>
        <w:spacing w:after="200" w:line="276" w:lineRule="auto"/>
        <w:ind w:left="1440"/>
        <w:jc w:val="both"/>
        <w:rPr>
          <w:color w:val="000000" w:themeColor="text1"/>
          <w:lang w:val="en-ZA"/>
        </w:rPr>
      </w:pPr>
      <w:r w:rsidRPr="00FA1398">
        <w:rPr>
          <w:color w:val="000000" w:themeColor="text1"/>
          <w:lang w:val="en-ZA"/>
        </w:rPr>
        <w:t>Company Logo/ Marked Reaction vehicles (In the absence of a reaction vehicle, the sites must to be contracted to external local armed reaction service providers).</w:t>
      </w:r>
    </w:p>
    <w:p w14:paraId="53C639A7" w14:textId="77777777" w:rsidR="00865D2E" w:rsidRPr="00FA1398" w:rsidRDefault="00865D2E" w:rsidP="00865D2E">
      <w:pPr>
        <w:pStyle w:val="ListParagraph"/>
        <w:jc w:val="both"/>
        <w:rPr>
          <w:color w:val="000000" w:themeColor="text1"/>
          <w:lang w:val="en-ZA"/>
        </w:rPr>
      </w:pPr>
    </w:p>
    <w:p w14:paraId="769E96B4" w14:textId="77777777" w:rsidR="00865D2E" w:rsidRPr="00FA1398" w:rsidRDefault="00865D2E">
      <w:pPr>
        <w:pStyle w:val="ListParagraph"/>
        <w:numPr>
          <w:ilvl w:val="1"/>
          <w:numId w:val="119"/>
        </w:numPr>
        <w:tabs>
          <w:tab w:val="clear" w:pos="792"/>
        </w:tabs>
        <w:spacing w:after="200" w:line="276" w:lineRule="auto"/>
        <w:ind w:hanging="720"/>
        <w:jc w:val="both"/>
        <w:rPr>
          <w:color w:val="000000" w:themeColor="text1"/>
          <w:lang w:val="en-ZA"/>
        </w:rPr>
      </w:pPr>
      <w:r w:rsidRPr="00FA1398">
        <w:rPr>
          <w:color w:val="000000" w:themeColor="text1"/>
          <w:lang w:val="en-ZA"/>
        </w:rPr>
        <w:t>The appointed service provider shall be expected to meet Rand Water’s minimum H&amp;S requirements that shall be demonstrated by the submission of an H&amp;S file** to the Construction Health and Safety Officer for review and approval before work can commence. This file shall contain the following as minimum.</w:t>
      </w:r>
    </w:p>
    <w:p w14:paraId="3D086BD4"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Pre-medical examinations (Annexure 3 Construction Regulations 2014) *</w:t>
      </w:r>
    </w:p>
    <w:p w14:paraId="071D8859"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Applicable permits and licences</w:t>
      </w:r>
    </w:p>
    <w:p w14:paraId="13047A21"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Letter of Good Standing</w:t>
      </w:r>
      <w:r w:rsidR="006B2C23" w:rsidRPr="00FA1398">
        <w:rPr>
          <w:color w:val="000000" w:themeColor="text1"/>
          <w:lang w:val="en-ZA"/>
        </w:rPr>
        <w:t>- COIDA</w:t>
      </w:r>
    </w:p>
    <w:p w14:paraId="2DCDF584"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Safe working procedures or Method Statements</w:t>
      </w:r>
    </w:p>
    <w:p w14:paraId="5150A544"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Appointment of the contractor (CR 7 (1)(c)(v))</w:t>
      </w:r>
      <w:r w:rsidR="006B2C23" w:rsidRPr="00FA1398">
        <w:rPr>
          <w:color w:val="000000" w:themeColor="text1"/>
          <w:lang w:val="en-ZA"/>
        </w:rPr>
        <w:t>- Security Supervisor</w:t>
      </w:r>
    </w:p>
    <w:p w14:paraId="1DE0F327"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Tools and equipment inventory</w:t>
      </w:r>
    </w:p>
    <w:p w14:paraId="59DCE3A7"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Staff list with ID Copies / Valid Passports with work permits</w:t>
      </w:r>
    </w:p>
    <w:p w14:paraId="0A165843"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H&amp;S Risk Assessment (including COVID-19 Risks)</w:t>
      </w:r>
    </w:p>
    <w:p w14:paraId="1644A69C"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OHS Act Section 37.2 Written Agreement</w:t>
      </w:r>
    </w:p>
    <w:p w14:paraId="62B85ED9"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COVID-19 Plan</w:t>
      </w:r>
    </w:p>
    <w:p w14:paraId="561BA32A"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Supervisor Appointment</w:t>
      </w:r>
    </w:p>
    <w:p w14:paraId="7D4F7784"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First Aider appointment and proof of competence where applicable</w:t>
      </w:r>
    </w:p>
    <w:p w14:paraId="6CA90D6B"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 xml:space="preserve">Fire fighter appointment and proof of competence where applicable </w:t>
      </w:r>
    </w:p>
    <w:p w14:paraId="2C74B57D"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Emergency Response Plan</w:t>
      </w:r>
    </w:p>
    <w:p w14:paraId="14633A61"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Incident Management Procedure</w:t>
      </w:r>
    </w:p>
    <w:p w14:paraId="3DC35708"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PPE issue</w:t>
      </w:r>
      <w:r w:rsidR="006B2C23" w:rsidRPr="00FA1398">
        <w:rPr>
          <w:color w:val="000000" w:themeColor="text1"/>
          <w:lang w:val="en-ZA"/>
        </w:rPr>
        <w:t xml:space="preserve"> and control</w:t>
      </w:r>
      <w:r w:rsidRPr="00FA1398">
        <w:rPr>
          <w:color w:val="000000" w:themeColor="text1"/>
          <w:lang w:val="en-ZA"/>
        </w:rPr>
        <w:t xml:space="preserve"> records</w:t>
      </w:r>
    </w:p>
    <w:p w14:paraId="09EEA5CD"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H&amp;S File Approval Letter (issued by Contractor)</w:t>
      </w:r>
    </w:p>
    <w:p w14:paraId="235B5F6C"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PC &amp; Client induction records</w:t>
      </w:r>
    </w:p>
    <w:p w14:paraId="036883AF" w14:textId="77777777" w:rsidR="00865D2E" w:rsidRPr="00FA1398" w:rsidRDefault="00865D2E" w:rsidP="00D33C73">
      <w:pPr>
        <w:ind w:left="1350" w:hanging="630"/>
        <w:jc w:val="both"/>
        <w:rPr>
          <w:b/>
          <w:i/>
          <w:color w:val="000000" w:themeColor="text1"/>
          <w:lang w:val="en-ZA"/>
        </w:rPr>
      </w:pPr>
      <w:r w:rsidRPr="00FA1398">
        <w:rPr>
          <w:b/>
          <w:i/>
          <w:color w:val="000000" w:themeColor="text1"/>
          <w:lang w:val="en-ZA"/>
        </w:rPr>
        <w:t>*NB: Medical Surveillance for Security Officer should include the following:</w:t>
      </w:r>
    </w:p>
    <w:p w14:paraId="5B90950F" w14:textId="77777777" w:rsidR="00865D2E" w:rsidRPr="00FA1398" w:rsidRDefault="00865D2E">
      <w:pPr>
        <w:pStyle w:val="ListParagraph"/>
        <w:numPr>
          <w:ilvl w:val="0"/>
          <w:numId w:val="121"/>
        </w:numPr>
        <w:tabs>
          <w:tab w:val="clear" w:pos="792"/>
        </w:tabs>
        <w:ind w:left="2070" w:hanging="630"/>
        <w:jc w:val="both"/>
        <w:rPr>
          <w:b/>
          <w:i/>
          <w:color w:val="000000" w:themeColor="text1"/>
          <w:lang w:val="en-ZA"/>
        </w:rPr>
      </w:pPr>
      <w:r w:rsidRPr="00FA1398">
        <w:rPr>
          <w:b/>
          <w:i/>
          <w:color w:val="000000" w:themeColor="text1"/>
          <w:lang w:val="en-ZA"/>
        </w:rPr>
        <w:t>History Taking</w:t>
      </w:r>
    </w:p>
    <w:p w14:paraId="54B33B09" w14:textId="77777777" w:rsidR="00865D2E" w:rsidRPr="00FA1398" w:rsidRDefault="00865D2E">
      <w:pPr>
        <w:pStyle w:val="ListParagraph"/>
        <w:numPr>
          <w:ilvl w:val="0"/>
          <w:numId w:val="121"/>
        </w:numPr>
        <w:tabs>
          <w:tab w:val="clear" w:pos="792"/>
        </w:tabs>
        <w:ind w:left="2070" w:hanging="630"/>
        <w:jc w:val="both"/>
        <w:rPr>
          <w:b/>
          <w:i/>
          <w:color w:val="000000" w:themeColor="text1"/>
          <w:lang w:val="en-ZA"/>
        </w:rPr>
      </w:pPr>
      <w:r w:rsidRPr="00FA1398">
        <w:rPr>
          <w:b/>
          <w:i/>
          <w:color w:val="000000" w:themeColor="text1"/>
          <w:lang w:val="en-ZA"/>
        </w:rPr>
        <w:t>Physical Assessment</w:t>
      </w:r>
    </w:p>
    <w:p w14:paraId="7AECB942" w14:textId="77777777" w:rsidR="00865D2E" w:rsidRPr="00FA1398" w:rsidRDefault="00865D2E">
      <w:pPr>
        <w:pStyle w:val="ListParagraph"/>
        <w:numPr>
          <w:ilvl w:val="0"/>
          <w:numId w:val="121"/>
        </w:numPr>
        <w:tabs>
          <w:tab w:val="clear" w:pos="792"/>
        </w:tabs>
        <w:ind w:left="2070" w:hanging="630"/>
        <w:jc w:val="both"/>
        <w:rPr>
          <w:b/>
          <w:i/>
          <w:color w:val="000000" w:themeColor="text1"/>
          <w:lang w:val="en-ZA"/>
        </w:rPr>
      </w:pPr>
      <w:r w:rsidRPr="00FA1398">
        <w:rPr>
          <w:b/>
          <w:i/>
          <w:color w:val="000000" w:themeColor="text1"/>
          <w:lang w:val="en-ZA"/>
        </w:rPr>
        <w:t>Weight, Height monitoring –Body Mass Index</w:t>
      </w:r>
    </w:p>
    <w:p w14:paraId="668C15E1" w14:textId="77777777" w:rsidR="00865D2E" w:rsidRPr="00FA1398" w:rsidRDefault="00865D2E">
      <w:pPr>
        <w:pStyle w:val="ListParagraph"/>
        <w:numPr>
          <w:ilvl w:val="0"/>
          <w:numId w:val="121"/>
        </w:numPr>
        <w:tabs>
          <w:tab w:val="clear" w:pos="792"/>
        </w:tabs>
        <w:ind w:left="2070" w:hanging="630"/>
        <w:jc w:val="both"/>
        <w:rPr>
          <w:b/>
          <w:i/>
          <w:color w:val="000000" w:themeColor="text1"/>
          <w:lang w:val="en-ZA"/>
        </w:rPr>
      </w:pPr>
      <w:r w:rsidRPr="00FA1398">
        <w:rPr>
          <w:b/>
          <w:i/>
          <w:color w:val="000000" w:themeColor="text1"/>
          <w:lang w:val="en-ZA"/>
        </w:rPr>
        <w:t>Urine analysis</w:t>
      </w:r>
    </w:p>
    <w:p w14:paraId="27305126" w14:textId="77777777" w:rsidR="00865D2E" w:rsidRPr="00FA1398" w:rsidRDefault="00865D2E">
      <w:pPr>
        <w:pStyle w:val="ListParagraph"/>
        <w:numPr>
          <w:ilvl w:val="0"/>
          <w:numId w:val="121"/>
        </w:numPr>
        <w:tabs>
          <w:tab w:val="clear" w:pos="792"/>
        </w:tabs>
        <w:ind w:left="2070" w:hanging="630"/>
        <w:jc w:val="both"/>
        <w:rPr>
          <w:b/>
          <w:i/>
          <w:color w:val="000000" w:themeColor="text1"/>
          <w:lang w:val="en-ZA"/>
        </w:rPr>
      </w:pPr>
      <w:r w:rsidRPr="00FA1398">
        <w:rPr>
          <w:b/>
          <w:i/>
          <w:color w:val="000000" w:themeColor="text1"/>
          <w:lang w:val="en-ZA"/>
        </w:rPr>
        <w:t>Hearing Test (as per guidelines)</w:t>
      </w:r>
    </w:p>
    <w:p w14:paraId="03A5F4AD" w14:textId="77777777" w:rsidR="00865D2E" w:rsidRPr="00FA1398" w:rsidRDefault="00865D2E">
      <w:pPr>
        <w:pStyle w:val="ListParagraph"/>
        <w:numPr>
          <w:ilvl w:val="0"/>
          <w:numId w:val="121"/>
        </w:numPr>
        <w:tabs>
          <w:tab w:val="clear" w:pos="792"/>
        </w:tabs>
        <w:ind w:left="2070" w:hanging="630"/>
        <w:jc w:val="both"/>
        <w:rPr>
          <w:b/>
          <w:i/>
          <w:color w:val="000000" w:themeColor="text1"/>
          <w:lang w:val="en-ZA"/>
        </w:rPr>
      </w:pPr>
      <w:r w:rsidRPr="00FA1398">
        <w:rPr>
          <w:b/>
          <w:i/>
          <w:color w:val="000000" w:themeColor="text1"/>
          <w:lang w:val="en-ZA"/>
        </w:rPr>
        <w:t>Lung Function Test (as per guidelines)</w:t>
      </w:r>
    </w:p>
    <w:p w14:paraId="10A84A79" w14:textId="77777777" w:rsidR="00865D2E" w:rsidRPr="00FA1398" w:rsidRDefault="00865D2E">
      <w:pPr>
        <w:pStyle w:val="ListParagraph"/>
        <w:numPr>
          <w:ilvl w:val="0"/>
          <w:numId w:val="121"/>
        </w:numPr>
        <w:tabs>
          <w:tab w:val="clear" w:pos="792"/>
        </w:tabs>
        <w:ind w:left="2070" w:hanging="630"/>
        <w:jc w:val="both"/>
        <w:rPr>
          <w:b/>
          <w:i/>
          <w:color w:val="000000" w:themeColor="text1"/>
          <w:lang w:val="en-ZA"/>
        </w:rPr>
      </w:pPr>
      <w:r w:rsidRPr="00FA1398">
        <w:rPr>
          <w:b/>
          <w:i/>
          <w:color w:val="000000" w:themeColor="text1"/>
          <w:lang w:val="en-ZA"/>
        </w:rPr>
        <w:t>Vision Screening</w:t>
      </w:r>
    </w:p>
    <w:p w14:paraId="233DAB39" w14:textId="77777777" w:rsidR="00865D2E" w:rsidRPr="00FA1398" w:rsidRDefault="00865D2E">
      <w:pPr>
        <w:pStyle w:val="ListParagraph"/>
        <w:numPr>
          <w:ilvl w:val="0"/>
          <w:numId w:val="121"/>
        </w:numPr>
        <w:tabs>
          <w:tab w:val="clear" w:pos="792"/>
        </w:tabs>
        <w:ind w:left="2070" w:hanging="630"/>
        <w:jc w:val="both"/>
        <w:rPr>
          <w:b/>
          <w:i/>
          <w:color w:val="000000" w:themeColor="text1"/>
          <w:lang w:val="en-ZA"/>
        </w:rPr>
      </w:pPr>
      <w:r w:rsidRPr="00FA1398">
        <w:rPr>
          <w:b/>
          <w:i/>
          <w:color w:val="000000" w:themeColor="text1"/>
          <w:lang w:val="en-ZA"/>
        </w:rPr>
        <w:t>STRESS ECG</w:t>
      </w:r>
    </w:p>
    <w:p w14:paraId="0FDE6414" w14:textId="77777777" w:rsidR="00865D2E" w:rsidRPr="00FA1398" w:rsidRDefault="00865D2E">
      <w:pPr>
        <w:pStyle w:val="ListParagraph"/>
        <w:numPr>
          <w:ilvl w:val="0"/>
          <w:numId w:val="121"/>
        </w:numPr>
        <w:tabs>
          <w:tab w:val="clear" w:pos="792"/>
        </w:tabs>
        <w:ind w:left="2070" w:hanging="630"/>
        <w:jc w:val="both"/>
        <w:rPr>
          <w:b/>
          <w:i/>
          <w:color w:val="000000" w:themeColor="text1"/>
          <w:lang w:val="en-ZA"/>
        </w:rPr>
      </w:pPr>
      <w:r w:rsidRPr="00FA1398">
        <w:rPr>
          <w:b/>
          <w:i/>
          <w:color w:val="000000" w:themeColor="text1"/>
          <w:lang w:val="en-ZA"/>
        </w:rPr>
        <w:t>Psychometric Assessment</w:t>
      </w:r>
    </w:p>
    <w:p w14:paraId="61B219D9" w14:textId="77777777" w:rsidR="00865D2E" w:rsidRPr="00FA1398" w:rsidRDefault="00865D2E" w:rsidP="00865D2E">
      <w:pPr>
        <w:ind w:hanging="630"/>
        <w:jc w:val="both"/>
        <w:rPr>
          <w:b/>
          <w:i/>
          <w:color w:val="000000" w:themeColor="text1"/>
          <w:lang w:val="en-ZA"/>
        </w:rPr>
      </w:pPr>
    </w:p>
    <w:p w14:paraId="089677B9" w14:textId="77777777" w:rsidR="00865D2E" w:rsidRPr="00FA1398" w:rsidRDefault="00865D2E" w:rsidP="00865D2E">
      <w:pPr>
        <w:ind w:left="720" w:hanging="630"/>
        <w:jc w:val="both"/>
        <w:rPr>
          <w:b/>
          <w:i/>
          <w:color w:val="000000" w:themeColor="text1"/>
          <w:lang w:val="en-ZA"/>
        </w:rPr>
      </w:pPr>
      <w:r w:rsidRPr="00FA1398">
        <w:rPr>
          <w:b/>
          <w:i/>
          <w:color w:val="000000" w:themeColor="text1"/>
          <w:lang w:val="en-ZA"/>
        </w:rPr>
        <w:t>**NB: Service Provider Health &amp; Safety files to be first to be approved by the PC CHSO and or RW SHEQO before work may commence on site and be available at any time for audits by RW</w:t>
      </w:r>
    </w:p>
    <w:p w14:paraId="0F7B982D" w14:textId="77777777" w:rsidR="00430F68" w:rsidRPr="00FA1398" w:rsidRDefault="00430F68" w:rsidP="00865D2E">
      <w:pPr>
        <w:ind w:left="720" w:hanging="630"/>
        <w:jc w:val="both"/>
        <w:rPr>
          <w:b/>
          <w:i/>
          <w:color w:val="000000" w:themeColor="text1"/>
          <w:lang w:val="en-ZA"/>
        </w:rPr>
      </w:pPr>
    </w:p>
    <w:p w14:paraId="1389B105" w14:textId="77777777" w:rsidR="00865D2E" w:rsidRPr="00FA1398" w:rsidRDefault="00865D2E" w:rsidP="00865D2E">
      <w:pPr>
        <w:ind w:hanging="630"/>
        <w:jc w:val="both"/>
        <w:rPr>
          <w:b/>
          <w:i/>
          <w:color w:val="000000" w:themeColor="text1"/>
          <w:lang w:val="en-ZA"/>
        </w:rPr>
      </w:pPr>
    </w:p>
    <w:p w14:paraId="2458C8E9" w14:textId="77777777" w:rsidR="00865D2E" w:rsidRPr="00FA1398" w:rsidRDefault="00865D2E">
      <w:pPr>
        <w:pStyle w:val="ListParagraph"/>
        <w:numPr>
          <w:ilvl w:val="1"/>
          <w:numId w:val="119"/>
        </w:numPr>
        <w:tabs>
          <w:tab w:val="clear" w:pos="792"/>
        </w:tabs>
        <w:spacing w:after="200" w:line="276" w:lineRule="auto"/>
        <w:ind w:hanging="630"/>
        <w:jc w:val="both"/>
        <w:rPr>
          <w:color w:val="000000" w:themeColor="text1"/>
          <w:lang w:val="en-ZA"/>
        </w:rPr>
      </w:pPr>
      <w:r w:rsidRPr="00FA1398">
        <w:rPr>
          <w:color w:val="000000" w:themeColor="text1"/>
          <w:lang w:val="en-ZA"/>
        </w:rPr>
        <w:t>The minimum health and safety requirements include the following but not limited to:</w:t>
      </w:r>
    </w:p>
    <w:p w14:paraId="7D20600B"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All vehicles utilised to transport staff must be fitted with SABS approved seatbelts</w:t>
      </w:r>
    </w:p>
    <w:p w14:paraId="5E11782F"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The service provider is responsible to ensure that the security officers deployed at ad hoc sites have access to a shelter (guard house), water and sanitation.</w:t>
      </w:r>
    </w:p>
    <w:p w14:paraId="5F3C9C62"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All security officers should receive a H&amp;S induction before they can be deployed on site</w:t>
      </w:r>
    </w:p>
    <w:p w14:paraId="3348385D"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H&amp;S recommendations following an incident shall be implemented by all service providers to prevent reoccurrences as per the greed timeframes</w:t>
      </w:r>
    </w:p>
    <w:p w14:paraId="74A71CAD"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Open fires are prohibited.</w:t>
      </w:r>
    </w:p>
    <w:p w14:paraId="4A041155"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Security officers must observe the provisions of the Criminal Procedure Act and all relevant legislation regarding the use of minimum force.</w:t>
      </w:r>
    </w:p>
    <w:p w14:paraId="1919C6B8"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The Service Provider to supply employees with all required personal protective equipment and the costs are the responsibility of the Service Provider.</w:t>
      </w:r>
    </w:p>
    <w:p w14:paraId="0CE93659" w14:textId="77777777" w:rsidR="00865D2E" w:rsidRPr="00FA1398" w:rsidRDefault="00865D2E" w:rsidP="00865D2E">
      <w:pPr>
        <w:pStyle w:val="ListParagraph"/>
        <w:ind w:hanging="630"/>
        <w:jc w:val="both"/>
        <w:rPr>
          <w:color w:val="000000" w:themeColor="text1"/>
          <w:lang w:val="en-ZA"/>
        </w:rPr>
      </w:pPr>
    </w:p>
    <w:p w14:paraId="69D69BF8" w14:textId="77777777" w:rsidR="00865D2E" w:rsidRPr="00FA1398" w:rsidRDefault="00865D2E">
      <w:pPr>
        <w:pStyle w:val="ListParagraph"/>
        <w:numPr>
          <w:ilvl w:val="1"/>
          <w:numId w:val="119"/>
        </w:numPr>
        <w:tabs>
          <w:tab w:val="clear" w:pos="792"/>
        </w:tabs>
        <w:spacing w:after="200" w:line="276" w:lineRule="auto"/>
        <w:ind w:hanging="630"/>
        <w:jc w:val="both"/>
        <w:rPr>
          <w:color w:val="000000" w:themeColor="text1"/>
          <w:lang w:val="en-ZA"/>
        </w:rPr>
      </w:pPr>
      <w:r w:rsidRPr="00FA1398">
        <w:rPr>
          <w:color w:val="000000" w:themeColor="text1"/>
          <w:lang w:val="en-ZA"/>
        </w:rPr>
        <w:t xml:space="preserve">All finalised security arrangements on site are to be in place before site establishment. No inductions of service provider staff shall take place until the OHS documentation is approved by the CHS Officer.  </w:t>
      </w:r>
      <w:r w:rsidRPr="00FA1398">
        <w:rPr>
          <w:b/>
          <w:i/>
          <w:color w:val="000000" w:themeColor="text1"/>
          <w:lang w:val="en-ZA"/>
        </w:rPr>
        <w:t>No service provider employees shall be allowed to work without having undergone induction training and employment contracts in place.</w:t>
      </w:r>
    </w:p>
    <w:p w14:paraId="692A564D" w14:textId="77777777" w:rsidR="00865D2E" w:rsidRPr="00FA1398" w:rsidRDefault="00865D2E" w:rsidP="00865D2E">
      <w:pPr>
        <w:jc w:val="both"/>
        <w:rPr>
          <w:color w:val="000000" w:themeColor="text1"/>
          <w:lang w:val="en-ZA"/>
        </w:rPr>
      </w:pPr>
    </w:p>
    <w:p w14:paraId="183DC6AE" w14:textId="77777777" w:rsidR="00865D2E" w:rsidRPr="00FA1398" w:rsidRDefault="00865D2E">
      <w:pPr>
        <w:pStyle w:val="ListParagraph"/>
        <w:numPr>
          <w:ilvl w:val="1"/>
          <w:numId w:val="119"/>
        </w:numPr>
        <w:tabs>
          <w:tab w:val="clear" w:pos="792"/>
        </w:tabs>
        <w:spacing w:after="200" w:line="276" w:lineRule="auto"/>
        <w:ind w:hanging="630"/>
        <w:jc w:val="both"/>
        <w:rPr>
          <w:color w:val="000000" w:themeColor="text1"/>
          <w:lang w:val="en-ZA"/>
        </w:rPr>
      </w:pPr>
      <w:r w:rsidRPr="00FA1398">
        <w:rPr>
          <w:color w:val="000000" w:themeColor="text1"/>
          <w:lang w:val="en-ZA"/>
        </w:rPr>
        <w:t>Following induction, all employees are registered on the site access system and are issued with an induction card. The site access certificates shall be kept with the PC at all times within the site. Under no circumstances are induction cards allowed to be used by any other person other than the person issued with the card.</w:t>
      </w:r>
    </w:p>
    <w:p w14:paraId="14FBBA9C" w14:textId="77777777" w:rsidR="00D33C73" w:rsidRPr="00FA1398" w:rsidRDefault="00D33C73" w:rsidP="00865D2E">
      <w:pPr>
        <w:pStyle w:val="ListParagraph"/>
        <w:jc w:val="both"/>
        <w:rPr>
          <w:color w:val="000000" w:themeColor="text1"/>
          <w:lang w:val="en-ZA"/>
        </w:rPr>
      </w:pPr>
    </w:p>
    <w:p w14:paraId="1832AB65" w14:textId="77777777" w:rsidR="00865D2E" w:rsidRPr="00FA1398" w:rsidRDefault="00865D2E" w:rsidP="00865D2E">
      <w:pPr>
        <w:pStyle w:val="ListParagraph"/>
        <w:jc w:val="both"/>
        <w:rPr>
          <w:color w:val="000000" w:themeColor="text1"/>
          <w:lang w:val="en-ZA"/>
        </w:rPr>
      </w:pPr>
      <w:r w:rsidRPr="00FA1398">
        <w:rPr>
          <w:color w:val="000000" w:themeColor="text1"/>
          <w:lang w:val="en-ZA"/>
        </w:rPr>
        <w:t xml:space="preserve">The security officers should be fully trained and knowledgeable about the company and its assets. Security guards on site to be accredited with the Private Security Industry Regulatory Authority (PSIRA) and hold an identification card from PSIRA at all times.  </w:t>
      </w:r>
    </w:p>
    <w:p w14:paraId="6AE6086C" w14:textId="77777777" w:rsidR="00865D2E" w:rsidRPr="00FA1398" w:rsidRDefault="00865D2E" w:rsidP="00865D2E">
      <w:pPr>
        <w:pStyle w:val="ListParagraph"/>
        <w:rPr>
          <w:b/>
          <w:color w:val="000000" w:themeColor="text1"/>
          <w:lang w:val="en-ZA"/>
        </w:rPr>
      </w:pPr>
    </w:p>
    <w:p w14:paraId="15DE030F" w14:textId="77777777" w:rsidR="00865D2E" w:rsidRPr="00FA1398" w:rsidRDefault="00865D2E">
      <w:pPr>
        <w:pStyle w:val="ListParagraph"/>
        <w:numPr>
          <w:ilvl w:val="1"/>
          <w:numId w:val="119"/>
        </w:numPr>
        <w:tabs>
          <w:tab w:val="clear" w:pos="792"/>
        </w:tabs>
        <w:spacing w:after="200" w:line="276" w:lineRule="auto"/>
        <w:ind w:hanging="630"/>
        <w:jc w:val="both"/>
        <w:rPr>
          <w:b/>
          <w:color w:val="000000" w:themeColor="text1"/>
          <w:lang w:val="en-ZA"/>
        </w:rPr>
      </w:pPr>
      <w:r w:rsidRPr="00FA1398">
        <w:rPr>
          <w:b/>
          <w:color w:val="000000" w:themeColor="text1"/>
          <w:lang w:val="en-ZA"/>
        </w:rPr>
        <w:t>Deployment of Security Officers</w:t>
      </w:r>
    </w:p>
    <w:p w14:paraId="0128189D" w14:textId="77777777" w:rsidR="00865D2E" w:rsidRPr="00FA1398" w:rsidRDefault="00865D2E" w:rsidP="00865D2E">
      <w:pPr>
        <w:pStyle w:val="ListParagraph"/>
        <w:rPr>
          <w:b/>
          <w:color w:val="000000" w:themeColor="text1"/>
          <w:lang w:val="en-ZA"/>
        </w:rPr>
      </w:pPr>
    </w:p>
    <w:p w14:paraId="7A45016B" w14:textId="77777777" w:rsidR="00865D2E" w:rsidRPr="00FA1398" w:rsidRDefault="00865D2E" w:rsidP="00865D2E">
      <w:pPr>
        <w:pStyle w:val="ListParagraph"/>
        <w:jc w:val="both"/>
        <w:rPr>
          <w:color w:val="000000" w:themeColor="text1"/>
          <w:lang w:val="en-ZA"/>
        </w:rPr>
      </w:pPr>
      <w:r w:rsidRPr="00FA1398">
        <w:rPr>
          <w:color w:val="000000" w:themeColor="text1"/>
          <w:lang w:val="en-ZA"/>
        </w:rPr>
        <w:t>All deployed security officers must be supervised by a PSIRA GRADE B NKP registered supervisor for NKP areas and Grade B supervisor for non – NKP areas</w:t>
      </w:r>
      <w:r w:rsidRPr="00FA1398">
        <w:rPr>
          <w:b/>
          <w:color w:val="000000" w:themeColor="text1"/>
          <w:lang w:val="en-ZA"/>
        </w:rPr>
        <w:t xml:space="preserve">. </w:t>
      </w:r>
      <w:r w:rsidRPr="00FA1398">
        <w:rPr>
          <w:color w:val="000000" w:themeColor="text1"/>
          <w:lang w:val="en-ZA"/>
        </w:rPr>
        <w:t>The posting of guards is required to be done by the supervisor at all sites (the practice of “self-posting” is not permitted).</w:t>
      </w:r>
    </w:p>
    <w:p w14:paraId="44546387" w14:textId="77777777" w:rsidR="00865D2E" w:rsidRPr="00FA1398" w:rsidRDefault="00865D2E" w:rsidP="00865D2E">
      <w:pPr>
        <w:pStyle w:val="ListParagraph"/>
        <w:jc w:val="both"/>
        <w:rPr>
          <w:color w:val="000000" w:themeColor="text1"/>
          <w:lang w:val="en-ZA"/>
        </w:rPr>
      </w:pPr>
      <w:r w:rsidRPr="00FA1398">
        <w:rPr>
          <w:color w:val="000000" w:themeColor="text1"/>
          <w:lang w:val="en-ZA"/>
        </w:rPr>
        <w:t>Supervisors are required to visit the site at least twice per shift.</w:t>
      </w:r>
    </w:p>
    <w:p w14:paraId="747B0895" w14:textId="77777777" w:rsidR="00865D2E" w:rsidRPr="00FA1398" w:rsidRDefault="00865D2E" w:rsidP="00865D2E">
      <w:pPr>
        <w:pStyle w:val="ListParagraph"/>
        <w:jc w:val="both"/>
        <w:rPr>
          <w:color w:val="000000" w:themeColor="text1"/>
          <w:lang w:val="en-ZA"/>
        </w:rPr>
      </w:pPr>
    </w:p>
    <w:p w14:paraId="2F053477" w14:textId="77777777" w:rsidR="00865D2E" w:rsidRPr="00FA1398" w:rsidRDefault="00865D2E" w:rsidP="00865D2E">
      <w:pPr>
        <w:pStyle w:val="ListParagraph"/>
        <w:jc w:val="both"/>
        <w:rPr>
          <w:color w:val="000000" w:themeColor="text1"/>
          <w:lang w:val="en-ZA"/>
        </w:rPr>
      </w:pPr>
      <w:r w:rsidRPr="00FA1398">
        <w:rPr>
          <w:color w:val="000000" w:themeColor="text1"/>
          <w:lang w:val="en-ZA"/>
        </w:rPr>
        <w:t>The minimum security officers to be deployed as follows:</w:t>
      </w:r>
    </w:p>
    <w:p w14:paraId="75BA8847" w14:textId="77777777" w:rsidR="00857108" w:rsidRPr="00FA1398" w:rsidRDefault="00857108" w:rsidP="00865D2E">
      <w:pPr>
        <w:pStyle w:val="ListParagraph"/>
        <w:jc w:val="both"/>
        <w:rPr>
          <w:color w:val="000000" w:themeColor="text1"/>
          <w:lang w:val="en-ZA"/>
        </w:rPr>
      </w:pPr>
    </w:p>
    <w:p w14:paraId="100AFDD6" w14:textId="77777777" w:rsidR="00865D2E" w:rsidRPr="00FA1398" w:rsidRDefault="00865D2E" w:rsidP="00865D2E">
      <w:pPr>
        <w:tabs>
          <w:tab w:val="left" w:pos="1260"/>
        </w:tabs>
        <w:ind w:left="720"/>
        <w:jc w:val="both"/>
        <w:rPr>
          <w:color w:val="000000" w:themeColor="text1"/>
        </w:rPr>
      </w:pPr>
      <w:r w:rsidRPr="00FA1398">
        <w:rPr>
          <w:color w:val="000000" w:themeColor="text1"/>
        </w:rPr>
        <w:t>a)</w:t>
      </w:r>
      <w:r w:rsidRPr="00FA1398">
        <w:rPr>
          <w:color w:val="000000" w:themeColor="text1"/>
        </w:rPr>
        <w:tab/>
      </w:r>
      <w:r w:rsidRPr="00FA1398">
        <w:rPr>
          <w:b/>
          <w:color w:val="000000" w:themeColor="text1"/>
        </w:rPr>
        <w:t>Day Shift</w:t>
      </w:r>
      <w:r w:rsidR="006B2C23" w:rsidRPr="00FA1398">
        <w:rPr>
          <w:b/>
          <w:color w:val="000000" w:themeColor="text1"/>
        </w:rPr>
        <w:t xml:space="preserve"> (minimum)</w:t>
      </w:r>
    </w:p>
    <w:p w14:paraId="10B8BFE7" w14:textId="77777777" w:rsidR="00865D2E" w:rsidRPr="00FA1398" w:rsidRDefault="00865D2E">
      <w:pPr>
        <w:pStyle w:val="ListParagraph"/>
        <w:numPr>
          <w:ilvl w:val="0"/>
          <w:numId w:val="122"/>
        </w:numPr>
        <w:tabs>
          <w:tab w:val="clear" w:pos="792"/>
        </w:tabs>
        <w:spacing w:line="276" w:lineRule="auto"/>
        <w:ind w:hanging="540"/>
        <w:jc w:val="both"/>
        <w:rPr>
          <w:color w:val="000000" w:themeColor="text1"/>
        </w:rPr>
      </w:pPr>
      <w:r w:rsidRPr="00FA1398">
        <w:rPr>
          <w:color w:val="000000" w:themeColor="text1"/>
        </w:rPr>
        <w:t>02 X PSIRA Grade C security officers</w:t>
      </w:r>
      <w:r w:rsidR="00FA203C" w:rsidRPr="00FA1398">
        <w:rPr>
          <w:color w:val="000000" w:themeColor="text1"/>
        </w:rPr>
        <w:t xml:space="preserve"> at site camp</w:t>
      </w:r>
      <w:r w:rsidRPr="00FA1398">
        <w:rPr>
          <w:color w:val="000000" w:themeColor="text1"/>
        </w:rPr>
        <w:t xml:space="preserve"> </w:t>
      </w:r>
    </w:p>
    <w:p w14:paraId="1AA6CD7F" w14:textId="77777777" w:rsidR="00865D2E" w:rsidRPr="00FA1398" w:rsidRDefault="00865D2E">
      <w:pPr>
        <w:pStyle w:val="ListParagraph"/>
        <w:numPr>
          <w:ilvl w:val="0"/>
          <w:numId w:val="122"/>
        </w:numPr>
        <w:tabs>
          <w:tab w:val="clear" w:pos="792"/>
        </w:tabs>
        <w:spacing w:line="276" w:lineRule="auto"/>
        <w:ind w:hanging="540"/>
        <w:jc w:val="both"/>
        <w:rPr>
          <w:color w:val="000000" w:themeColor="text1"/>
        </w:rPr>
      </w:pPr>
      <w:r w:rsidRPr="00FA1398">
        <w:rPr>
          <w:color w:val="000000" w:themeColor="text1"/>
        </w:rPr>
        <w:t>02 X PSIRA Grade C security officers</w:t>
      </w:r>
      <w:r w:rsidR="00FA203C" w:rsidRPr="00FA1398">
        <w:rPr>
          <w:color w:val="000000" w:themeColor="text1"/>
        </w:rPr>
        <w:t xml:space="preserve"> at project sites</w:t>
      </w:r>
      <w:r w:rsidRPr="00FA1398">
        <w:rPr>
          <w:color w:val="000000" w:themeColor="text1"/>
        </w:rPr>
        <w:t xml:space="preserve"> </w:t>
      </w:r>
    </w:p>
    <w:p w14:paraId="0C264D0B" w14:textId="77777777" w:rsidR="00865D2E" w:rsidRPr="00FA1398" w:rsidRDefault="00865D2E">
      <w:pPr>
        <w:pStyle w:val="ListParagraph"/>
        <w:numPr>
          <w:ilvl w:val="0"/>
          <w:numId w:val="122"/>
        </w:numPr>
        <w:tabs>
          <w:tab w:val="clear" w:pos="792"/>
        </w:tabs>
        <w:spacing w:line="276" w:lineRule="auto"/>
        <w:ind w:hanging="540"/>
        <w:jc w:val="both"/>
        <w:rPr>
          <w:color w:val="000000" w:themeColor="text1"/>
        </w:rPr>
      </w:pPr>
      <w:r w:rsidRPr="00FA1398">
        <w:rPr>
          <w:color w:val="000000" w:themeColor="text1"/>
        </w:rPr>
        <w:t>Officers deployed at NKPS sites must have valid NKP Certificates</w:t>
      </w:r>
    </w:p>
    <w:p w14:paraId="3466528C" w14:textId="77777777" w:rsidR="00865D2E" w:rsidRPr="00FA1398" w:rsidRDefault="00865D2E">
      <w:pPr>
        <w:pStyle w:val="ListParagraph"/>
        <w:numPr>
          <w:ilvl w:val="0"/>
          <w:numId w:val="122"/>
        </w:numPr>
        <w:tabs>
          <w:tab w:val="clear" w:pos="792"/>
        </w:tabs>
        <w:spacing w:line="276" w:lineRule="auto"/>
        <w:ind w:hanging="540"/>
        <w:jc w:val="both"/>
        <w:rPr>
          <w:color w:val="000000" w:themeColor="text1"/>
        </w:rPr>
      </w:pPr>
      <w:r w:rsidRPr="00FA1398">
        <w:rPr>
          <w:color w:val="000000" w:themeColor="text1"/>
        </w:rPr>
        <w:t>Female officers must always be paired with male officers</w:t>
      </w:r>
    </w:p>
    <w:p w14:paraId="54799D80" w14:textId="77777777" w:rsidR="00865D2E" w:rsidRPr="00FA1398" w:rsidRDefault="00865D2E" w:rsidP="00865D2E">
      <w:pPr>
        <w:pStyle w:val="ListParagraph"/>
        <w:ind w:left="1800"/>
        <w:jc w:val="both"/>
        <w:rPr>
          <w:color w:val="000000" w:themeColor="text1"/>
        </w:rPr>
      </w:pPr>
    </w:p>
    <w:p w14:paraId="589C0CC4" w14:textId="77777777" w:rsidR="00865D2E" w:rsidRPr="00FA1398" w:rsidRDefault="00865D2E" w:rsidP="00865D2E">
      <w:pPr>
        <w:tabs>
          <w:tab w:val="left" w:pos="1260"/>
        </w:tabs>
        <w:ind w:left="720"/>
        <w:jc w:val="both"/>
        <w:rPr>
          <w:color w:val="000000" w:themeColor="text1"/>
        </w:rPr>
      </w:pPr>
      <w:r w:rsidRPr="00FA1398">
        <w:rPr>
          <w:color w:val="000000" w:themeColor="text1"/>
        </w:rPr>
        <w:t>b)</w:t>
      </w:r>
      <w:r w:rsidRPr="00FA1398">
        <w:rPr>
          <w:color w:val="000000" w:themeColor="text1"/>
        </w:rPr>
        <w:tab/>
      </w:r>
      <w:r w:rsidRPr="00FA1398">
        <w:rPr>
          <w:b/>
          <w:color w:val="000000" w:themeColor="text1"/>
        </w:rPr>
        <w:t>Night Shift</w:t>
      </w:r>
      <w:r w:rsidR="006B2C23" w:rsidRPr="00FA1398">
        <w:rPr>
          <w:b/>
          <w:color w:val="000000" w:themeColor="text1"/>
        </w:rPr>
        <w:t>(minimum)</w:t>
      </w:r>
    </w:p>
    <w:p w14:paraId="75A2B02A" w14:textId="77777777" w:rsidR="00865D2E" w:rsidRPr="00FA1398" w:rsidRDefault="00865D2E">
      <w:pPr>
        <w:pStyle w:val="ListParagraph"/>
        <w:numPr>
          <w:ilvl w:val="0"/>
          <w:numId w:val="122"/>
        </w:numPr>
        <w:tabs>
          <w:tab w:val="clear" w:pos="792"/>
        </w:tabs>
        <w:spacing w:line="276" w:lineRule="auto"/>
        <w:ind w:hanging="540"/>
        <w:jc w:val="both"/>
        <w:rPr>
          <w:color w:val="000000" w:themeColor="text1"/>
        </w:rPr>
      </w:pPr>
      <w:r w:rsidRPr="00FA1398">
        <w:rPr>
          <w:color w:val="000000" w:themeColor="text1"/>
        </w:rPr>
        <w:t>02 X PSIRA Grade C security officers</w:t>
      </w:r>
    </w:p>
    <w:p w14:paraId="7D4D29D9" w14:textId="77777777" w:rsidR="00865D2E" w:rsidRPr="00FA1398" w:rsidRDefault="00865D2E">
      <w:pPr>
        <w:pStyle w:val="ListParagraph"/>
        <w:numPr>
          <w:ilvl w:val="0"/>
          <w:numId w:val="122"/>
        </w:numPr>
        <w:tabs>
          <w:tab w:val="clear" w:pos="792"/>
        </w:tabs>
        <w:spacing w:line="276" w:lineRule="auto"/>
        <w:ind w:hanging="540"/>
        <w:jc w:val="both"/>
        <w:rPr>
          <w:color w:val="000000" w:themeColor="text1"/>
        </w:rPr>
      </w:pPr>
      <w:r w:rsidRPr="00FA1398">
        <w:rPr>
          <w:color w:val="000000" w:themeColor="text1"/>
        </w:rPr>
        <w:t xml:space="preserve">No female security offices shall be deployed for all night shifts </w:t>
      </w:r>
    </w:p>
    <w:p w14:paraId="144B6DEF" w14:textId="77777777" w:rsidR="00865D2E" w:rsidRPr="00FA1398" w:rsidRDefault="00865D2E">
      <w:pPr>
        <w:pStyle w:val="ListParagraph"/>
        <w:numPr>
          <w:ilvl w:val="0"/>
          <w:numId w:val="122"/>
        </w:numPr>
        <w:tabs>
          <w:tab w:val="clear" w:pos="792"/>
        </w:tabs>
        <w:spacing w:line="276" w:lineRule="auto"/>
        <w:ind w:hanging="540"/>
        <w:jc w:val="both"/>
        <w:rPr>
          <w:color w:val="000000" w:themeColor="text1"/>
        </w:rPr>
      </w:pPr>
      <w:r w:rsidRPr="00FA1398">
        <w:rPr>
          <w:color w:val="000000" w:themeColor="text1"/>
        </w:rPr>
        <w:t>Officers deployed at NKPS sites must have valid NKP Certificates</w:t>
      </w:r>
    </w:p>
    <w:p w14:paraId="2CC5264B" w14:textId="77777777" w:rsidR="00865D2E" w:rsidRPr="00FA1398" w:rsidRDefault="00865D2E" w:rsidP="00865D2E">
      <w:pPr>
        <w:pStyle w:val="ListParagraph"/>
        <w:ind w:left="1800" w:hanging="540"/>
        <w:jc w:val="both"/>
        <w:rPr>
          <w:color w:val="000000" w:themeColor="text1"/>
        </w:rPr>
      </w:pPr>
    </w:p>
    <w:p w14:paraId="225AD521" w14:textId="77777777" w:rsidR="00865D2E" w:rsidRPr="00FA1398" w:rsidRDefault="00865D2E" w:rsidP="00865D2E">
      <w:pPr>
        <w:pStyle w:val="ListParagraph"/>
        <w:jc w:val="both"/>
        <w:rPr>
          <w:color w:val="000000" w:themeColor="text1"/>
        </w:rPr>
      </w:pPr>
    </w:p>
    <w:p w14:paraId="11AF0A37" w14:textId="77777777" w:rsidR="00865D2E" w:rsidRPr="00FA1398" w:rsidRDefault="00865D2E" w:rsidP="00865D2E">
      <w:pPr>
        <w:pStyle w:val="ListParagraph"/>
        <w:jc w:val="both"/>
        <w:rPr>
          <w:b/>
          <w:i/>
          <w:color w:val="000000" w:themeColor="text1"/>
        </w:rPr>
      </w:pPr>
      <w:r w:rsidRPr="00FA1398">
        <w:rPr>
          <w:b/>
          <w:i/>
          <w:color w:val="000000" w:themeColor="text1"/>
        </w:rPr>
        <w:t>NB: The above requirements are minimum. The services required from the Service Provider as well as the type (armed or unarmed), quality and quantity of guards are determined by risk assessment. This will be detailed on the security plan that will subjected to client /contractor approval.</w:t>
      </w:r>
      <w:r w:rsidR="00791AFC" w:rsidRPr="00FA1398">
        <w:rPr>
          <w:b/>
          <w:i/>
          <w:color w:val="000000" w:themeColor="text1"/>
        </w:rPr>
        <w:t xml:space="preserve"> Under no circumstances should female guards be posted in a remote area alone.</w:t>
      </w:r>
    </w:p>
    <w:p w14:paraId="03278E71" w14:textId="77777777" w:rsidR="00865D2E" w:rsidRPr="00FA1398" w:rsidRDefault="00865D2E" w:rsidP="00865D2E">
      <w:pPr>
        <w:pStyle w:val="ListParagraph"/>
        <w:jc w:val="both"/>
        <w:rPr>
          <w:color w:val="000000" w:themeColor="text1"/>
        </w:rPr>
      </w:pPr>
    </w:p>
    <w:p w14:paraId="1F9029D8" w14:textId="77777777" w:rsidR="00865D2E" w:rsidRPr="00FA1398" w:rsidRDefault="00865D2E">
      <w:pPr>
        <w:pStyle w:val="ListParagraph"/>
        <w:numPr>
          <w:ilvl w:val="1"/>
          <w:numId w:val="119"/>
        </w:numPr>
        <w:tabs>
          <w:tab w:val="clear" w:pos="792"/>
        </w:tabs>
        <w:spacing w:after="200" w:line="276" w:lineRule="auto"/>
        <w:ind w:hanging="630"/>
        <w:jc w:val="both"/>
        <w:rPr>
          <w:b/>
          <w:color w:val="000000" w:themeColor="text1"/>
          <w:lang w:val="en-ZA"/>
        </w:rPr>
      </w:pPr>
      <w:r w:rsidRPr="00FA1398">
        <w:rPr>
          <w:b/>
          <w:color w:val="000000" w:themeColor="text1"/>
          <w:lang w:val="en-ZA"/>
        </w:rPr>
        <w:t>Pipeline Patrols</w:t>
      </w:r>
    </w:p>
    <w:p w14:paraId="78A1FE10" w14:textId="77777777" w:rsidR="00865D2E" w:rsidRPr="00FA1398" w:rsidRDefault="00865D2E" w:rsidP="00865D2E">
      <w:pPr>
        <w:pStyle w:val="ListParagraph"/>
        <w:jc w:val="both"/>
        <w:rPr>
          <w:b/>
          <w:color w:val="000000" w:themeColor="text1"/>
          <w:lang w:val="en-ZA"/>
        </w:rPr>
      </w:pPr>
    </w:p>
    <w:p w14:paraId="799C9E4D" w14:textId="77777777" w:rsidR="00865D2E" w:rsidRPr="00FA1398" w:rsidRDefault="00865D2E" w:rsidP="00865D2E">
      <w:pPr>
        <w:ind w:left="720"/>
        <w:jc w:val="both"/>
        <w:rPr>
          <w:color w:val="000000" w:themeColor="text1"/>
          <w:lang w:val="en-ZA"/>
        </w:rPr>
      </w:pPr>
      <w:r w:rsidRPr="00FA1398">
        <w:rPr>
          <w:color w:val="000000" w:themeColor="text1"/>
          <w:lang w:val="en-ZA"/>
        </w:rPr>
        <w:t xml:space="preserve">A roadworthy 4x4 Double Cab Bakkie with a minimum of </w:t>
      </w:r>
      <w:r w:rsidR="00857108" w:rsidRPr="00FA1398">
        <w:rPr>
          <w:color w:val="000000" w:themeColor="text1"/>
          <w:lang w:val="en-ZA"/>
        </w:rPr>
        <w:t>4 X</w:t>
      </w:r>
      <w:r w:rsidRPr="00FA1398">
        <w:rPr>
          <w:color w:val="000000" w:themeColor="text1"/>
          <w:lang w:val="en-ZA"/>
        </w:rPr>
        <w:t xml:space="preserve"> Security officers with Grade B PSIRA Registration, Tactical Response and or Combat Strength certificate including advanced assault rifle and shot-gun firearms training certificates from SASSETA accredited Training Institution. </w:t>
      </w:r>
    </w:p>
    <w:p w14:paraId="0871DECC" w14:textId="77777777" w:rsidR="00865D2E" w:rsidRPr="00FA1398" w:rsidRDefault="00865D2E" w:rsidP="00865D2E">
      <w:pPr>
        <w:ind w:left="720"/>
        <w:jc w:val="both"/>
        <w:rPr>
          <w:color w:val="000000" w:themeColor="text1"/>
          <w:lang w:val="en-ZA"/>
        </w:rPr>
      </w:pPr>
      <w:r w:rsidRPr="00FA1398">
        <w:rPr>
          <w:color w:val="000000" w:themeColor="text1"/>
          <w:lang w:val="en-ZA"/>
        </w:rPr>
        <w:t>Real-time guard tour patrol with clock points.</w:t>
      </w:r>
    </w:p>
    <w:p w14:paraId="137CDE1A" w14:textId="77777777" w:rsidR="00865D2E" w:rsidRPr="00FA1398" w:rsidRDefault="00865D2E" w:rsidP="00865D2E">
      <w:pPr>
        <w:ind w:left="720"/>
        <w:jc w:val="both"/>
        <w:rPr>
          <w:color w:val="000000" w:themeColor="text1"/>
          <w:lang w:val="en-ZA"/>
        </w:rPr>
      </w:pPr>
      <w:r w:rsidRPr="00FA1398">
        <w:rPr>
          <w:color w:val="000000" w:themeColor="text1"/>
          <w:lang w:val="en-ZA"/>
        </w:rPr>
        <w:t>The distance or kilometres radius to be patrolled will be determined by the terrain and other geographical aspects of the site based security risk assessment.</w:t>
      </w:r>
    </w:p>
    <w:p w14:paraId="38614272" w14:textId="77777777" w:rsidR="00865D2E" w:rsidRPr="00FA1398" w:rsidRDefault="00865D2E" w:rsidP="00865D2E">
      <w:pPr>
        <w:pStyle w:val="ListParagraph"/>
        <w:jc w:val="both"/>
        <w:rPr>
          <w:b/>
          <w:color w:val="000000" w:themeColor="text1"/>
          <w:lang w:val="en-ZA"/>
        </w:rPr>
      </w:pPr>
    </w:p>
    <w:p w14:paraId="063ECF55" w14:textId="77777777" w:rsidR="00865D2E" w:rsidRPr="00FA1398" w:rsidRDefault="00865D2E">
      <w:pPr>
        <w:pStyle w:val="ListParagraph"/>
        <w:numPr>
          <w:ilvl w:val="1"/>
          <w:numId w:val="119"/>
        </w:numPr>
        <w:tabs>
          <w:tab w:val="clear" w:pos="792"/>
        </w:tabs>
        <w:spacing w:after="200" w:line="276" w:lineRule="auto"/>
        <w:ind w:hanging="630"/>
        <w:jc w:val="both"/>
        <w:rPr>
          <w:b/>
          <w:color w:val="000000" w:themeColor="text1"/>
          <w:lang w:val="en-ZA"/>
        </w:rPr>
      </w:pPr>
      <w:r w:rsidRPr="00FA1398">
        <w:rPr>
          <w:b/>
          <w:color w:val="000000" w:themeColor="text1"/>
          <w:lang w:val="en-ZA"/>
        </w:rPr>
        <w:t>Training</w:t>
      </w:r>
    </w:p>
    <w:p w14:paraId="32A4A108" w14:textId="77777777" w:rsidR="00865D2E" w:rsidRPr="00FA1398" w:rsidRDefault="00865D2E" w:rsidP="00865D2E">
      <w:pPr>
        <w:pStyle w:val="ListParagraph"/>
        <w:jc w:val="both"/>
        <w:rPr>
          <w:b/>
          <w:color w:val="000000" w:themeColor="text1"/>
          <w:lang w:val="en-ZA"/>
        </w:rPr>
      </w:pPr>
    </w:p>
    <w:p w14:paraId="70C28FBD" w14:textId="77777777" w:rsidR="00865D2E" w:rsidRPr="00FA1398" w:rsidRDefault="00865D2E" w:rsidP="00865D2E">
      <w:pPr>
        <w:pStyle w:val="ListParagraph"/>
        <w:jc w:val="both"/>
        <w:rPr>
          <w:color w:val="000000" w:themeColor="text1"/>
          <w:lang w:val="en-ZA"/>
        </w:rPr>
      </w:pPr>
      <w:r w:rsidRPr="00FA1398">
        <w:rPr>
          <w:color w:val="000000" w:themeColor="text1"/>
          <w:lang w:val="en-ZA"/>
        </w:rPr>
        <w:t>All security personnel deployed must be trained in terms of the various legislative requirements as follows:</w:t>
      </w:r>
    </w:p>
    <w:p w14:paraId="73112BB6"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Private Security Industry Regulatory Authority (PSIRA)</w:t>
      </w:r>
    </w:p>
    <w:p w14:paraId="74C6CE3D"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National Key Point (NKP)</w:t>
      </w:r>
    </w:p>
    <w:p w14:paraId="09E2F45F"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Firearm Control Act (FCA)</w:t>
      </w:r>
    </w:p>
    <w:p w14:paraId="62C59DE0" w14:textId="77777777" w:rsidR="00B31DA3" w:rsidRPr="00FA1398" w:rsidRDefault="00B31DA3">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Basic communication etiquette</w:t>
      </w:r>
    </w:p>
    <w:p w14:paraId="52469183" w14:textId="77777777" w:rsidR="00B31DA3" w:rsidRPr="00FA1398" w:rsidRDefault="00B31DA3" w:rsidP="00E67D07">
      <w:pPr>
        <w:pStyle w:val="ListParagraph"/>
        <w:tabs>
          <w:tab w:val="clear" w:pos="792"/>
        </w:tabs>
        <w:spacing w:after="200" w:line="276" w:lineRule="auto"/>
        <w:ind w:left="1170"/>
        <w:jc w:val="both"/>
        <w:rPr>
          <w:color w:val="000000" w:themeColor="text1"/>
          <w:lang w:val="en-ZA"/>
        </w:rPr>
      </w:pPr>
    </w:p>
    <w:p w14:paraId="78492115" w14:textId="77777777" w:rsidR="00865D2E" w:rsidRPr="00FA1398" w:rsidRDefault="00865D2E" w:rsidP="00857108">
      <w:pPr>
        <w:jc w:val="both"/>
        <w:rPr>
          <w:color w:val="000000" w:themeColor="text1"/>
          <w:lang w:val="en-ZA"/>
        </w:rPr>
      </w:pPr>
      <w:r w:rsidRPr="00FA1398">
        <w:rPr>
          <w:color w:val="000000" w:themeColor="text1"/>
          <w:lang w:val="en-ZA"/>
        </w:rPr>
        <w:t>In addition, security guards to be trained on basic level 1 firefighting and first aid.</w:t>
      </w:r>
    </w:p>
    <w:p w14:paraId="2887224F" w14:textId="77777777" w:rsidR="00865D2E" w:rsidRPr="00FA1398" w:rsidRDefault="00865D2E" w:rsidP="00857108">
      <w:pPr>
        <w:jc w:val="both"/>
        <w:rPr>
          <w:b/>
          <w:color w:val="000000" w:themeColor="text1"/>
          <w:lang w:val="en-ZA"/>
        </w:rPr>
      </w:pPr>
      <w:r w:rsidRPr="00FA1398">
        <w:rPr>
          <w:b/>
          <w:color w:val="000000" w:themeColor="text1"/>
          <w:lang w:val="en-ZA"/>
        </w:rPr>
        <w:t xml:space="preserve">It is compulsory for all security guards to undergo Contractor and RW </w:t>
      </w:r>
      <w:r w:rsidR="005500DB">
        <w:rPr>
          <w:b/>
          <w:color w:val="000000" w:themeColor="text1"/>
          <w:lang w:val="en-ZA"/>
        </w:rPr>
        <w:t>H&amp;S</w:t>
      </w:r>
      <w:r w:rsidRPr="00FA1398">
        <w:rPr>
          <w:b/>
          <w:color w:val="000000" w:themeColor="text1"/>
          <w:lang w:val="en-ZA"/>
        </w:rPr>
        <w:t xml:space="preserve"> induction before deployed at any RW site</w:t>
      </w:r>
    </w:p>
    <w:p w14:paraId="633BF7F4" w14:textId="77777777" w:rsidR="00865D2E" w:rsidRPr="00FA1398" w:rsidRDefault="00865D2E" w:rsidP="00865D2E">
      <w:pPr>
        <w:pStyle w:val="ListParagraph"/>
        <w:jc w:val="both"/>
        <w:rPr>
          <w:b/>
          <w:color w:val="000000" w:themeColor="text1"/>
          <w:lang w:val="en-ZA"/>
        </w:rPr>
      </w:pPr>
    </w:p>
    <w:p w14:paraId="0EA441E1" w14:textId="77777777" w:rsidR="00865D2E" w:rsidRPr="00FA1398" w:rsidRDefault="00865D2E">
      <w:pPr>
        <w:pStyle w:val="ListParagraph"/>
        <w:numPr>
          <w:ilvl w:val="1"/>
          <w:numId w:val="119"/>
        </w:numPr>
        <w:tabs>
          <w:tab w:val="clear" w:pos="792"/>
        </w:tabs>
        <w:spacing w:after="200" w:line="276" w:lineRule="auto"/>
        <w:ind w:hanging="630"/>
        <w:jc w:val="both"/>
        <w:rPr>
          <w:b/>
          <w:color w:val="000000" w:themeColor="text1"/>
          <w:lang w:val="en-ZA"/>
        </w:rPr>
      </w:pPr>
      <w:r w:rsidRPr="00FA1398">
        <w:rPr>
          <w:b/>
          <w:color w:val="000000" w:themeColor="text1"/>
          <w:lang w:val="en-ZA"/>
        </w:rPr>
        <w:t>Standard Security Equipment</w:t>
      </w:r>
    </w:p>
    <w:p w14:paraId="4E802057" w14:textId="77777777" w:rsidR="00865D2E" w:rsidRPr="00FA1398" w:rsidRDefault="00865D2E" w:rsidP="00865D2E">
      <w:pPr>
        <w:ind w:left="360" w:firstLine="360"/>
        <w:jc w:val="both"/>
        <w:rPr>
          <w:color w:val="000000" w:themeColor="text1"/>
        </w:rPr>
      </w:pPr>
      <w:r w:rsidRPr="00FA1398">
        <w:rPr>
          <w:color w:val="000000" w:themeColor="text1"/>
        </w:rPr>
        <w:t>All security service providers must have the following standard security equipment:</w:t>
      </w:r>
    </w:p>
    <w:p w14:paraId="24658E03"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Full Security uniform with the company’s name or logo (Including bullet proof vests and rain suits)</w:t>
      </w:r>
    </w:p>
    <w:p w14:paraId="6705CBD9"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Company and PSIRA Identification Card</w:t>
      </w:r>
    </w:p>
    <w:p w14:paraId="646A3DF7" w14:textId="77777777" w:rsidR="008F6977" w:rsidRPr="00FA1398" w:rsidRDefault="008F6977">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Security Officer’s Identification card or name badge (where relevant)</w:t>
      </w:r>
    </w:p>
    <w:p w14:paraId="5AD8096A"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Active/online radio communication with real-time electronic guard-monitoring and panic button</w:t>
      </w:r>
      <w:r w:rsidR="00B31DA3" w:rsidRPr="00FA1398">
        <w:rPr>
          <w:color w:val="000000" w:themeColor="text1"/>
          <w:lang w:val="en-ZA"/>
        </w:rPr>
        <w:t xml:space="preserve"> and / or cell phones</w:t>
      </w:r>
    </w:p>
    <w:p w14:paraId="2CEE1BCC"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Bullet Proof Vests ((depending on risks identified)</w:t>
      </w:r>
    </w:p>
    <w:p w14:paraId="45AD375A"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Company Firearms (depending on risks identified)</w:t>
      </w:r>
    </w:p>
    <w:p w14:paraId="21315429"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 xml:space="preserve">Reflective Jackets </w:t>
      </w:r>
    </w:p>
    <w:p w14:paraId="7C7661E9"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Winter Jackets</w:t>
      </w:r>
    </w:p>
    <w:p w14:paraId="6497309D"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Helmets (depending on risks identified)</w:t>
      </w:r>
    </w:p>
    <w:p w14:paraId="1730D260"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Safety Shoes</w:t>
      </w:r>
    </w:p>
    <w:p w14:paraId="47037076"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Rain Suits</w:t>
      </w:r>
    </w:p>
    <w:p w14:paraId="69FE328F"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Baton stick</w:t>
      </w:r>
    </w:p>
    <w:p w14:paraId="57E69408"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Hand cuffs</w:t>
      </w:r>
    </w:p>
    <w:p w14:paraId="43C9C8F4"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Torches and spot lights</w:t>
      </w:r>
    </w:p>
    <w:p w14:paraId="2F2F0E83"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Pepper spray</w:t>
      </w:r>
    </w:p>
    <w:p w14:paraId="3B4C7136"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All Security registers (neat, clean and covered) and Pen</w:t>
      </w:r>
    </w:p>
    <w:p w14:paraId="7E9FF23D"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C</w:t>
      </w:r>
      <w:r w:rsidR="00FA1398" w:rsidRPr="00FA1398">
        <w:rPr>
          <w:color w:val="000000" w:themeColor="text1"/>
          <w:lang w:val="en-ZA"/>
        </w:rPr>
        <w:t>OVID</w:t>
      </w:r>
      <w:r w:rsidRPr="00FA1398">
        <w:rPr>
          <w:color w:val="000000" w:themeColor="text1"/>
          <w:lang w:val="en-ZA"/>
        </w:rPr>
        <w:t xml:space="preserve"> PPE namely hand sanitizers, masks, face shields and disinfectant for surface area(s)</w:t>
      </w:r>
    </w:p>
    <w:p w14:paraId="591D1541"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Patrol vehicle (4 X 4)</w:t>
      </w:r>
    </w:p>
    <w:p w14:paraId="4BC54BA2" w14:textId="77777777" w:rsidR="00865D2E" w:rsidRPr="00FA1398" w:rsidRDefault="00865D2E" w:rsidP="00865D2E">
      <w:pPr>
        <w:ind w:left="1170" w:hanging="450"/>
        <w:jc w:val="both"/>
        <w:rPr>
          <w:color w:val="000000" w:themeColor="text1"/>
        </w:rPr>
      </w:pPr>
    </w:p>
    <w:p w14:paraId="6AF36AB4" w14:textId="77777777" w:rsidR="00865D2E" w:rsidRPr="00FA1398" w:rsidRDefault="00865D2E" w:rsidP="00865D2E">
      <w:pPr>
        <w:ind w:left="360"/>
        <w:jc w:val="both"/>
        <w:rPr>
          <w:color w:val="000000" w:themeColor="text1"/>
        </w:rPr>
      </w:pPr>
    </w:p>
    <w:p w14:paraId="175167F7" w14:textId="77777777" w:rsidR="00852613" w:rsidRPr="00FA1398" w:rsidRDefault="00852613" w:rsidP="00865D2E">
      <w:pPr>
        <w:ind w:left="360"/>
        <w:jc w:val="both"/>
        <w:rPr>
          <w:color w:val="000000" w:themeColor="text1"/>
        </w:rPr>
      </w:pPr>
    </w:p>
    <w:p w14:paraId="290E29DA" w14:textId="77777777" w:rsidR="00865D2E" w:rsidRPr="00FA1398" w:rsidRDefault="00865D2E">
      <w:pPr>
        <w:pStyle w:val="ListParagraph"/>
        <w:numPr>
          <w:ilvl w:val="1"/>
          <w:numId w:val="119"/>
        </w:numPr>
        <w:tabs>
          <w:tab w:val="clear" w:pos="792"/>
        </w:tabs>
        <w:spacing w:after="200" w:line="276" w:lineRule="auto"/>
        <w:ind w:hanging="630"/>
        <w:jc w:val="both"/>
        <w:rPr>
          <w:b/>
          <w:color w:val="000000" w:themeColor="text1"/>
          <w:lang w:val="en-ZA"/>
        </w:rPr>
      </w:pPr>
      <w:r w:rsidRPr="00FA1398">
        <w:rPr>
          <w:b/>
          <w:color w:val="000000" w:themeColor="text1"/>
          <w:lang w:val="en-ZA"/>
        </w:rPr>
        <w:t>Additional Control Measures on Project sites</w:t>
      </w:r>
    </w:p>
    <w:p w14:paraId="1F684FBD" w14:textId="77777777" w:rsidR="00865D2E" w:rsidRPr="00FA1398" w:rsidRDefault="00865D2E" w:rsidP="00865D2E">
      <w:pPr>
        <w:pStyle w:val="ListParagraph"/>
        <w:jc w:val="both"/>
        <w:rPr>
          <w:b/>
          <w:color w:val="000000" w:themeColor="text1"/>
          <w:lang w:val="en-ZA"/>
        </w:rPr>
      </w:pPr>
    </w:p>
    <w:p w14:paraId="7FC7BA55"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 xml:space="preserve">The security service provider must install instruction detection systems (i.e. Beams, Wire-less early warning systems, CCTV, Alarms etc.) where applicable. </w:t>
      </w:r>
    </w:p>
    <w:p w14:paraId="2C444352"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The security service provider must provide armed guards for escorting of RW personnel and contractors during and after hours in high-risk areas and situations as determined by security risks and threats when required.</w:t>
      </w:r>
    </w:p>
    <w:p w14:paraId="51D75EC1"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The security service provider must provide access control services such as the Breathalyzer testing (subject to C</w:t>
      </w:r>
      <w:r w:rsidR="00FA1398" w:rsidRPr="00FA1398">
        <w:rPr>
          <w:color w:val="000000" w:themeColor="text1"/>
          <w:lang w:val="en-ZA"/>
        </w:rPr>
        <w:t xml:space="preserve">OVID </w:t>
      </w:r>
      <w:r w:rsidRPr="00FA1398">
        <w:rPr>
          <w:color w:val="000000" w:themeColor="text1"/>
          <w:lang w:val="en-ZA"/>
        </w:rPr>
        <w:t>requirements) and temperature screening where applicable.</w:t>
      </w:r>
    </w:p>
    <w:p w14:paraId="4E5AF445" w14:textId="77777777" w:rsidR="00865D2E" w:rsidRPr="00FA1398" w:rsidRDefault="00865D2E" w:rsidP="00865D2E">
      <w:pPr>
        <w:pStyle w:val="ListParagraph"/>
        <w:ind w:left="1080"/>
        <w:jc w:val="both"/>
        <w:rPr>
          <w:color w:val="000000" w:themeColor="text1"/>
          <w:lang w:val="en-ZA"/>
        </w:rPr>
      </w:pPr>
    </w:p>
    <w:p w14:paraId="1259D2F6" w14:textId="77777777" w:rsidR="00865D2E" w:rsidRPr="00FA1398" w:rsidRDefault="00865D2E">
      <w:pPr>
        <w:pStyle w:val="ListParagraph"/>
        <w:numPr>
          <w:ilvl w:val="1"/>
          <w:numId w:val="119"/>
        </w:numPr>
        <w:tabs>
          <w:tab w:val="clear" w:pos="792"/>
        </w:tabs>
        <w:spacing w:after="200" w:line="276" w:lineRule="auto"/>
        <w:ind w:hanging="630"/>
        <w:jc w:val="both"/>
        <w:rPr>
          <w:b/>
          <w:color w:val="000000" w:themeColor="text1"/>
          <w:lang w:val="en-ZA"/>
        </w:rPr>
      </w:pPr>
      <w:r w:rsidRPr="00FA1398">
        <w:rPr>
          <w:b/>
          <w:color w:val="000000" w:themeColor="text1"/>
          <w:lang w:val="en-ZA"/>
        </w:rPr>
        <w:t>Transportation of Employees</w:t>
      </w:r>
    </w:p>
    <w:p w14:paraId="1AFEDD51" w14:textId="77777777" w:rsidR="00865D2E" w:rsidRPr="00FA1398" w:rsidRDefault="00865D2E" w:rsidP="00865D2E">
      <w:pPr>
        <w:ind w:left="720"/>
        <w:jc w:val="both"/>
        <w:rPr>
          <w:color w:val="000000" w:themeColor="text1"/>
        </w:rPr>
      </w:pPr>
      <w:r w:rsidRPr="00FA1398">
        <w:rPr>
          <w:color w:val="000000" w:themeColor="text1"/>
        </w:rPr>
        <w:t xml:space="preserve">Both day and night shift employees shall be provided with suitable </w:t>
      </w:r>
      <w:r w:rsidR="008A4825" w:rsidRPr="00FA1398">
        <w:rPr>
          <w:color w:val="000000" w:themeColor="text1"/>
        </w:rPr>
        <w:t xml:space="preserve">transport </w:t>
      </w:r>
      <w:r w:rsidRPr="00FA1398">
        <w:rPr>
          <w:color w:val="000000" w:themeColor="text1"/>
        </w:rPr>
        <w:t>to and from the work place.  The means of transport shall have fixed and firmly secured seats with seat belts – adequate for the number of passengers being transported and the driver and all passengers to be seated with seatbelts fastened whilst the vehicle is in motion. (National Road Traffic Act no 93 of 1996).</w:t>
      </w:r>
      <w:r w:rsidR="008A4825" w:rsidRPr="00FA1398">
        <w:rPr>
          <w:color w:val="000000" w:themeColor="text1"/>
        </w:rPr>
        <w:t xml:space="preserve"> No open bakkies shall be used to transport security personnel.</w:t>
      </w:r>
    </w:p>
    <w:p w14:paraId="3E7D3DE0" w14:textId="77777777" w:rsidR="00865D2E" w:rsidRPr="00FA1398" w:rsidRDefault="00865D2E" w:rsidP="00865D2E">
      <w:pPr>
        <w:jc w:val="both"/>
        <w:rPr>
          <w:color w:val="000000" w:themeColor="text1"/>
        </w:rPr>
      </w:pPr>
    </w:p>
    <w:p w14:paraId="65BB7EDC" w14:textId="77777777" w:rsidR="00865D2E" w:rsidRPr="00FA1398" w:rsidRDefault="00865D2E">
      <w:pPr>
        <w:pStyle w:val="ListParagraph"/>
        <w:numPr>
          <w:ilvl w:val="1"/>
          <w:numId w:val="119"/>
        </w:numPr>
        <w:tabs>
          <w:tab w:val="clear" w:pos="792"/>
        </w:tabs>
        <w:spacing w:after="200" w:line="276" w:lineRule="auto"/>
        <w:ind w:hanging="630"/>
        <w:jc w:val="both"/>
        <w:rPr>
          <w:b/>
          <w:color w:val="000000" w:themeColor="text1"/>
          <w:lang w:val="en-ZA"/>
        </w:rPr>
      </w:pPr>
      <w:r w:rsidRPr="00FA1398">
        <w:rPr>
          <w:b/>
          <w:color w:val="000000" w:themeColor="text1"/>
          <w:lang w:val="en-ZA"/>
        </w:rPr>
        <w:t>Communication</w:t>
      </w:r>
    </w:p>
    <w:p w14:paraId="64FE9882" w14:textId="77777777" w:rsidR="00865D2E" w:rsidRPr="00FA1398" w:rsidRDefault="00865D2E" w:rsidP="00865D2E">
      <w:pPr>
        <w:pStyle w:val="ListParagraph"/>
        <w:jc w:val="both"/>
        <w:rPr>
          <w:b/>
          <w:color w:val="000000" w:themeColor="text1"/>
          <w:lang w:val="en-ZA"/>
        </w:rPr>
      </w:pPr>
    </w:p>
    <w:p w14:paraId="162DA439" w14:textId="77777777" w:rsidR="00865D2E" w:rsidRPr="00FA1398" w:rsidRDefault="00865D2E" w:rsidP="00865D2E">
      <w:pPr>
        <w:pStyle w:val="ListParagraph"/>
        <w:jc w:val="both"/>
        <w:rPr>
          <w:b/>
          <w:color w:val="000000" w:themeColor="text1"/>
          <w:lang w:val="en-ZA"/>
        </w:rPr>
      </w:pPr>
      <w:r w:rsidRPr="00FA1398">
        <w:rPr>
          <w:color w:val="000000" w:themeColor="text1"/>
          <w:lang w:val="en-ZA"/>
        </w:rPr>
        <w:t xml:space="preserve">The servicer provide must ensure suitable continuous communication between their operational control room and their deployed staff. Either one or more of the following mediums of </w:t>
      </w:r>
      <w:r w:rsidR="008A4825" w:rsidRPr="00FA1398">
        <w:rPr>
          <w:color w:val="000000" w:themeColor="text1"/>
          <w:lang w:val="en-ZA"/>
        </w:rPr>
        <w:t>communications shall be provided</w:t>
      </w:r>
      <w:r w:rsidRPr="00FA1398">
        <w:rPr>
          <w:color w:val="000000" w:themeColor="text1"/>
          <w:lang w:val="en-ZA"/>
        </w:rPr>
        <w:t xml:space="preserve"> as per user requirements</w:t>
      </w:r>
      <w:r w:rsidR="008A4825" w:rsidRPr="00FA1398">
        <w:rPr>
          <w:color w:val="000000" w:themeColor="text1"/>
          <w:lang w:val="en-ZA"/>
        </w:rPr>
        <w:t>: hand held radios, satellite radios, cell phones, base radio etc.</w:t>
      </w:r>
      <w:r w:rsidRPr="00FA1398">
        <w:rPr>
          <w:color w:val="000000" w:themeColor="text1"/>
          <w:lang w:val="en-ZA"/>
        </w:rPr>
        <w:t xml:space="preserve"> </w:t>
      </w:r>
    </w:p>
    <w:p w14:paraId="7001CEE2" w14:textId="77777777" w:rsidR="00865D2E" w:rsidRPr="00FA1398" w:rsidRDefault="00865D2E" w:rsidP="00865D2E">
      <w:pPr>
        <w:pStyle w:val="ListParagraph"/>
        <w:jc w:val="both"/>
        <w:rPr>
          <w:b/>
          <w:color w:val="000000" w:themeColor="text1"/>
          <w:lang w:val="en-ZA"/>
        </w:rPr>
      </w:pPr>
    </w:p>
    <w:p w14:paraId="106AAC71" w14:textId="77777777" w:rsidR="00865D2E" w:rsidRPr="00FA1398" w:rsidRDefault="00865D2E">
      <w:pPr>
        <w:pStyle w:val="ListParagraph"/>
        <w:numPr>
          <w:ilvl w:val="1"/>
          <w:numId w:val="119"/>
        </w:numPr>
        <w:tabs>
          <w:tab w:val="clear" w:pos="792"/>
        </w:tabs>
        <w:spacing w:after="200" w:line="276" w:lineRule="auto"/>
        <w:ind w:hanging="630"/>
        <w:jc w:val="both"/>
        <w:rPr>
          <w:b/>
          <w:color w:val="000000" w:themeColor="text1"/>
          <w:lang w:val="en-ZA"/>
        </w:rPr>
      </w:pPr>
      <w:r w:rsidRPr="00FA1398">
        <w:rPr>
          <w:b/>
          <w:color w:val="000000" w:themeColor="text1"/>
          <w:lang w:val="en-ZA"/>
        </w:rPr>
        <w:t>National Key Point (NKP) Requirements</w:t>
      </w:r>
    </w:p>
    <w:p w14:paraId="676613BC" w14:textId="77777777" w:rsidR="00865D2E" w:rsidRPr="00FA1398" w:rsidRDefault="00865D2E" w:rsidP="00865D2E">
      <w:pPr>
        <w:ind w:left="720"/>
        <w:jc w:val="both"/>
        <w:rPr>
          <w:color w:val="000000" w:themeColor="text1"/>
          <w:lang w:val="en-ZA"/>
        </w:rPr>
      </w:pPr>
      <w:r w:rsidRPr="00FA1398">
        <w:rPr>
          <w:color w:val="000000" w:themeColor="text1"/>
          <w:lang w:val="en-ZA"/>
        </w:rPr>
        <w:t xml:space="preserve">All security officers deployed to work within an NKP shall be required to be possess NKP training certificates.  The appointed supervisor for an NKP must possess Grade B certification. In addition, if the NKP fence has been removed in part or in whole due to construction activities, </w:t>
      </w:r>
    </w:p>
    <w:p w14:paraId="52100556" w14:textId="77777777" w:rsidR="00865D2E" w:rsidRPr="00FA1398" w:rsidRDefault="00865D2E" w:rsidP="00865D2E">
      <w:pPr>
        <w:pStyle w:val="ListParagraph"/>
        <w:ind w:left="0"/>
        <w:jc w:val="both"/>
        <w:rPr>
          <w:b/>
          <w:color w:val="000000" w:themeColor="text1"/>
          <w:lang w:val="en-ZA"/>
        </w:rPr>
      </w:pPr>
    </w:p>
    <w:p w14:paraId="4BA99F9D" w14:textId="77777777" w:rsidR="00865D2E" w:rsidRPr="00FA1398" w:rsidRDefault="00865D2E" w:rsidP="00865D2E">
      <w:pPr>
        <w:pStyle w:val="ListParagraph"/>
        <w:ind w:left="0"/>
        <w:jc w:val="both"/>
        <w:rPr>
          <w:b/>
          <w:color w:val="000000" w:themeColor="text1"/>
          <w:lang w:val="en-ZA"/>
        </w:rPr>
      </w:pPr>
    </w:p>
    <w:p w14:paraId="455D2F0A" w14:textId="77777777" w:rsidR="00865D2E" w:rsidRPr="00FA1398" w:rsidRDefault="00865D2E">
      <w:pPr>
        <w:pStyle w:val="ListParagraph"/>
        <w:numPr>
          <w:ilvl w:val="1"/>
          <w:numId w:val="119"/>
        </w:numPr>
        <w:tabs>
          <w:tab w:val="clear" w:pos="792"/>
        </w:tabs>
        <w:spacing w:after="200" w:line="276" w:lineRule="auto"/>
        <w:ind w:hanging="630"/>
        <w:jc w:val="both"/>
        <w:rPr>
          <w:b/>
          <w:color w:val="000000" w:themeColor="text1"/>
          <w:lang w:val="en-ZA"/>
        </w:rPr>
      </w:pPr>
      <w:r w:rsidRPr="00FA1398">
        <w:rPr>
          <w:b/>
          <w:color w:val="000000" w:themeColor="text1"/>
          <w:lang w:val="en-ZA"/>
        </w:rPr>
        <w:t>Contingency Plan</w:t>
      </w:r>
    </w:p>
    <w:p w14:paraId="22E266C8" w14:textId="77777777" w:rsidR="00865D2E" w:rsidRPr="00FA1398" w:rsidRDefault="00865D2E" w:rsidP="00865D2E">
      <w:pPr>
        <w:pStyle w:val="ListParagraph"/>
        <w:jc w:val="both"/>
        <w:rPr>
          <w:b/>
          <w:color w:val="000000" w:themeColor="text1"/>
          <w:lang w:val="en-ZA"/>
        </w:rPr>
      </w:pPr>
    </w:p>
    <w:p w14:paraId="628DB975" w14:textId="77777777" w:rsidR="00865D2E" w:rsidRPr="00FA1398" w:rsidRDefault="00865D2E" w:rsidP="00865D2E">
      <w:pPr>
        <w:pStyle w:val="ListParagraph"/>
        <w:ind w:left="0" w:firstLine="720"/>
        <w:jc w:val="both"/>
        <w:rPr>
          <w:color w:val="000000" w:themeColor="text1"/>
          <w:lang w:val="en-ZA"/>
        </w:rPr>
      </w:pPr>
      <w:r w:rsidRPr="00FA1398">
        <w:rPr>
          <w:color w:val="000000" w:themeColor="text1"/>
          <w:lang w:val="en-ZA"/>
        </w:rPr>
        <w:t>The service provider must have contingency plans in place for the following:</w:t>
      </w:r>
    </w:p>
    <w:p w14:paraId="72109D2F"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Own strike/labour unrest amongst own staff</w:t>
      </w:r>
    </w:p>
    <w:p w14:paraId="026B128F"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Shortage of manpower due the e.g. absenteeism, sick leave and annual leave</w:t>
      </w:r>
    </w:p>
    <w:p w14:paraId="60B39C70"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Equipment failure e. vehicle breakdown and communication system</w:t>
      </w:r>
    </w:p>
    <w:p w14:paraId="65856023"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Corvid 19 and other infectious diseases.</w:t>
      </w:r>
    </w:p>
    <w:p w14:paraId="48C5FB53" w14:textId="77777777" w:rsidR="00865D2E" w:rsidRPr="00FA1398" w:rsidRDefault="00865D2E" w:rsidP="00865D2E">
      <w:pPr>
        <w:pStyle w:val="ListParagraph"/>
        <w:jc w:val="both"/>
        <w:rPr>
          <w:b/>
          <w:color w:val="000000" w:themeColor="text1"/>
          <w:lang w:val="en-ZA"/>
        </w:rPr>
      </w:pPr>
    </w:p>
    <w:p w14:paraId="6E478C78" w14:textId="77777777" w:rsidR="00865D2E" w:rsidRPr="00FA1398" w:rsidRDefault="00865D2E">
      <w:pPr>
        <w:pStyle w:val="ListParagraph"/>
        <w:numPr>
          <w:ilvl w:val="1"/>
          <w:numId w:val="119"/>
        </w:numPr>
        <w:tabs>
          <w:tab w:val="clear" w:pos="792"/>
        </w:tabs>
        <w:spacing w:after="200" w:line="276" w:lineRule="auto"/>
        <w:ind w:hanging="630"/>
        <w:jc w:val="both"/>
        <w:rPr>
          <w:b/>
          <w:color w:val="000000" w:themeColor="text1"/>
          <w:lang w:val="en-ZA"/>
        </w:rPr>
      </w:pPr>
      <w:r w:rsidRPr="00FA1398">
        <w:rPr>
          <w:b/>
          <w:color w:val="000000" w:themeColor="text1"/>
          <w:lang w:val="en-ZA"/>
        </w:rPr>
        <w:t>Incident Reporting</w:t>
      </w:r>
    </w:p>
    <w:p w14:paraId="49E4D852" w14:textId="77777777" w:rsidR="00865D2E" w:rsidRPr="00FA1398" w:rsidRDefault="00865D2E" w:rsidP="00865D2E">
      <w:pPr>
        <w:pStyle w:val="ListParagraph"/>
        <w:jc w:val="both"/>
        <w:rPr>
          <w:b/>
          <w:color w:val="000000" w:themeColor="text1"/>
          <w:lang w:val="en-ZA"/>
        </w:rPr>
      </w:pPr>
    </w:p>
    <w:p w14:paraId="6B4B9E06" w14:textId="77777777" w:rsidR="00865D2E" w:rsidRPr="00FA1398" w:rsidRDefault="00865D2E" w:rsidP="00865D2E">
      <w:pPr>
        <w:pStyle w:val="ListParagraph"/>
        <w:jc w:val="both"/>
        <w:rPr>
          <w:color w:val="000000" w:themeColor="text1"/>
          <w:lang w:val="en-ZA"/>
        </w:rPr>
      </w:pPr>
      <w:r w:rsidRPr="00FA1398">
        <w:rPr>
          <w:color w:val="000000" w:themeColor="text1"/>
          <w:lang w:val="en-ZA"/>
        </w:rPr>
        <w:t xml:space="preserve">All incidents and response to incidents must be handled according to the relevant procedure for each site. </w:t>
      </w:r>
    </w:p>
    <w:p w14:paraId="4EFA3D05" w14:textId="77777777" w:rsidR="00865D2E" w:rsidRPr="00FA1398" w:rsidRDefault="00865D2E" w:rsidP="00865D2E">
      <w:pPr>
        <w:pStyle w:val="ListParagraph"/>
        <w:jc w:val="both"/>
        <w:rPr>
          <w:color w:val="000000" w:themeColor="text1"/>
          <w:lang w:val="en-ZA"/>
        </w:rPr>
      </w:pPr>
      <w:r w:rsidRPr="00FA1398">
        <w:rPr>
          <w:color w:val="000000" w:themeColor="text1"/>
          <w:lang w:val="en-ZA"/>
        </w:rPr>
        <w:t>All incidents and response must be immediately reported to the Principal Contractor, own operational control room or operational control room (Rand Water) if work is performed at the NKP area(s)</w:t>
      </w:r>
    </w:p>
    <w:p w14:paraId="7103D7EF" w14:textId="77777777" w:rsidR="005A76CC" w:rsidRPr="00FA1398" w:rsidRDefault="005A76CC" w:rsidP="00865D2E">
      <w:pPr>
        <w:pStyle w:val="ListParagraph"/>
        <w:jc w:val="both"/>
        <w:rPr>
          <w:color w:val="000000" w:themeColor="text1"/>
          <w:lang w:val="en-ZA"/>
        </w:rPr>
      </w:pPr>
    </w:p>
    <w:p w14:paraId="3B7FD3FA" w14:textId="77777777" w:rsidR="00865D2E" w:rsidRPr="00FA1398" w:rsidRDefault="00865D2E" w:rsidP="00865D2E">
      <w:pPr>
        <w:pStyle w:val="ListParagraph"/>
        <w:jc w:val="both"/>
        <w:rPr>
          <w:color w:val="000000" w:themeColor="text1"/>
          <w:lang w:val="en-ZA"/>
        </w:rPr>
      </w:pPr>
      <w:r w:rsidRPr="00FA1398">
        <w:rPr>
          <w:color w:val="000000" w:themeColor="text1"/>
          <w:lang w:val="en-ZA"/>
        </w:rPr>
        <w:t>The SAPS must be contacted immediately only for criminal incidents or suspected ongoing criminal activities.</w:t>
      </w:r>
    </w:p>
    <w:p w14:paraId="31F3E3E1" w14:textId="77777777" w:rsidR="00865D2E" w:rsidRPr="00FA1398" w:rsidRDefault="00865D2E" w:rsidP="00865D2E">
      <w:pPr>
        <w:pStyle w:val="ListParagraph"/>
        <w:jc w:val="both"/>
        <w:rPr>
          <w:b/>
          <w:color w:val="000000" w:themeColor="text1"/>
          <w:lang w:val="en-ZA"/>
        </w:rPr>
      </w:pPr>
      <w:r w:rsidRPr="00FA1398">
        <w:rPr>
          <w:color w:val="000000" w:themeColor="text1"/>
          <w:lang w:val="en-ZA"/>
        </w:rPr>
        <w:t>All incidents including incidents in terms of the Occupation health and safety Act should be reported immediately and a preliminary written investigation report provided within 24 hours (or within 5 hours for major incidents) and a final incident investigation report within seven (7) days</w:t>
      </w:r>
      <w:r w:rsidRPr="00FA1398">
        <w:rPr>
          <w:b/>
          <w:color w:val="000000" w:themeColor="text1"/>
          <w:lang w:val="en-ZA"/>
        </w:rPr>
        <w:t>.</w:t>
      </w:r>
    </w:p>
    <w:p w14:paraId="747A0235" w14:textId="77777777" w:rsidR="005A76CC" w:rsidRPr="00FA1398" w:rsidRDefault="005A76CC" w:rsidP="00865D2E">
      <w:pPr>
        <w:pStyle w:val="ListParagraph"/>
        <w:jc w:val="both"/>
        <w:rPr>
          <w:color w:val="000000" w:themeColor="text1"/>
          <w:lang w:val="en-ZA"/>
        </w:rPr>
      </w:pPr>
    </w:p>
    <w:p w14:paraId="07B3926F" w14:textId="77777777" w:rsidR="00865D2E" w:rsidRPr="00FA1398" w:rsidRDefault="00865D2E" w:rsidP="00865D2E">
      <w:pPr>
        <w:pStyle w:val="ListParagraph"/>
        <w:jc w:val="both"/>
        <w:rPr>
          <w:i/>
          <w:color w:val="000000" w:themeColor="text1"/>
          <w:lang w:val="en-ZA"/>
        </w:rPr>
      </w:pPr>
      <w:r w:rsidRPr="00FA1398">
        <w:rPr>
          <w:i/>
          <w:color w:val="000000" w:themeColor="text1"/>
          <w:lang w:val="en-ZA"/>
        </w:rPr>
        <w:t>NB: This report does not relieve the Service Provider of his legal obligations to report certain incidents to the Department of Labour, or to keep records in terms of the Occupational Health and Safety Act, and Compensation for Occupational Injuries and Diseases Act.</w:t>
      </w:r>
    </w:p>
    <w:p w14:paraId="0F056473" w14:textId="77777777" w:rsidR="00865D2E" w:rsidRPr="00FA1398" w:rsidRDefault="00865D2E" w:rsidP="00865D2E">
      <w:pPr>
        <w:pStyle w:val="ListParagraph"/>
        <w:jc w:val="both"/>
        <w:rPr>
          <w:b/>
          <w:color w:val="000000" w:themeColor="text1"/>
          <w:lang w:val="en-ZA"/>
        </w:rPr>
      </w:pPr>
    </w:p>
    <w:p w14:paraId="5CEB4520" w14:textId="77777777" w:rsidR="00865D2E" w:rsidRPr="00FA1398" w:rsidRDefault="00865D2E" w:rsidP="00865D2E">
      <w:pPr>
        <w:pStyle w:val="ListParagraph"/>
        <w:jc w:val="both"/>
        <w:rPr>
          <w:b/>
          <w:color w:val="000000" w:themeColor="text1"/>
          <w:lang w:val="en-ZA"/>
        </w:rPr>
      </w:pPr>
    </w:p>
    <w:p w14:paraId="48C7C30D" w14:textId="77777777" w:rsidR="00865D2E" w:rsidRPr="00FA1398" w:rsidRDefault="00865D2E">
      <w:pPr>
        <w:pStyle w:val="ListParagraph"/>
        <w:numPr>
          <w:ilvl w:val="1"/>
          <w:numId w:val="119"/>
        </w:numPr>
        <w:tabs>
          <w:tab w:val="clear" w:pos="792"/>
        </w:tabs>
        <w:spacing w:after="200" w:line="276" w:lineRule="auto"/>
        <w:ind w:hanging="630"/>
        <w:jc w:val="both"/>
        <w:rPr>
          <w:color w:val="000000" w:themeColor="text1"/>
          <w:lang w:val="en-ZA"/>
        </w:rPr>
      </w:pPr>
      <w:r w:rsidRPr="00FA1398">
        <w:rPr>
          <w:b/>
          <w:color w:val="000000" w:themeColor="text1"/>
          <w:lang w:val="en-ZA"/>
        </w:rPr>
        <w:t>Guardhouses and Toilets</w:t>
      </w:r>
    </w:p>
    <w:p w14:paraId="3292AF2D" w14:textId="77777777" w:rsidR="00865D2E" w:rsidRPr="00FA1398" w:rsidRDefault="00865D2E" w:rsidP="00865D2E">
      <w:pPr>
        <w:pStyle w:val="ListParagraph"/>
        <w:jc w:val="both"/>
        <w:rPr>
          <w:color w:val="000000" w:themeColor="text1"/>
          <w:lang w:val="en-ZA"/>
        </w:rPr>
      </w:pPr>
    </w:p>
    <w:p w14:paraId="405728F0" w14:textId="77777777" w:rsidR="00865D2E" w:rsidRPr="00FA1398" w:rsidRDefault="00865D2E" w:rsidP="00865D2E">
      <w:pPr>
        <w:pStyle w:val="ListParagraph"/>
        <w:ind w:left="360" w:firstLine="360"/>
        <w:rPr>
          <w:color w:val="000000" w:themeColor="text1"/>
        </w:rPr>
      </w:pPr>
      <w:r w:rsidRPr="00FA1398">
        <w:rPr>
          <w:color w:val="000000" w:themeColor="text1"/>
        </w:rPr>
        <w:t>The toilets must be flushable and fitted with the following:</w:t>
      </w:r>
    </w:p>
    <w:p w14:paraId="6ACA65FD"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Hand basin</w:t>
      </w:r>
    </w:p>
    <w:p w14:paraId="71B77CD7"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Soap dispenser</w:t>
      </w:r>
    </w:p>
    <w:p w14:paraId="273D2D88"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Toilet paper holder</w:t>
      </w:r>
    </w:p>
    <w:p w14:paraId="710883C2" w14:textId="77777777" w:rsidR="00865D2E" w:rsidRPr="00FA1398" w:rsidRDefault="00865D2E" w:rsidP="00865D2E">
      <w:pPr>
        <w:pStyle w:val="ListParagraph"/>
        <w:ind w:left="360" w:firstLine="360"/>
        <w:rPr>
          <w:color w:val="000000" w:themeColor="text1"/>
        </w:rPr>
      </w:pPr>
    </w:p>
    <w:p w14:paraId="6EB3A302" w14:textId="77777777" w:rsidR="00865D2E" w:rsidRPr="00FA1398" w:rsidRDefault="00865D2E" w:rsidP="00865D2E">
      <w:pPr>
        <w:pStyle w:val="ListParagraph"/>
        <w:ind w:left="360" w:firstLine="360"/>
        <w:rPr>
          <w:color w:val="000000" w:themeColor="text1"/>
        </w:rPr>
      </w:pPr>
      <w:r w:rsidRPr="00FA1398">
        <w:rPr>
          <w:color w:val="000000" w:themeColor="text1"/>
        </w:rPr>
        <w:t>The toilets must be serviced at least once per week</w:t>
      </w:r>
    </w:p>
    <w:p w14:paraId="7C81758A" w14:textId="77777777" w:rsidR="00865D2E" w:rsidRPr="00FA1398" w:rsidRDefault="00865D2E" w:rsidP="00865D2E">
      <w:pPr>
        <w:pStyle w:val="ListParagraph"/>
        <w:ind w:left="360" w:firstLine="360"/>
        <w:rPr>
          <w:color w:val="000000" w:themeColor="text1"/>
        </w:rPr>
      </w:pPr>
    </w:p>
    <w:p w14:paraId="0D872C0B" w14:textId="77777777" w:rsidR="00865D2E" w:rsidRPr="00FA1398" w:rsidRDefault="00865D2E" w:rsidP="00865D2E">
      <w:pPr>
        <w:pStyle w:val="ListParagraph"/>
        <w:ind w:left="360" w:firstLine="360"/>
        <w:rPr>
          <w:color w:val="000000" w:themeColor="text1"/>
        </w:rPr>
      </w:pPr>
      <w:r w:rsidRPr="00FA1398">
        <w:rPr>
          <w:color w:val="000000" w:themeColor="text1"/>
        </w:rPr>
        <w:t>The GUARD HOUSES must meet the following specifications:</w:t>
      </w:r>
    </w:p>
    <w:p w14:paraId="15B14DAF" w14:textId="77777777" w:rsidR="00865D2E" w:rsidRPr="00FA1398" w:rsidRDefault="00865D2E" w:rsidP="00865D2E">
      <w:pPr>
        <w:pStyle w:val="ListParagraph"/>
        <w:ind w:left="360" w:firstLine="360"/>
        <w:rPr>
          <w:color w:val="000000" w:themeColor="text1"/>
        </w:rPr>
      </w:pPr>
    </w:p>
    <w:p w14:paraId="4DFDE214"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The sizes must be 2.4-meter X 2.4 meter</w:t>
      </w:r>
    </w:p>
    <w:p w14:paraId="1FD6F940"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Wall height must be 2 meters and roof height 2.3m</w:t>
      </w:r>
    </w:p>
    <w:p w14:paraId="1524D9E1"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Must have 02 opening glass windows (01 on each side- 600mm X 900mm)</w:t>
      </w:r>
    </w:p>
    <w:p w14:paraId="41C7471C"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01 Lockable door</w:t>
      </w:r>
    </w:p>
    <w:p w14:paraId="14FFC3C2"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 xml:space="preserve">01 </w:t>
      </w:r>
      <w:r w:rsidR="00852613" w:rsidRPr="00FA1398">
        <w:rPr>
          <w:color w:val="000000" w:themeColor="text1"/>
          <w:lang w:val="en-ZA"/>
        </w:rPr>
        <w:t>guard house</w:t>
      </w:r>
      <w:r w:rsidRPr="00FA1398">
        <w:rPr>
          <w:color w:val="000000" w:themeColor="text1"/>
          <w:lang w:val="en-ZA"/>
        </w:rPr>
        <w:t xml:space="preserve"> must be fitted with a solar panel light kit</w:t>
      </w:r>
    </w:p>
    <w:p w14:paraId="3305A100" w14:textId="77777777" w:rsidR="00865D2E"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Be made from pre painted aluminium zinc coated sheeting</w:t>
      </w:r>
    </w:p>
    <w:p w14:paraId="79FE4753" w14:textId="77777777" w:rsidR="00852613" w:rsidRPr="00FA1398" w:rsidRDefault="00865D2E">
      <w:pPr>
        <w:pStyle w:val="ListParagraph"/>
        <w:numPr>
          <w:ilvl w:val="3"/>
          <w:numId w:val="120"/>
        </w:numPr>
        <w:tabs>
          <w:tab w:val="clear" w:pos="792"/>
        </w:tabs>
        <w:spacing w:after="200" w:line="276" w:lineRule="auto"/>
        <w:ind w:left="1890" w:hanging="450"/>
        <w:jc w:val="both"/>
        <w:rPr>
          <w:color w:val="000000" w:themeColor="text1"/>
          <w:lang w:val="en-ZA"/>
        </w:rPr>
      </w:pPr>
      <w:r w:rsidRPr="00FA1398">
        <w:rPr>
          <w:color w:val="000000" w:themeColor="text1"/>
          <w:lang w:val="en-ZA"/>
        </w:rPr>
        <w:t>The guardhouses must have electrical fittings to be able to connect security and other electrical equipment (DB Board, 1 X double plug point, 1 X Fluorescent)</w:t>
      </w:r>
    </w:p>
    <w:p w14:paraId="2B03428D" w14:textId="77777777" w:rsidR="00865D2E" w:rsidRPr="00852613" w:rsidRDefault="00865D2E">
      <w:pPr>
        <w:pStyle w:val="ListParagraph"/>
        <w:numPr>
          <w:ilvl w:val="3"/>
          <w:numId w:val="120"/>
        </w:numPr>
        <w:tabs>
          <w:tab w:val="clear" w:pos="792"/>
        </w:tabs>
        <w:spacing w:line="276" w:lineRule="auto"/>
        <w:ind w:left="1890" w:hanging="450"/>
        <w:jc w:val="both"/>
        <w:rPr>
          <w:color w:val="000000" w:themeColor="text1"/>
          <w:lang w:val="en-ZA"/>
        </w:rPr>
      </w:pPr>
      <w:r w:rsidRPr="00852613">
        <w:rPr>
          <w:color w:val="000000" w:themeColor="text1"/>
          <w:lang w:val="en-ZA"/>
        </w:rPr>
        <w:t>The guardhouses must be able to sit 02 security officers and fit in a desk and two chairs (this   is dependent on the quantity of resources required per site)</w:t>
      </w:r>
    </w:p>
    <w:p w14:paraId="371CD764" w14:textId="77777777" w:rsidR="00865D2E" w:rsidRPr="00E67D07" w:rsidRDefault="00865D2E" w:rsidP="00865D2E">
      <w:pPr>
        <w:jc w:val="both"/>
        <w:rPr>
          <w:color w:val="000000" w:themeColor="text1"/>
          <w:lang w:val="en-ZA"/>
        </w:rPr>
      </w:pPr>
    </w:p>
    <w:p w14:paraId="687FEBB2" w14:textId="77777777" w:rsidR="00865D2E" w:rsidRDefault="00F276B7" w:rsidP="00852613">
      <w:pPr>
        <w:jc w:val="center"/>
        <w:rPr>
          <w:b/>
          <w:color w:val="000000" w:themeColor="text1"/>
          <w:lang w:val="en-ZA"/>
        </w:rPr>
      </w:pPr>
      <w:r>
        <w:rPr>
          <w:b/>
          <w:color w:val="000000" w:themeColor="text1"/>
          <w:lang w:val="en-ZA"/>
        </w:rPr>
        <w:t>ANNEXURE 11.2</w:t>
      </w:r>
      <w:r w:rsidR="00852613" w:rsidRPr="00E67D07">
        <w:rPr>
          <w:b/>
          <w:color w:val="000000" w:themeColor="text1"/>
          <w:lang w:val="en-ZA"/>
        </w:rPr>
        <w:t xml:space="preserve"> – SAMPLE GUARD HOUSES (ACCEPTABLE AND NOT ACCEPTABLE)</w:t>
      </w:r>
    </w:p>
    <w:p w14:paraId="0E81F9BD" w14:textId="77777777" w:rsidR="00852613" w:rsidRDefault="00852613" w:rsidP="00865D2E">
      <w:pPr>
        <w:jc w:val="both"/>
        <w:rPr>
          <w:b/>
          <w:color w:val="000000" w:themeColor="text1"/>
          <w:lang w:val="en-ZA"/>
        </w:rPr>
      </w:pPr>
    </w:p>
    <w:tbl>
      <w:tblPr>
        <w:tblStyle w:val="TableGrid"/>
        <w:tblW w:w="8828" w:type="dxa"/>
        <w:jc w:val="center"/>
        <w:tblLayout w:type="fixed"/>
        <w:tblLook w:val="04A0" w:firstRow="1" w:lastRow="0" w:firstColumn="1" w:lastColumn="0" w:noHBand="0" w:noVBand="1"/>
      </w:tblPr>
      <w:tblGrid>
        <w:gridCol w:w="4414"/>
        <w:gridCol w:w="4414"/>
      </w:tblGrid>
      <w:tr w:rsidR="00852613" w:rsidRPr="00E67D07" w14:paraId="49D315DE" w14:textId="77777777" w:rsidTr="00415D45">
        <w:trPr>
          <w:trHeight w:val="3320"/>
          <w:jc w:val="center"/>
        </w:trPr>
        <w:tc>
          <w:tcPr>
            <w:tcW w:w="4414" w:type="dxa"/>
          </w:tcPr>
          <w:p w14:paraId="2B56749E" w14:textId="77777777" w:rsidR="00865D2E" w:rsidRPr="00E67D07" w:rsidRDefault="00865D2E" w:rsidP="008F6977">
            <w:pPr>
              <w:jc w:val="center"/>
              <w:rPr>
                <w:color w:val="000000" w:themeColor="text1"/>
                <w:lang w:val="en-ZA"/>
              </w:rPr>
            </w:pPr>
            <w:r w:rsidRPr="00E67D07">
              <w:rPr>
                <w:noProof/>
                <w:color w:val="000000" w:themeColor="text1"/>
                <w:lang w:val="en-US"/>
              </w:rPr>
              <w:drawing>
                <wp:inline distT="0" distB="0" distL="0" distR="0" wp14:anchorId="24A9D085" wp14:editId="21B154C9">
                  <wp:extent cx="1603375" cy="21336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603375" cy="2133600"/>
                          </a:xfrm>
                          <a:prstGeom prst="rect">
                            <a:avLst/>
                          </a:prstGeom>
                          <a:noFill/>
                        </pic:spPr>
                      </pic:pic>
                    </a:graphicData>
                  </a:graphic>
                </wp:inline>
              </w:drawing>
            </w:r>
          </w:p>
        </w:tc>
        <w:tc>
          <w:tcPr>
            <w:tcW w:w="4414" w:type="dxa"/>
          </w:tcPr>
          <w:p w14:paraId="2EC4AAA4" w14:textId="77777777" w:rsidR="00865D2E" w:rsidRPr="00E67D07" w:rsidRDefault="00865D2E" w:rsidP="008F6977">
            <w:pPr>
              <w:jc w:val="both"/>
              <w:rPr>
                <w:color w:val="000000" w:themeColor="text1"/>
                <w:lang w:val="en-ZA"/>
              </w:rPr>
            </w:pPr>
            <w:r w:rsidRPr="00E67D07">
              <w:rPr>
                <w:noProof/>
                <w:color w:val="000000" w:themeColor="text1"/>
                <w:lang w:val="en-US"/>
              </w:rPr>
              <w:drawing>
                <wp:inline distT="0" distB="0" distL="0" distR="0" wp14:anchorId="2B0E6E06" wp14:editId="639FAF33">
                  <wp:extent cx="2924175" cy="1828717"/>
                  <wp:effectExtent l="0" t="0" r="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70177" cy="1857486"/>
                          </a:xfrm>
                          <a:prstGeom prst="rect">
                            <a:avLst/>
                          </a:prstGeom>
                          <a:noFill/>
                        </pic:spPr>
                      </pic:pic>
                    </a:graphicData>
                  </a:graphic>
                </wp:inline>
              </w:drawing>
            </w:r>
          </w:p>
        </w:tc>
      </w:tr>
      <w:tr w:rsidR="00852613" w:rsidRPr="00E67D07" w14:paraId="78E2EB8B" w14:textId="77777777" w:rsidTr="00852613">
        <w:trPr>
          <w:trHeight w:val="350"/>
          <w:jc w:val="center"/>
        </w:trPr>
        <w:tc>
          <w:tcPr>
            <w:tcW w:w="4414" w:type="dxa"/>
          </w:tcPr>
          <w:p w14:paraId="41FAB9A5" w14:textId="77777777" w:rsidR="00865D2E" w:rsidRPr="00E67D07" w:rsidRDefault="00865D2E" w:rsidP="008F6977">
            <w:pPr>
              <w:jc w:val="center"/>
              <w:rPr>
                <w:noProof/>
                <w:color w:val="000000" w:themeColor="text1"/>
              </w:rPr>
            </w:pPr>
            <w:r w:rsidRPr="00E67D07">
              <w:rPr>
                <w:noProof/>
                <w:color w:val="000000" w:themeColor="text1"/>
              </w:rPr>
              <w:t>Not Acceptable</w:t>
            </w:r>
          </w:p>
        </w:tc>
        <w:tc>
          <w:tcPr>
            <w:tcW w:w="4414" w:type="dxa"/>
          </w:tcPr>
          <w:p w14:paraId="4AB0BA2B" w14:textId="77777777" w:rsidR="00865D2E" w:rsidRPr="00E67D07" w:rsidRDefault="00865D2E" w:rsidP="008F6977">
            <w:pPr>
              <w:jc w:val="center"/>
              <w:rPr>
                <w:noProof/>
                <w:color w:val="000000" w:themeColor="text1"/>
              </w:rPr>
            </w:pPr>
            <w:r w:rsidRPr="00E67D07">
              <w:rPr>
                <w:noProof/>
                <w:color w:val="000000" w:themeColor="text1"/>
              </w:rPr>
              <w:t>Not Acceptable</w:t>
            </w:r>
          </w:p>
        </w:tc>
      </w:tr>
      <w:tr w:rsidR="00852613" w:rsidRPr="00E67D07" w14:paraId="6BF264C4" w14:textId="77777777" w:rsidTr="00852613">
        <w:trPr>
          <w:trHeight w:val="350"/>
          <w:jc w:val="center"/>
        </w:trPr>
        <w:tc>
          <w:tcPr>
            <w:tcW w:w="4414" w:type="dxa"/>
          </w:tcPr>
          <w:p w14:paraId="3473313A" w14:textId="77777777" w:rsidR="00865D2E" w:rsidRPr="00E67D07" w:rsidRDefault="00865D2E" w:rsidP="008F6977">
            <w:pPr>
              <w:jc w:val="center"/>
              <w:rPr>
                <w:noProof/>
                <w:color w:val="000000" w:themeColor="text1"/>
              </w:rPr>
            </w:pPr>
            <w:r w:rsidRPr="00E67D07">
              <w:rPr>
                <w:noProof/>
                <w:color w:val="000000" w:themeColor="text1"/>
                <w:lang w:val="en-US"/>
              </w:rPr>
              <w:drawing>
                <wp:inline distT="0" distB="0" distL="0" distR="0" wp14:anchorId="00111B43" wp14:editId="2B4F83C0">
                  <wp:extent cx="2066925" cy="2225696"/>
                  <wp:effectExtent l="0" t="0" r="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82523" cy="2242492"/>
                          </a:xfrm>
                          <a:prstGeom prst="rect">
                            <a:avLst/>
                          </a:prstGeom>
                          <a:noFill/>
                        </pic:spPr>
                      </pic:pic>
                    </a:graphicData>
                  </a:graphic>
                </wp:inline>
              </w:drawing>
            </w:r>
          </w:p>
        </w:tc>
        <w:tc>
          <w:tcPr>
            <w:tcW w:w="4414" w:type="dxa"/>
          </w:tcPr>
          <w:p w14:paraId="4234501E" w14:textId="77777777" w:rsidR="00865D2E" w:rsidRPr="00E67D07" w:rsidRDefault="00865D2E" w:rsidP="008F6977">
            <w:pPr>
              <w:jc w:val="center"/>
              <w:rPr>
                <w:noProof/>
                <w:color w:val="000000" w:themeColor="text1"/>
              </w:rPr>
            </w:pPr>
            <w:r w:rsidRPr="00E67D07">
              <w:rPr>
                <w:noProof/>
                <w:color w:val="000000" w:themeColor="text1"/>
                <w:lang w:val="en-US"/>
              </w:rPr>
              <w:drawing>
                <wp:inline distT="0" distB="0" distL="0" distR="0" wp14:anchorId="247E2F40" wp14:editId="17E76AD7">
                  <wp:extent cx="2409825" cy="223332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434183" cy="2255896"/>
                          </a:xfrm>
                          <a:prstGeom prst="rect">
                            <a:avLst/>
                          </a:prstGeom>
                          <a:noFill/>
                        </pic:spPr>
                      </pic:pic>
                    </a:graphicData>
                  </a:graphic>
                </wp:inline>
              </w:drawing>
            </w:r>
          </w:p>
        </w:tc>
      </w:tr>
      <w:tr w:rsidR="00852613" w:rsidRPr="00E67D07" w14:paraId="54BA346A" w14:textId="77777777" w:rsidTr="00852613">
        <w:trPr>
          <w:trHeight w:val="350"/>
          <w:jc w:val="center"/>
        </w:trPr>
        <w:tc>
          <w:tcPr>
            <w:tcW w:w="4414" w:type="dxa"/>
          </w:tcPr>
          <w:p w14:paraId="4D109330" w14:textId="77777777" w:rsidR="00865D2E" w:rsidRPr="00E67D07" w:rsidRDefault="00865D2E" w:rsidP="008F6977">
            <w:pPr>
              <w:jc w:val="center"/>
              <w:rPr>
                <w:noProof/>
                <w:color w:val="000000" w:themeColor="text1"/>
              </w:rPr>
            </w:pPr>
            <w:r w:rsidRPr="00E67D07">
              <w:rPr>
                <w:noProof/>
                <w:color w:val="000000" w:themeColor="text1"/>
              </w:rPr>
              <w:t>Acceptable</w:t>
            </w:r>
          </w:p>
        </w:tc>
        <w:tc>
          <w:tcPr>
            <w:tcW w:w="4414" w:type="dxa"/>
          </w:tcPr>
          <w:p w14:paraId="0FEB6624" w14:textId="77777777" w:rsidR="00865D2E" w:rsidRPr="00E67D07" w:rsidRDefault="00865D2E" w:rsidP="008F6977">
            <w:pPr>
              <w:jc w:val="center"/>
              <w:rPr>
                <w:noProof/>
                <w:color w:val="000000" w:themeColor="text1"/>
              </w:rPr>
            </w:pPr>
            <w:r w:rsidRPr="00E67D07">
              <w:rPr>
                <w:noProof/>
                <w:color w:val="000000" w:themeColor="text1"/>
              </w:rPr>
              <w:t>Acceptable</w:t>
            </w:r>
          </w:p>
        </w:tc>
      </w:tr>
      <w:tr w:rsidR="00865D2E" w:rsidRPr="00E67D07" w14:paraId="3D1EE1E3" w14:textId="77777777" w:rsidTr="00852613">
        <w:trPr>
          <w:trHeight w:val="2780"/>
          <w:jc w:val="center"/>
        </w:trPr>
        <w:tc>
          <w:tcPr>
            <w:tcW w:w="4414" w:type="dxa"/>
          </w:tcPr>
          <w:p w14:paraId="0679AF56" w14:textId="77777777" w:rsidR="00865D2E" w:rsidRPr="00E67D07" w:rsidRDefault="00865D2E" w:rsidP="008F6977">
            <w:pPr>
              <w:jc w:val="center"/>
              <w:rPr>
                <w:color w:val="FF0000"/>
                <w:lang w:val="en-ZA"/>
              </w:rPr>
            </w:pPr>
            <w:r w:rsidRPr="00E67D07">
              <w:rPr>
                <w:noProof/>
                <w:color w:val="FF0000"/>
                <w:lang w:val="en-US"/>
              </w:rPr>
              <w:drawing>
                <wp:inline distT="0" distB="0" distL="0" distR="0" wp14:anchorId="23FA839D" wp14:editId="5C97D8C7">
                  <wp:extent cx="2552700" cy="1726940"/>
                  <wp:effectExtent l="0" t="0" r="0" b="69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576921" cy="1743326"/>
                          </a:xfrm>
                          <a:prstGeom prst="rect">
                            <a:avLst/>
                          </a:prstGeom>
                          <a:noFill/>
                        </pic:spPr>
                      </pic:pic>
                    </a:graphicData>
                  </a:graphic>
                </wp:inline>
              </w:drawing>
            </w:r>
          </w:p>
        </w:tc>
        <w:tc>
          <w:tcPr>
            <w:tcW w:w="4414" w:type="dxa"/>
          </w:tcPr>
          <w:p w14:paraId="05482E25" w14:textId="77777777" w:rsidR="00865D2E" w:rsidRPr="00E67D07" w:rsidRDefault="00865D2E" w:rsidP="008F6977">
            <w:pPr>
              <w:jc w:val="center"/>
              <w:rPr>
                <w:color w:val="FF0000"/>
                <w:lang w:val="en-ZA"/>
              </w:rPr>
            </w:pPr>
            <w:r w:rsidRPr="00E67D07">
              <w:rPr>
                <w:noProof/>
                <w:color w:val="FF0000"/>
                <w:lang w:val="en-US"/>
              </w:rPr>
              <w:drawing>
                <wp:inline distT="0" distB="0" distL="0" distR="0" wp14:anchorId="486433B8" wp14:editId="4720E320">
                  <wp:extent cx="2438400" cy="1711498"/>
                  <wp:effectExtent l="0" t="0" r="0"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456684" cy="1724331"/>
                          </a:xfrm>
                          <a:prstGeom prst="rect">
                            <a:avLst/>
                          </a:prstGeom>
                          <a:noFill/>
                        </pic:spPr>
                      </pic:pic>
                    </a:graphicData>
                  </a:graphic>
                </wp:inline>
              </w:drawing>
            </w:r>
          </w:p>
        </w:tc>
      </w:tr>
      <w:tr w:rsidR="00865D2E" w:rsidRPr="008B6C47" w14:paraId="531908B0" w14:textId="77777777" w:rsidTr="00852613">
        <w:trPr>
          <w:trHeight w:val="332"/>
          <w:jc w:val="center"/>
        </w:trPr>
        <w:tc>
          <w:tcPr>
            <w:tcW w:w="4414" w:type="dxa"/>
          </w:tcPr>
          <w:p w14:paraId="64CC8DE4" w14:textId="77777777" w:rsidR="00865D2E" w:rsidRPr="00F276B7" w:rsidRDefault="00415D45" w:rsidP="008F6977">
            <w:pPr>
              <w:jc w:val="center"/>
              <w:rPr>
                <w:noProof/>
                <w:color w:val="000000" w:themeColor="text1"/>
              </w:rPr>
            </w:pPr>
            <w:r w:rsidRPr="00F276B7">
              <w:rPr>
                <w:noProof/>
                <w:color w:val="000000" w:themeColor="text1"/>
              </w:rPr>
              <w:t xml:space="preserve">Not </w:t>
            </w:r>
            <w:r w:rsidR="00865D2E" w:rsidRPr="00F276B7">
              <w:rPr>
                <w:noProof/>
                <w:color w:val="000000" w:themeColor="text1"/>
              </w:rPr>
              <w:t>Acceptable</w:t>
            </w:r>
          </w:p>
        </w:tc>
        <w:tc>
          <w:tcPr>
            <w:tcW w:w="4414" w:type="dxa"/>
          </w:tcPr>
          <w:p w14:paraId="166C4829" w14:textId="77777777" w:rsidR="00865D2E" w:rsidRPr="00F276B7" w:rsidRDefault="00415D45" w:rsidP="008F6977">
            <w:pPr>
              <w:jc w:val="center"/>
              <w:rPr>
                <w:noProof/>
                <w:color w:val="000000" w:themeColor="text1"/>
              </w:rPr>
            </w:pPr>
            <w:r w:rsidRPr="00F276B7">
              <w:rPr>
                <w:noProof/>
                <w:color w:val="000000" w:themeColor="text1"/>
              </w:rPr>
              <w:t>Not Acceptable</w:t>
            </w:r>
          </w:p>
        </w:tc>
      </w:tr>
      <w:tr w:rsidR="006B2C23" w:rsidRPr="008B6C47" w14:paraId="7C24E453" w14:textId="77777777" w:rsidTr="00AB6AE5">
        <w:trPr>
          <w:trHeight w:val="332"/>
          <w:jc w:val="center"/>
        </w:trPr>
        <w:tc>
          <w:tcPr>
            <w:tcW w:w="8828" w:type="dxa"/>
            <w:gridSpan w:val="2"/>
          </w:tcPr>
          <w:p w14:paraId="026F1FD5" w14:textId="77777777" w:rsidR="006B2C23" w:rsidRPr="00F276B7" w:rsidRDefault="006B2C23" w:rsidP="00FA1398">
            <w:pPr>
              <w:jc w:val="center"/>
              <w:rPr>
                <w:noProof/>
                <w:color w:val="000000" w:themeColor="text1"/>
              </w:rPr>
            </w:pPr>
            <w:r>
              <w:rPr>
                <w:noProof/>
                <w:lang w:val="en-US"/>
              </w:rPr>
              <w:drawing>
                <wp:inline distT="0" distB="0" distL="0" distR="0" wp14:anchorId="53B60ED4" wp14:editId="0A63AA71">
                  <wp:extent cx="2352805" cy="2628900"/>
                  <wp:effectExtent l="0" t="0" r="9525" b="0"/>
                  <wp:docPr id="18" name="Picture 18" descr="cid:55fcd274-fdc2-41b3-bc45-761edd292ceb@randwater.co.z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55fcd274-fdc2-41b3-bc45-761edd292ceb@randwater.co.za"/>
                          <pic:cNvPicPr>
                            <a:picLocks noChangeAspect="1" noChangeArrowheads="1"/>
                          </pic:cNvPicPr>
                        </pic:nvPicPr>
                        <pic:blipFill>
                          <a:blip r:embed="rId28" r:link="rId29" cstate="print">
                            <a:extLst>
                              <a:ext uri="{28A0092B-C50C-407E-A947-70E740481C1C}">
                                <a14:useLocalDpi xmlns:a14="http://schemas.microsoft.com/office/drawing/2010/main" val="0"/>
                              </a:ext>
                            </a:extLst>
                          </a:blip>
                          <a:srcRect/>
                          <a:stretch>
                            <a:fillRect/>
                          </a:stretch>
                        </pic:blipFill>
                        <pic:spPr bwMode="auto">
                          <a:xfrm>
                            <a:off x="0" y="0"/>
                            <a:ext cx="2353575" cy="2629760"/>
                          </a:xfrm>
                          <a:prstGeom prst="rect">
                            <a:avLst/>
                          </a:prstGeom>
                          <a:noFill/>
                          <a:ln>
                            <a:noFill/>
                          </a:ln>
                        </pic:spPr>
                      </pic:pic>
                    </a:graphicData>
                  </a:graphic>
                </wp:inline>
              </w:drawing>
            </w:r>
          </w:p>
        </w:tc>
      </w:tr>
      <w:tr w:rsidR="00FA1398" w:rsidRPr="008B6C47" w14:paraId="0A014E39" w14:textId="77777777" w:rsidTr="00AB6AE5">
        <w:trPr>
          <w:trHeight w:val="332"/>
          <w:jc w:val="center"/>
        </w:trPr>
        <w:tc>
          <w:tcPr>
            <w:tcW w:w="8828" w:type="dxa"/>
            <w:gridSpan w:val="2"/>
          </w:tcPr>
          <w:p w14:paraId="2E583BF7" w14:textId="77777777" w:rsidR="00FA1398" w:rsidRDefault="00FA1398" w:rsidP="008F6977">
            <w:pPr>
              <w:jc w:val="center"/>
              <w:rPr>
                <w:noProof/>
                <w:lang w:val="en-US"/>
              </w:rPr>
            </w:pPr>
            <w:r>
              <w:rPr>
                <w:noProof/>
                <w:color w:val="000000" w:themeColor="text1"/>
              </w:rPr>
              <w:t>Acceptable</w:t>
            </w:r>
          </w:p>
        </w:tc>
      </w:tr>
    </w:tbl>
    <w:p w14:paraId="6F228BDD" w14:textId="77777777" w:rsidR="00865D2E" w:rsidRDefault="00865D2E" w:rsidP="00E17E36">
      <w:pPr>
        <w:pStyle w:val="Indent2"/>
        <w:ind w:left="0"/>
      </w:pPr>
    </w:p>
    <w:p w14:paraId="1B5C8F1B" w14:textId="77777777" w:rsidR="0094234F" w:rsidRPr="00AB46E5" w:rsidRDefault="0094234F" w:rsidP="0094234F">
      <w:pPr>
        <w:tabs>
          <w:tab w:val="clear" w:pos="792"/>
        </w:tabs>
        <w:spacing w:after="160" w:line="259" w:lineRule="auto"/>
        <w:jc w:val="center"/>
        <w:rPr>
          <w:rFonts w:eastAsia="Calibri"/>
          <w:b/>
          <w:lang w:val="en-US"/>
        </w:rPr>
      </w:pPr>
      <w:r w:rsidRPr="00AB46E5">
        <w:rPr>
          <w:rFonts w:eastAsia="Calibri"/>
          <w:b/>
          <w:lang w:val="en-US"/>
        </w:rPr>
        <w:t xml:space="preserve">ANNEXURE 11.2: </w:t>
      </w:r>
    </w:p>
    <w:p w14:paraId="48EAAEFD" w14:textId="77777777" w:rsidR="0094234F" w:rsidRPr="00AB46E5" w:rsidRDefault="0094234F" w:rsidP="0094234F">
      <w:pPr>
        <w:tabs>
          <w:tab w:val="clear" w:pos="792"/>
        </w:tabs>
        <w:spacing w:after="160" w:line="259" w:lineRule="auto"/>
        <w:jc w:val="center"/>
        <w:rPr>
          <w:rFonts w:eastAsia="Calibri"/>
          <w:b/>
          <w:lang w:val="en-US"/>
        </w:rPr>
      </w:pPr>
      <w:r w:rsidRPr="00AB46E5">
        <w:rPr>
          <w:rFonts w:eastAsia="Calibri"/>
          <w:b/>
          <w:lang w:val="en-US"/>
        </w:rPr>
        <w:t>CONTRACTOR / SUPPLIER / SERVICE PROVIDER MANAGEMENT</w:t>
      </w:r>
    </w:p>
    <w:p w14:paraId="6E47F1E1" w14:textId="77777777" w:rsidR="0094234F" w:rsidRPr="00AB46E5" w:rsidRDefault="0094234F">
      <w:pPr>
        <w:numPr>
          <w:ilvl w:val="0"/>
          <w:numId w:val="132"/>
        </w:numPr>
        <w:tabs>
          <w:tab w:val="clear" w:pos="792"/>
          <w:tab w:val="left" w:pos="720"/>
        </w:tabs>
        <w:spacing w:after="200" w:line="276" w:lineRule="auto"/>
        <w:contextualSpacing/>
        <w:jc w:val="both"/>
        <w:rPr>
          <w:color w:val="000000"/>
        </w:rPr>
      </w:pPr>
      <w:r w:rsidRPr="00AB46E5">
        <w:rPr>
          <w:color w:val="000000"/>
        </w:rPr>
        <w:t>The purpose of this annexure is to specify the health and safety (H&amp;S) requirements at each of the relevant project stages for contractors Suppliers / Service Providers appointed by Principal contractors to perform work on Rand Water projects where socio-economic development (SED) construction work or service is being performed</w:t>
      </w:r>
    </w:p>
    <w:p w14:paraId="59173A00" w14:textId="77777777" w:rsidR="0094234F" w:rsidRPr="00AB46E5" w:rsidRDefault="0094234F" w:rsidP="0094234F">
      <w:pPr>
        <w:tabs>
          <w:tab w:val="clear" w:pos="792"/>
        </w:tabs>
        <w:spacing w:after="200" w:line="276" w:lineRule="auto"/>
        <w:ind w:left="720"/>
        <w:contextualSpacing/>
        <w:jc w:val="both"/>
        <w:rPr>
          <w:b/>
          <w:color w:val="000000"/>
        </w:rPr>
      </w:pPr>
    </w:p>
    <w:p w14:paraId="6B18F62D" w14:textId="77777777" w:rsidR="0094234F" w:rsidRPr="00AB46E5" w:rsidRDefault="0094234F">
      <w:pPr>
        <w:numPr>
          <w:ilvl w:val="1"/>
          <w:numId w:val="123"/>
        </w:numPr>
        <w:tabs>
          <w:tab w:val="clear" w:pos="792"/>
        </w:tabs>
        <w:spacing w:after="200" w:line="276" w:lineRule="auto"/>
        <w:ind w:left="360"/>
        <w:contextualSpacing/>
        <w:jc w:val="both"/>
        <w:rPr>
          <w:b/>
          <w:color w:val="000000"/>
        </w:rPr>
      </w:pPr>
      <w:r w:rsidRPr="00AB46E5">
        <w:rPr>
          <w:b/>
          <w:color w:val="000000"/>
        </w:rPr>
        <w:t xml:space="preserve">Tender Documentation and Procurement </w:t>
      </w:r>
    </w:p>
    <w:p w14:paraId="37A916EE" w14:textId="77777777" w:rsidR="0094234F" w:rsidRPr="00AB46E5" w:rsidRDefault="0094234F" w:rsidP="0094234F">
      <w:pPr>
        <w:tabs>
          <w:tab w:val="clear" w:pos="792"/>
          <w:tab w:val="left" w:pos="720"/>
        </w:tabs>
        <w:spacing w:after="200" w:line="276" w:lineRule="auto"/>
        <w:ind w:left="360"/>
        <w:jc w:val="both"/>
        <w:rPr>
          <w:rFonts w:eastAsia="Calibri"/>
          <w:color w:val="000000"/>
          <w:lang w:val="en-US"/>
        </w:rPr>
      </w:pPr>
      <w:r w:rsidRPr="00AB46E5">
        <w:rPr>
          <w:rFonts w:eastAsia="Calibri"/>
          <w:color w:val="000000"/>
          <w:lang w:val="en-US"/>
        </w:rPr>
        <w:t>In line with the South African Council for Project and Construction Management Professions (SACPCMP), the Construction Health and Safety Officer (CHSO) shall perform the following standard services during the process of establishing and implementing procurement strategies and procedures for all contractors / suppliers / service providers that intend to be appointed for the project:</w:t>
      </w:r>
    </w:p>
    <w:p w14:paraId="6CE18897" w14:textId="77777777" w:rsidR="0094234F" w:rsidRPr="00AB46E5" w:rsidRDefault="0094234F">
      <w:pPr>
        <w:numPr>
          <w:ilvl w:val="0"/>
          <w:numId w:val="126"/>
        </w:numPr>
        <w:tabs>
          <w:tab w:val="clear" w:pos="792"/>
        </w:tabs>
        <w:spacing w:after="200" w:line="276" w:lineRule="auto"/>
        <w:ind w:left="720"/>
        <w:contextualSpacing/>
        <w:jc w:val="both"/>
        <w:rPr>
          <w:color w:val="000000"/>
        </w:rPr>
      </w:pPr>
      <w:r w:rsidRPr="00AB46E5">
        <w:rPr>
          <w:color w:val="000000"/>
        </w:rPr>
        <w:t>Attend site tender clarification meetings with contractors</w:t>
      </w:r>
    </w:p>
    <w:p w14:paraId="23420AC9" w14:textId="77777777" w:rsidR="0094234F" w:rsidRPr="00AB46E5" w:rsidRDefault="0094234F">
      <w:pPr>
        <w:numPr>
          <w:ilvl w:val="0"/>
          <w:numId w:val="126"/>
        </w:numPr>
        <w:tabs>
          <w:tab w:val="clear" w:pos="792"/>
        </w:tabs>
        <w:spacing w:after="200" w:line="276" w:lineRule="auto"/>
        <w:ind w:left="720"/>
        <w:contextualSpacing/>
        <w:jc w:val="both"/>
        <w:rPr>
          <w:color w:val="000000"/>
        </w:rPr>
      </w:pPr>
      <w:r w:rsidRPr="00AB46E5">
        <w:rPr>
          <w:color w:val="000000"/>
        </w:rPr>
        <w:t>Assist in the preparation of project specific health and safety documentation for distribution to contractors for inclusion into their tender submissions</w:t>
      </w:r>
    </w:p>
    <w:p w14:paraId="37A4734C" w14:textId="77777777" w:rsidR="0094234F" w:rsidRPr="00AB46E5" w:rsidRDefault="0094234F">
      <w:pPr>
        <w:numPr>
          <w:ilvl w:val="0"/>
          <w:numId w:val="126"/>
        </w:numPr>
        <w:tabs>
          <w:tab w:val="clear" w:pos="792"/>
        </w:tabs>
        <w:spacing w:after="200" w:line="276" w:lineRule="auto"/>
        <w:ind w:left="720"/>
        <w:contextualSpacing/>
        <w:jc w:val="both"/>
        <w:rPr>
          <w:color w:val="000000"/>
        </w:rPr>
      </w:pPr>
      <w:r w:rsidRPr="00AB46E5">
        <w:rPr>
          <w:color w:val="000000"/>
        </w:rPr>
        <w:t>Assist with the evaluation of the contractor(s) competencies, knowledge and resources to carry out the works safely</w:t>
      </w:r>
    </w:p>
    <w:p w14:paraId="3AE7FFE1" w14:textId="77777777" w:rsidR="0094234F" w:rsidRPr="00AB46E5" w:rsidRDefault="0094234F">
      <w:pPr>
        <w:numPr>
          <w:ilvl w:val="0"/>
          <w:numId w:val="126"/>
        </w:numPr>
        <w:tabs>
          <w:tab w:val="clear" w:pos="792"/>
        </w:tabs>
        <w:spacing w:after="200" w:line="276" w:lineRule="auto"/>
        <w:ind w:left="720"/>
        <w:contextualSpacing/>
        <w:jc w:val="both"/>
        <w:rPr>
          <w:color w:val="000000"/>
        </w:rPr>
      </w:pPr>
      <w:r w:rsidRPr="00AB46E5">
        <w:rPr>
          <w:color w:val="000000"/>
        </w:rPr>
        <w:t>Assist with the preparation of contract documentation related to health and safety requirements for approval and signature.</w:t>
      </w:r>
    </w:p>
    <w:p w14:paraId="71502956" w14:textId="77777777" w:rsidR="0094234F" w:rsidRPr="00AB46E5" w:rsidRDefault="0094234F" w:rsidP="0094234F">
      <w:pPr>
        <w:tabs>
          <w:tab w:val="clear" w:pos="792"/>
        </w:tabs>
        <w:spacing w:after="200" w:line="276" w:lineRule="auto"/>
        <w:ind w:left="360"/>
        <w:jc w:val="both"/>
        <w:rPr>
          <w:rFonts w:eastAsia="Calibri"/>
          <w:color w:val="000000"/>
          <w:lang w:val="en-US"/>
        </w:rPr>
      </w:pPr>
      <w:r w:rsidRPr="00AB46E5">
        <w:rPr>
          <w:rFonts w:eastAsia="Calibri"/>
          <w:color w:val="000000"/>
          <w:lang w:val="en-US"/>
        </w:rPr>
        <w:t xml:space="preserve">In addition, the CHSO shall ensure that all potential contractors/ suppliers / service providers tendering for work are issued with the relevant sections of the RW Health and Safety Specification as per the scope of work to be performed and that they have adequately priced for H&amp;S compliance.  Cognizance must be taken of whether work to be performed is construction related or not to determine if the contractor / supplier / service provider to be appointed is required to submit a comprehensive H&amp;S file i.e. for construction work </w:t>
      </w:r>
      <w:r w:rsidRPr="00AB46E5">
        <w:rPr>
          <w:rFonts w:eastAsia="Calibri"/>
          <w:b/>
          <w:color w:val="000000"/>
          <w:lang w:val="en-US"/>
        </w:rPr>
        <w:t>(Type 1)</w:t>
      </w:r>
      <w:r w:rsidRPr="00AB46E5">
        <w:rPr>
          <w:rFonts w:eastAsia="Calibri"/>
          <w:color w:val="000000"/>
          <w:lang w:val="en-US"/>
        </w:rPr>
        <w:t xml:space="preserve"> or one that contains minimum requirements only i.e. non-construction work </w:t>
      </w:r>
      <w:r w:rsidRPr="00AB46E5">
        <w:rPr>
          <w:rFonts w:eastAsia="Calibri"/>
          <w:b/>
          <w:color w:val="000000"/>
          <w:lang w:val="en-US"/>
        </w:rPr>
        <w:t>(Type 2).</w:t>
      </w:r>
      <w:r w:rsidRPr="00AB46E5">
        <w:rPr>
          <w:rFonts w:eastAsia="Calibri"/>
          <w:color w:val="000000"/>
          <w:lang w:val="en-US"/>
        </w:rPr>
        <w:t xml:space="preserve">  </w:t>
      </w:r>
    </w:p>
    <w:p w14:paraId="2B4EB6D7" w14:textId="77777777" w:rsidR="0094234F" w:rsidRPr="00AB46E5" w:rsidRDefault="0094234F" w:rsidP="0094234F">
      <w:pPr>
        <w:tabs>
          <w:tab w:val="clear" w:pos="792"/>
        </w:tabs>
        <w:spacing w:line="276" w:lineRule="auto"/>
        <w:ind w:left="360"/>
        <w:jc w:val="both"/>
        <w:rPr>
          <w:rFonts w:eastAsia="Calibri"/>
          <w:b/>
          <w:i/>
          <w:color w:val="000000"/>
          <w:lang w:val="en-US"/>
        </w:rPr>
      </w:pPr>
      <w:r w:rsidRPr="00AB46E5">
        <w:rPr>
          <w:rFonts w:eastAsia="Calibri"/>
          <w:b/>
          <w:i/>
          <w:color w:val="000000"/>
          <w:lang w:val="en-US"/>
        </w:rPr>
        <w:t>NB1: Refer to OHS Act 85 of 1993, Construction Regulation 14 for definition of ‘construction work’.</w:t>
      </w:r>
    </w:p>
    <w:p w14:paraId="05C90D7B" w14:textId="77777777" w:rsidR="0094234F" w:rsidRPr="00AB46E5" w:rsidRDefault="0094234F" w:rsidP="0094234F">
      <w:pPr>
        <w:tabs>
          <w:tab w:val="clear" w:pos="792"/>
        </w:tabs>
        <w:spacing w:after="200" w:line="276" w:lineRule="auto"/>
        <w:ind w:left="360"/>
        <w:jc w:val="both"/>
        <w:rPr>
          <w:rFonts w:eastAsia="Calibri"/>
          <w:b/>
          <w:i/>
          <w:color w:val="000000"/>
          <w:lang w:val="en-US"/>
        </w:rPr>
      </w:pPr>
      <w:r w:rsidRPr="00AB46E5">
        <w:rPr>
          <w:rFonts w:eastAsia="Calibri"/>
          <w:b/>
          <w:i/>
          <w:color w:val="000000"/>
          <w:lang w:val="en-US"/>
        </w:rPr>
        <w:t>NB2: Contractors / Suppliers / Service Providers are to be appointed as per the timelines on the construction program.</w:t>
      </w:r>
    </w:p>
    <w:p w14:paraId="0D16E414" w14:textId="77777777" w:rsidR="0094234F" w:rsidRPr="00AB46E5" w:rsidRDefault="0094234F" w:rsidP="0094234F">
      <w:pPr>
        <w:tabs>
          <w:tab w:val="clear" w:pos="792"/>
        </w:tabs>
        <w:spacing w:after="200" w:line="276" w:lineRule="auto"/>
        <w:ind w:left="360"/>
        <w:jc w:val="both"/>
        <w:rPr>
          <w:rFonts w:eastAsia="Calibri"/>
          <w:color w:val="000000"/>
          <w:lang w:val="en-US"/>
        </w:rPr>
      </w:pPr>
      <w:r w:rsidRPr="00AB46E5">
        <w:rPr>
          <w:rFonts w:eastAsia="Calibri"/>
          <w:color w:val="000000"/>
          <w:lang w:val="en-US"/>
        </w:rPr>
        <w:t xml:space="preserve">Where the requirement to appoint a Socio-economic Development (SED) Contractor is evident the following flow chart shall be used to determine if an H&amp;S file is required for that portion of the work or not.  </w:t>
      </w:r>
    </w:p>
    <w:p w14:paraId="4238962D" w14:textId="77777777" w:rsidR="0094234F" w:rsidRPr="00AB46E5" w:rsidRDefault="0094234F" w:rsidP="0094234F">
      <w:pPr>
        <w:tabs>
          <w:tab w:val="clear" w:pos="792"/>
        </w:tabs>
        <w:spacing w:after="200" w:line="276" w:lineRule="auto"/>
        <w:ind w:left="1440"/>
        <w:rPr>
          <w:rFonts w:eastAsia="Calibri"/>
          <w:color w:val="000000"/>
          <w:lang w:val="en-US"/>
        </w:rPr>
      </w:pPr>
      <w:r w:rsidRPr="00AB46E5">
        <w:rPr>
          <w:rFonts w:eastAsia="Calibri"/>
          <w:noProof/>
          <w:color w:val="000000"/>
          <w:lang w:val="en-US"/>
        </w:rPr>
        <w:drawing>
          <wp:inline distT="0" distB="0" distL="0" distR="0" wp14:anchorId="2C8E7935" wp14:editId="70CCBD05">
            <wp:extent cx="4779034" cy="3185002"/>
            <wp:effectExtent l="0" t="0" r="2540"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30"/>
                    <a:stretch>
                      <a:fillRect/>
                    </a:stretch>
                  </pic:blipFill>
                  <pic:spPr>
                    <a:xfrm>
                      <a:off x="0" y="0"/>
                      <a:ext cx="4795786" cy="3196167"/>
                    </a:xfrm>
                    <a:prstGeom prst="rect">
                      <a:avLst/>
                    </a:prstGeom>
                  </pic:spPr>
                </pic:pic>
              </a:graphicData>
            </a:graphic>
          </wp:inline>
        </w:drawing>
      </w:r>
      <w:r w:rsidRPr="00AB46E5">
        <w:rPr>
          <w:rFonts w:eastAsia="Calibri"/>
          <w:color w:val="000000"/>
          <w:lang w:val="en-US"/>
        </w:rPr>
        <w:cr/>
      </w:r>
    </w:p>
    <w:p w14:paraId="0FE61E0F" w14:textId="77777777" w:rsidR="0094234F" w:rsidRPr="00AB46E5" w:rsidRDefault="0094234F" w:rsidP="0094234F">
      <w:pPr>
        <w:tabs>
          <w:tab w:val="clear" w:pos="792"/>
        </w:tabs>
        <w:spacing w:after="200" w:line="276" w:lineRule="auto"/>
        <w:rPr>
          <w:rFonts w:eastAsia="Calibri"/>
          <w:color w:val="000000"/>
          <w:lang w:val="en-US"/>
        </w:rPr>
      </w:pPr>
      <w:r w:rsidRPr="00AB46E5">
        <w:rPr>
          <w:rFonts w:eastAsia="Calibri"/>
          <w:color w:val="000000"/>
          <w:lang w:val="en-US"/>
        </w:rPr>
        <w:t>Tables 1 and 2 indicate the minimum requirements for Type 1 and Type 2 H&amp;S files</w:t>
      </w:r>
    </w:p>
    <w:tbl>
      <w:tblPr>
        <w:tblStyle w:val="TableGrid2"/>
        <w:tblW w:w="10075" w:type="dxa"/>
        <w:tblLook w:val="0420" w:firstRow="1" w:lastRow="0" w:firstColumn="0" w:lastColumn="0" w:noHBand="0" w:noVBand="1"/>
      </w:tblPr>
      <w:tblGrid>
        <w:gridCol w:w="3389"/>
        <w:gridCol w:w="3748"/>
        <w:gridCol w:w="2938"/>
      </w:tblGrid>
      <w:tr w:rsidR="0094234F" w:rsidRPr="002A16AB" w14:paraId="688ED714" w14:textId="77777777" w:rsidTr="00035B6E">
        <w:trPr>
          <w:trHeight w:val="397"/>
        </w:trPr>
        <w:tc>
          <w:tcPr>
            <w:tcW w:w="10075" w:type="dxa"/>
            <w:gridSpan w:val="3"/>
            <w:shd w:val="clear" w:color="auto" w:fill="D9D9D9"/>
            <w:hideMark/>
          </w:tcPr>
          <w:p w14:paraId="0A1BD389" w14:textId="77777777" w:rsidR="0094234F" w:rsidRPr="002A16AB" w:rsidRDefault="0094234F" w:rsidP="00035B6E">
            <w:pPr>
              <w:tabs>
                <w:tab w:val="clear" w:pos="792"/>
              </w:tabs>
              <w:spacing w:line="256" w:lineRule="auto"/>
              <w:ind w:left="360"/>
              <w:jc w:val="center"/>
              <w:rPr>
                <w:sz w:val="20"/>
                <w:szCs w:val="20"/>
                <w:lang w:val="en-US"/>
              </w:rPr>
            </w:pPr>
            <w:r w:rsidRPr="002A16AB">
              <w:rPr>
                <w:b/>
                <w:bCs/>
                <w:kern w:val="24"/>
                <w:sz w:val="20"/>
                <w:lang w:val="en-US"/>
              </w:rPr>
              <w:t>TYPE 1 : CONSTRUCTION WORK</w:t>
            </w:r>
          </w:p>
        </w:tc>
      </w:tr>
      <w:tr w:rsidR="0094234F" w:rsidRPr="002A16AB" w14:paraId="043B309F" w14:textId="77777777" w:rsidTr="00035B6E">
        <w:trPr>
          <w:trHeight w:val="266"/>
        </w:trPr>
        <w:tc>
          <w:tcPr>
            <w:tcW w:w="3389" w:type="dxa"/>
            <w:shd w:val="clear" w:color="auto" w:fill="D9D9D9"/>
            <w:hideMark/>
          </w:tcPr>
          <w:p w14:paraId="4ADE0FD4" w14:textId="77777777" w:rsidR="0094234F" w:rsidRPr="002A16AB" w:rsidRDefault="0094234F" w:rsidP="00035B6E">
            <w:pPr>
              <w:tabs>
                <w:tab w:val="clear" w:pos="792"/>
              </w:tabs>
              <w:spacing w:line="256" w:lineRule="auto"/>
              <w:ind w:left="360"/>
              <w:rPr>
                <w:sz w:val="20"/>
                <w:szCs w:val="20"/>
                <w:lang w:val="en-US"/>
              </w:rPr>
            </w:pPr>
            <w:r w:rsidRPr="002A16AB">
              <w:rPr>
                <w:b/>
                <w:bCs/>
                <w:kern w:val="24"/>
                <w:sz w:val="20"/>
                <w:lang w:val="en-US"/>
              </w:rPr>
              <w:t>PROJECT DOCUMENTATION</w:t>
            </w:r>
          </w:p>
        </w:tc>
        <w:tc>
          <w:tcPr>
            <w:tcW w:w="6686" w:type="dxa"/>
            <w:gridSpan w:val="2"/>
            <w:shd w:val="clear" w:color="auto" w:fill="D9D9D9"/>
            <w:hideMark/>
          </w:tcPr>
          <w:p w14:paraId="441211A1" w14:textId="77777777" w:rsidR="0094234F" w:rsidRPr="002A16AB" w:rsidRDefault="0094234F" w:rsidP="00035B6E">
            <w:pPr>
              <w:tabs>
                <w:tab w:val="clear" w:pos="792"/>
              </w:tabs>
              <w:jc w:val="center"/>
              <w:rPr>
                <w:sz w:val="20"/>
                <w:szCs w:val="20"/>
                <w:lang w:val="en-US"/>
              </w:rPr>
            </w:pPr>
            <w:r w:rsidRPr="002A16AB">
              <w:rPr>
                <w:b/>
                <w:bCs/>
                <w:kern w:val="24"/>
                <w:sz w:val="20"/>
                <w:lang w:val="en-US"/>
              </w:rPr>
              <w:t>CONTRACTOR DOCUMENTATION</w:t>
            </w:r>
          </w:p>
        </w:tc>
      </w:tr>
      <w:tr w:rsidR="0094234F" w:rsidRPr="002A16AB" w14:paraId="6FADE4F5" w14:textId="77777777" w:rsidTr="00035B6E">
        <w:trPr>
          <w:trHeight w:val="269"/>
        </w:trPr>
        <w:tc>
          <w:tcPr>
            <w:tcW w:w="3389" w:type="dxa"/>
            <w:hideMark/>
          </w:tcPr>
          <w:p w14:paraId="6DC50326" w14:textId="77777777" w:rsidR="0094234F" w:rsidRPr="002A16AB" w:rsidRDefault="0094234F">
            <w:pPr>
              <w:numPr>
                <w:ilvl w:val="0"/>
                <w:numId w:val="127"/>
              </w:numPr>
              <w:tabs>
                <w:tab w:val="clear" w:pos="792"/>
              </w:tabs>
              <w:spacing w:line="256" w:lineRule="auto"/>
              <w:ind w:left="513"/>
              <w:contextualSpacing/>
              <w:rPr>
                <w:sz w:val="20"/>
                <w:szCs w:val="20"/>
                <w:lang w:val="en-US"/>
              </w:rPr>
            </w:pPr>
            <w:r w:rsidRPr="002A16AB">
              <w:rPr>
                <w:kern w:val="24"/>
                <w:sz w:val="20"/>
                <w:lang w:val="en-US"/>
              </w:rPr>
              <w:t>Project Scope of Work / RFQ Document</w:t>
            </w:r>
          </w:p>
          <w:p w14:paraId="3A16BC45" w14:textId="77777777" w:rsidR="0094234F" w:rsidRPr="002A16AB" w:rsidRDefault="0094234F">
            <w:pPr>
              <w:numPr>
                <w:ilvl w:val="0"/>
                <w:numId w:val="127"/>
              </w:numPr>
              <w:tabs>
                <w:tab w:val="clear" w:pos="792"/>
              </w:tabs>
              <w:spacing w:line="256" w:lineRule="auto"/>
              <w:ind w:left="513"/>
              <w:contextualSpacing/>
              <w:rPr>
                <w:sz w:val="20"/>
                <w:szCs w:val="20"/>
                <w:lang w:val="en-US"/>
              </w:rPr>
            </w:pPr>
            <w:r w:rsidRPr="002A16AB">
              <w:rPr>
                <w:kern w:val="24"/>
                <w:sz w:val="20"/>
                <w:lang w:val="en-US"/>
              </w:rPr>
              <w:t>SHE Specification and Baseline Risk Assessment</w:t>
            </w:r>
          </w:p>
          <w:p w14:paraId="15417976" w14:textId="77777777" w:rsidR="0094234F" w:rsidRPr="002A16AB" w:rsidRDefault="0094234F">
            <w:pPr>
              <w:numPr>
                <w:ilvl w:val="1"/>
                <w:numId w:val="127"/>
              </w:numPr>
              <w:tabs>
                <w:tab w:val="clear" w:pos="792"/>
              </w:tabs>
              <w:spacing w:line="256" w:lineRule="auto"/>
              <w:ind w:left="1053" w:hanging="270"/>
              <w:contextualSpacing/>
              <w:rPr>
                <w:sz w:val="20"/>
                <w:szCs w:val="20"/>
                <w:lang w:val="en-US"/>
              </w:rPr>
            </w:pPr>
            <w:r w:rsidRPr="002A16AB">
              <w:rPr>
                <w:kern w:val="24"/>
                <w:sz w:val="20"/>
                <w:lang w:val="en-US"/>
              </w:rPr>
              <w:t>SAM SHE 01008 F: SHE Specification</w:t>
            </w:r>
          </w:p>
          <w:p w14:paraId="0BDD67E8" w14:textId="77777777" w:rsidR="0094234F" w:rsidRPr="002A16AB" w:rsidRDefault="0094234F">
            <w:pPr>
              <w:numPr>
                <w:ilvl w:val="1"/>
                <w:numId w:val="127"/>
              </w:numPr>
              <w:tabs>
                <w:tab w:val="clear" w:pos="792"/>
              </w:tabs>
              <w:spacing w:line="256" w:lineRule="auto"/>
              <w:ind w:left="1053" w:hanging="270"/>
              <w:contextualSpacing/>
              <w:rPr>
                <w:sz w:val="20"/>
                <w:szCs w:val="20"/>
                <w:lang w:val="en-US"/>
              </w:rPr>
            </w:pPr>
            <w:r w:rsidRPr="002A16AB">
              <w:rPr>
                <w:kern w:val="24"/>
                <w:sz w:val="20"/>
                <w:lang w:val="en-US"/>
              </w:rPr>
              <w:t>SAM SHE 01044 F: Minimum SHE Document Requirements for Emergency and Other Projects/ Works</w:t>
            </w:r>
          </w:p>
        </w:tc>
        <w:tc>
          <w:tcPr>
            <w:tcW w:w="3748" w:type="dxa"/>
            <w:hideMark/>
          </w:tcPr>
          <w:p w14:paraId="47E7E00F" w14:textId="77777777" w:rsidR="0094234F" w:rsidRPr="002A16AB" w:rsidRDefault="0094234F">
            <w:pPr>
              <w:numPr>
                <w:ilvl w:val="0"/>
                <w:numId w:val="127"/>
              </w:numPr>
              <w:tabs>
                <w:tab w:val="clear" w:pos="792"/>
              </w:tabs>
              <w:spacing w:line="256" w:lineRule="auto"/>
              <w:ind w:left="552" w:hanging="450"/>
              <w:contextualSpacing/>
              <w:rPr>
                <w:sz w:val="20"/>
                <w:szCs w:val="20"/>
                <w:lang w:val="en-US"/>
              </w:rPr>
            </w:pPr>
            <w:r w:rsidRPr="002A16AB">
              <w:rPr>
                <w:kern w:val="24"/>
                <w:sz w:val="20"/>
                <w:lang w:val="en-US"/>
              </w:rPr>
              <w:t>Method Statement / Shutdown Protocol</w:t>
            </w:r>
          </w:p>
          <w:p w14:paraId="258B82CE" w14:textId="77777777" w:rsidR="0094234F" w:rsidRPr="002A16AB" w:rsidRDefault="0094234F">
            <w:pPr>
              <w:numPr>
                <w:ilvl w:val="0"/>
                <w:numId w:val="127"/>
              </w:numPr>
              <w:tabs>
                <w:tab w:val="clear" w:pos="792"/>
              </w:tabs>
              <w:spacing w:line="256" w:lineRule="auto"/>
              <w:ind w:left="552" w:hanging="450"/>
              <w:contextualSpacing/>
              <w:rPr>
                <w:sz w:val="20"/>
                <w:szCs w:val="20"/>
                <w:lang w:val="en-US"/>
              </w:rPr>
            </w:pPr>
            <w:r w:rsidRPr="002A16AB">
              <w:rPr>
                <w:kern w:val="24"/>
                <w:sz w:val="20"/>
                <w:lang w:val="en-US"/>
              </w:rPr>
              <w:t>Letter of good standing (FEM)</w:t>
            </w:r>
          </w:p>
          <w:p w14:paraId="7425ED21" w14:textId="77777777" w:rsidR="0094234F" w:rsidRPr="002A16AB" w:rsidRDefault="0094234F">
            <w:pPr>
              <w:numPr>
                <w:ilvl w:val="0"/>
                <w:numId w:val="127"/>
              </w:numPr>
              <w:tabs>
                <w:tab w:val="clear" w:pos="792"/>
              </w:tabs>
              <w:spacing w:line="256" w:lineRule="auto"/>
              <w:ind w:left="552" w:hanging="450"/>
              <w:contextualSpacing/>
              <w:rPr>
                <w:sz w:val="20"/>
                <w:szCs w:val="20"/>
                <w:lang w:val="en-US"/>
              </w:rPr>
            </w:pPr>
            <w:r w:rsidRPr="002A16AB">
              <w:rPr>
                <w:kern w:val="24"/>
                <w:sz w:val="20"/>
                <w:lang w:val="en-US"/>
              </w:rPr>
              <w:t>Staff list / Induction/Schedule</w:t>
            </w:r>
          </w:p>
          <w:p w14:paraId="6E06F216" w14:textId="77777777" w:rsidR="0094234F" w:rsidRPr="002A16AB" w:rsidRDefault="0094234F">
            <w:pPr>
              <w:numPr>
                <w:ilvl w:val="0"/>
                <w:numId w:val="127"/>
              </w:numPr>
              <w:tabs>
                <w:tab w:val="clear" w:pos="792"/>
              </w:tabs>
              <w:spacing w:line="256" w:lineRule="auto"/>
              <w:ind w:left="552" w:hanging="450"/>
              <w:contextualSpacing/>
              <w:rPr>
                <w:sz w:val="20"/>
                <w:szCs w:val="20"/>
                <w:lang w:val="en-US"/>
              </w:rPr>
            </w:pPr>
            <w:r w:rsidRPr="002A16AB">
              <w:rPr>
                <w:kern w:val="24"/>
                <w:sz w:val="20"/>
                <w:lang w:val="en-US"/>
              </w:rPr>
              <w:t>Medicals</w:t>
            </w:r>
          </w:p>
          <w:p w14:paraId="1B8233CD" w14:textId="77777777" w:rsidR="0094234F" w:rsidRPr="002A16AB" w:rsidRDefault="0094234F">
            <w:pPr>
              <w:numPr>
                <w:ilvl w:val="0"/>
                <w:numId w:val="127"/>
              </w:numPr>
              <w:tabs>
                <w:tab w:val="clear" w:pos="792"/>
              </w:tabs>
              <w:spacing w:line="256" w:lineRule="auto"/>
              <w:ind w:left="552" w:hanging="450"/>
              <w:contextualSpacing/>
              <w:rPr>
                <w:sz w:val="20"/>
                <w:szCs w:val="20"/>
                <w:lang w:val="en-US"/>
              </w:rPr>
            </w:pPr>
            <w:r w:rsidRPr="002A16AB">
              <w:rPr>
                <w:kern w:val="24"/>
                <w:sz w:val="20"/>
                <w:lang w:val="en-US"/>
              </w:rPr>
              <w:t>Project organogram</w:t>
            </w:r>
          </w:p>
          <w:p w14:paraId="6D09F20C" w14:textId="77777777" w:rsidR="0094234F" w:rsidRPr="002A16AB" w:rsidRDefault="0094234F">
            <w:pPr>
              <w:numPr>
                <w:ilvl w:val="0"/>
                <w:numId w:val="127"/>
              </w:numPr>
              <w:tabs>
                <w:tab w:val="clear" w:pos="792"/>
              </w:tabs>
              <w:spacing w:line="256" w:lineRule="auto"/>
              <w:ind w:left="552" w:hanging="450"/>
              <w:contextualSpacing/>
              <w:rPr>
                <w:sz w:val="20"/>
                <w:szCs w:val="20"/>
                <w:lang w:val="en-US"/>
              </w:rPr>
            </w:pPr>
            <w:r w:rsidRPr="002A16AB">
              <w:rPr>
                <w:kern w:val="24"/>
                <w:sz w:val="20"/>
                <w:lang w:val="en-US"/>
              </w:rPr>
              <w:t>List of other internal / service providers / contractors</w:t>
            </w:r>
          </w:p>
          <w:p w14:paraId="3197A781" w14:textId="77777777" w:rsidR="0094234F" w:rsidRPr="002A16AB" w:rsidRDefault="0094234F">
            <w:pPr>
              <w:numPr>
                <w:ilvl w:val="0"/>
                <w:numId w:val="127"/>
              </w:numPr>
              <w:tabs>
                <w:tab w:val="clear" w:pos="792"/>
              </w:tabs>
              <w:spacing w:line="256" w:lineRule="auto"/>
              <w:ind w:left="552" w:hanging="450"/>
              <w:contextualSpacing/>
              <w:rPr>
                <w:sz w:val="20"/>
                <w:szCs w:val="20"/>
                <w:lang w:val="en-US"/>
              </w:rPr>
            </w:pPr>
            <w:r w:rsidRPr="002A16AB">
              <w:rPr>
                <w:kern w:val="24"/>
                <w:sz w:val="20"/>
                <w:lang w:val="en-US"/>
              </w:rPr>
              <w:t>Legal appointments</w:t>
            </w:r>
          </w:p>
          <w:p w14:paraId="2201BE21" w14:textId="77777777" w:rsidR="0094234F" w:rsidRPr="002A16AB" w:rsidRDefault="0094234F">
            <w:pPr>
              <w:numPr>
                <w:ilvl w:val="0"/>
                <w:numId w:val="127"/>
              </w:numPr>
              <w:tabs>
                <w:tab w:val="clear" w:pos="792"/>
              </w:tabs>
              <w:spacing w:line="256" w:lineRule="auto"/>
              <w:ind w:left="552" w:hanging="450"/>
              <w:contextualSpacing/>
              <w:rPr>
                <w:sz w:val="20"/>
                <w:szCs w:val="20"/>
                <w:lang w:val="en-US"/>
              </w:rPr>
            </w:pPr>
            <w:r w:rsidRPr="002A16AB">
              <w:rPr>
                <w:kern w:val="24"/>
                <w:sz w:val="20"/>
                <w:lang w:val="en-US"/>
              </w:rPr>
              <w:t>Competencies</w:t>
            </w:r>
          </w:p>
          <w:p w14:paraId="37E7CFA8" w14:textId="77777777" w:rsidR="0094234F" w:rsidRPr="002A16AB" w:rsidRDefault="0094234F">
            <w:pPr>
              <w:numPr>
                <w:ilvl w:val="0"/>
                <w:numId w:val="127"/>
              </w:numPr>
              <w:tabs>
                <w:tab w:val="clear" w:pos="792"/>
              </w:tabs>
              <w:spacing w:line="256" w:lineRule="auto"/>
              <w:ind w:left="552" w:hanging="450"/>
              <w:contextualSpacing/>
              <w:rPr>
                <w:sz w:val="20"/>
                <w:szCs w:val="20"/>
                <w:lang w:val="en-US"/>
              </w:rPr>
            </w:pPr>
            <w:r w:rsidRPr="002A16AB">
              <w:rPr>
                <w:kern w:val="24"/>
                <w:sz w:val="20"/>
                <w:lang w:val="en-US"/>
              </w:rPr>
              <w:t>Baseline and Activity Based Risk Assessments</w:t>
            </w:r>
          </w:p>
          <w:p w14:paraId="53162770" w14:textId="77777777" w:rsidR="0094234F" w:rsidRPr="002A16AB" w:rsidRDefault="0094234F">
            <w:pPr>
              <w:numPr>
                <w:ilvl w:val="0"/>
                <w:numId w:val="127"/>
              </w:numPr>
              <w:tabs>
                <w:tab w:val="clear" w:pos="792"/>
              </w:tabs>
              <w:spacing w:line="256" w:lineRule="auto"/>
              <w:ind w:left="552" w:hanging="450"/>
              <w:contextualSpacing/>
              <w:rPr>
                <w:sz w:val="20"/>
                <w:szCs w:val="20"/>
                <w:lang w:val="en-US"/>
              </w:rPr>
            </w:pPr>
            <w:r w:rsidRPr="002A16AB">
              <w:rPr>
                <w:kern w:val="24"/>
                <w:sz w:val="20"/>
                <w:lang w:val="en-US"/>
              </w:rPr>
              <w:t>SHE Plan / Manual</w:t>
            </w:r>
          </w:p>
          <w:p w14:paraId="13F3D180" w14:textId="77777777" w:rsidR="0094234F" w:rsidRPr="002A16AB" w:rsidRDefault="0094234F">
            <w:pPr>
              <w:numPr>
                <w:ilvl w:val="0"/>
                <w:numId w:val="127"/>
              </w:numPr>
              <w:tabs>
                <w:tab w:val="clear" w:pos="792"/>
              </w:tabs>
              <w:spacing w:line="256" w:lineRule="auto"/>
              <w:ind w:left="552" w:hanging="450"/>
              <w:contextualSpacing/>
              <w:rPr>
                <w:sz w:val="20"/>
                <w:szCs w:val="20"/>
                <w:lang w:val="en-US"/>
              </w:rPr>
            </w:pPr>
            <w:r w:rsidRPr="002A16AB">
              <w:rPr>
                <w:kern w:val="24"/>
                <w:sz w:val="20"/>
                <w:lang w:val="en-US"/>
              </w:rPr>
              <w:t>Confined Space Procedure</w:t>
            </w:r>
          </w:p>
          <w:p w14:paraId="0BB8DEDD" w14:textId="77777777" w:rsidR="0094234F" w:rsidRPr="002A16AB" w:rsidRDefault="0094234F">
            <w:pPr>
              <w:numPr>
                <w:ilvl w:val="0"/>
                <w:numId w:val="127"/>
              </w:numPr>
              <w:tabs>
                <w:tab w:val="clear" w:pos="792"/>
              </w:tabs>
              <w:spacing w:line="256" w:lineRule="auto"/>
              <w:ind w:left="552" w:hanging="450"/>
              <w:contextualSpacing/>
              <w:rPr>
                <w:sz w:val="20"/>
                <w:szCs w:val="20"/>
                <w:lang w:val="en-US"/>
              </w:rPr>
            </w:pPr>
            <w:r w:rsidRPr="002A16AB">
              <w:rPr>
                <w:kern w:val="24"/>
                <w:sz w:val="20"/>
                <w:lang w:val="en-US"/>
              </w:rPr>
              <w:t>Fall Protection Procedure</w:t>
            </w:r>
          </w:p>
          <w:p w14:paraId="4E4A8313" w14:textId="77777777" w:rsidR="0094234F" w:rsidRPr="002A16AB" w:rsidRDefault="0094234F">
            <w:pPr>
              <w:numPr>
                <w:ilvl w:val="0"/>
                <w:numId w:val="127"/>
              </w:numPr>
              <w:tabs>
                <w:tab w:val="clear" w:pos="792"/>
              </w:tabs>
              <w:spacing w:line="256" w:lineRule="auto"/>
              <w:ind w:left="552" w:hanging="450"/>
              <w:contextualSpacing/>
              <w:rPr>
                <w:sz w:val="20"/>
                <w:szCs w:val="20"/>
                <w:lang w:val="en-US"/>
              </w:rPr>
            </w:pPr>
            <w:r w:rsidRPr="002A16AB">
              <w:rPr>
                <w:kern w:val="24"/>
                <w:sz w:val="20"/>
                <w:lang w:val="en-US"/>
              </w:rPr>
              <w:t>Incident Management</w:t>
            </w:r>
          </w:p>
          <w:p w14:paraId="1B9351FC" w14:textId="77777777" w:rsidR="0094234F" w:rsidRPr="002A16AB" w:rsidRDefault="0094234F">
            <w:pPr>
              <w:numPr>
                <w:ilvl w:val="0"/>
                <w:numId w:val="127"/>
              </w:numPr>
              <w:tabs>
                <w:tab w:val="clear" w:pos="792"/>
              </w:tabs>
              <w:spacing w:line="256" w:lineRule="auto"/>
              <w:ind w:left="552" w:hanging="450"/>
              <w:contextualSpacing/>
              <w:rPr>
                <w:sz w:val="20"/>
                <w:szCs w:val="20"/>
                <w:lang w:val="en-US"/>
              </w:rPr>
            </w:pPr>
            <w:r w:rsidRPr="002A16AB">
              <w:rPr>
                <w:kern w:val="24"/>
                <w:sz w:val="20"/>
                <w:lang w:val="en-US"/>
              </w:rPr>
              <w:t>Planned Job Observations</w:t>
            </w:r>
          </w:p>
          <w:p w14:paraId="7DBD0177" w14:textId="77777777" w:rsidR="0094234F" w:rsidRPr="002A16AB" w:rsidRDefault="0094234F">
            <w:pPr>
              <w:numPr>
                <w:ilvl w:val="0"/>
                <w:numId w:val="127"/>
              </w:numPr>
              <w:tabs>
                <w:tab w:val="clear" w:pos="792"/>
              </w:tabs>
              <w:spacing w:line="256" w:lineRule="auto"/>
              <w:ind w:left="552" w:hanging="450"/>
              <w:contextualSpacing/>
              <w:rPr>
                <w:sz w:val="20"/>
                <w:szCs w:val="20"/>
                <w:lang w:val="en-US"/>
              </w:rPr>
            </w:pPr>
            <w:r w:rsidRPr="002A16AB">
              <w:rPr>
                <w:kern w:val="24"/>
                <w:sz w:val="20"/>
                <w:lang w:val="en-US"/>
              </w:rPr>
              <w:t>Notification of Construction Work</w:t>
            </w:r>
          </w:p>
          <w:p w14:paraId="56EE3907" w14:textId="77777777" w:rsidR="0094234F" w:rsidRPr="002A16AB" w:rsidRDefault="0094234F">
            <w:pPr>
              <w:numPr>
                <w:ilvl w:val="0"/>
                <w:numId w:val="127"/>
              </w:numPr>
              <w:tabs>
                <w:tab w:val="clear" w:pos="792"/>
              </w:tabs>
              <w:spacing w:line="256" w:lineRule="auto"/>
              <w:ind w:left="552" w:hanging="450"/>
              <w:contextualSpacing/>
              <w:rPr>
                <w:sz w:val="20"/>
                <w:szCs w:val="20"/>
                <w:lang w:val="en-US"/>
              </w:rPr>
            </w:pPr>
            <w:r w:rsidRPr="002A16AB">
              <w:rPr>
                <w:kern w:val="24"/>
                <w:sz w:val="20"/>
                <w:lang w:val="en-US"/>
              </w:rPr>
              <w:t>Emergency Management</w:t>
            </w:r>
          </w:p>
          <w:p w14:paraId="0C0E92B2" w14:textId="77777777" w:rsidR="0094234F" w:rsidRPr="002A16AB" w:rsidRDefault="0094234F">
            <w:pPr>
              <w:numPr>
                <w:ilvl w:val="0"/>
                <w:numId w:val="127"/>
              </w:numPr>
              <w:tabs>
                <w:tab w:val="clear" w:pos="792"/>
              </w:tabs>
              <w:spacing w:line="256" w:lineRule="auto"/>
              <w:ind w:left="552" w:hanging="450"/>
              <w:contextualSpacing/>
              <w:rPr>
                <w:sz w:val="20"/>
                <w:szCs w:val="20"/>
                <w:lang w:val="en-US"/>
              </w:rPr>
            </w:pPr>
            <w:r w:rsidRPr="002A16AB">
              <w:rPr>
                <w:kern w:val="24"/>
                <w:sz w:val="20"/>
                <w:lang w:val="en-US"/>
              </w:rPr>
              <w:t>Emergency Procedures</w:t>
            </w:r>
          </w:p>
          <w:p w14:paraId="261E5F47" w14:textId="77777777" w:rsidR="0094234F" w:rsidRPr="002A16AB" w:rsidRDefault="0094234F">
            <w:pPr>
              <w:numPr>
                <w:ilvl w:val="0"/>
                <w:numId w:val="127"/>
              </w:numPr>
              <w:tabs>
                <w:tab w:val="clear" w:pos="792"/>
              </w:tabs>
              <w:spacing w:line="256" w:lineRule="auto"/>
              <w:ind w:left="552" w:hanging="450"/>
              <w:contextualSpacing/>
              <w:rPr>
                <w:sz w:val="20"/>
                <w:szCs w:val="20"/>
                <w:lang w:val="en-US"/>
              </w:rPr>
            </w:pPr>
            <w:r w:rsidRPr="002A16AB">
              <w:rPr>
                <w:kern w:val="24"/>
                <w:sz w:val="20"/>
                <w:lang w:val="en-US"/>
              </w:rPr>
              <w:t>Emergency Contact Lists</w:t>
            </w:r>
          </w:p>
          <w:p w14:paraId="7639EB80" w14:textId="77777777" w:rsidR="0094234F" w:rsidRPr="002A16AB" w:rsidRDefault="0094234F">
            <w:pPr>
              <w:numPr>
                <w:ilvl w:val="0"/>
                <w:numId w:val="127"/>
              </w:numPr>
              <w:tabs>
                <w:tab w:val="clear" w:pos="792"/>
              </w:tabs>
              <w:spacing w:line="256" w:lineRule="auto"/>
              <w:ind w:left="552" w:hanging="450"/>
              <w:contextualSpacing/>
              <w:rPr>
                <w:sz w:val="20"/>
                <w:szCs w:val="20"/>
                <w:lang w:val="en-US"/>
              </w:rPr>
            </w:pPr>
            <w:r w:rsidRPr="002A16AB">
              <w:rPr>
                <w:kern w:val="24"/>
                <w:sz w:val="20"/>
                <w:lang w:val="en-US"/>
              </w:rPr>
              <w:t>SHEQ Policy</w:t>
            </w:r>
          </w:p>
        </w:tc>
        <w:tc>
          <w:tcPr>
            <w:tcW w:w="2938" w:type="dxa"/>
            <w:hideMark/>
          </w:tcPr>
          <w:p w14:paraId="270C7CFF" w14:textId="77777777" w:rsidR="0094234F" w:rsidRPr="002A16AB" w:rsidRDefault="0094234F" w:rsidP="00035B6E">
            <w:pPr>
              <w:tabs>
                <w:tab w:val="clear" w:pos="792"/>
              </w:tabs>
              <w:rPr>
                <w:sz w:val="20"/>
                <w:szCs w:val="20"/>
                <w:lang w:val="en-US"/>
              </w:rPr>
            </w:pPr>
            <w:r w:rsidRPr="002A16AB">
              <w:rPr>
                <w:b/>
                <w:bCs/>
                <w:kern w:val="24"/>
                <w:sz w:val="20"/>
                <w:lang w:val="en-US"/>
              </w:rPr>
              <w:t>CHECKLISTS</w:t>
            </w:r>
          </w:p>
          <w:p w14:paraId="252400E7" w14:textId="77777777" w:rsidR="0094234F" w:rsidRPr="002A16AB" w:rsidRDefault="0094234F" w:rsidP="00035B6E">
            <w:pPr>
              <w:tabs>
                <w:tab w:val="clear" w:pos="792"/>
              </w:tabs>
              <w:rPr>
                <w:sz w:val="20"/>
                <w:szCs w:val="20"/>
                <w:lang w:val="en-US"/>
              </w:rPr>
            </w:pPr>
            <w:r w:rsidRPr="002A16AB">
              <w:rPr>
                <w:kern w:val="24"/>
                <w:sz w:val="20"/>
                <w:lang w:val="en-US"/>
              </w:rPr>
              <w:t>Toolbox talks</w:t>
            </w:r>
          </w:p>
          <w:p w14:paraId="71437595" w14:textId="77777777" w:rsidR="0094234F" w:rsidRPr="002A16AB" w:rsidRDefault="0094234F" w:rsidP="00035B6E">
            <w:pPr>
              <w:tabs>
                <w:tab w:val="clear" w:pos="792"/>
              </w:tabs>
              <w:rPr>
                <w:sz w:val="20"/>
                <w:szCs w:val="20"/>
                <w:lang w:val="en-US"/>
              </w:rPr>
            </w:pPr>
            <w:r w:rsidRPr="002A16AB">
              <w:rPr>
                <w:kern w:val="24"/>
                <w:sz w:val="20"/>
                <w:lang w:val="en-US"/>
              </w:rPr>
              <w:t>Mini risk assessment</w:t>
            </w:r>
          </w:p>
          <w:p w14:paraId="4402C2E6" w14:textId="77777777" w:rsidR="0094234F" w:rsidRPr="002A16AB" w:rsidRDefault="0094234F" w:rsidP="00035B6E">
            <w:pPr>
              <w:tabs>
                <w:tab w:val="clear" w:pos="792"/>
              </w:tabs>
              <w:rPr>
                <w:sz w:val="20"/>
                <w:szCs w:val="20"/>
                <w:lang w:val="en-US"/>
              </w:rPr>
            </w:pPr>
            <w:r w:rsidRPr="002A16AB">
              <w:rPr>
                <w:kern w:val="24"/>
                <w:sz w:val="20"/>
                <w:lang w:val="en-US"/>
              </w:rPr>
              <w:t>Confined Spaces</w:t>
            </w:r>
          </w:p>
          <w:p w14:paraId="38FBCF71" w14:textId="77777777" w:rsidR="0094234F" w:rsidRPr="002A16AB" w:rsidRDefault="0094234F" w:rsidP="00035B6E">
            <w:pPr>
              <w:tabs>
                <w:tab w:val="clear" w:pos="792"/>
              </w:tabs>
              <w:rPr>
                <w:sz w:val="20"/>
                <w:szCs w:val="20"/>
                <w:lang w:val="en-US"/>
              </w:rPr>
            </w:pPr>
            <w:r w:rsidRPr="002A16AB">
              <w:rPr>
                <w:kern w:val="24"/>
                <w:sz w:val="20"/>
                <w:lang w:val="en-US"/>
              </w:rPr>
              <w:t>Arc welding</w:t>
            </w:r>
          </w:p>
          <w:p w14:paraId="2F51EC62" w14:textId="77777777" w:rsidR="0094234F" w:rsidRPr="002A16AB" w:rsidRDefault="0094234F" w:rsidP="00035B6E">
            <w:pPr>
              <w:tabs>
                <w:tab w:val="clear" w:pos="792"/>
              </w:tabs>
              <w:rPr>
                <w:sz w:val="20"/>
                <w:szCs w:val="20"/>
                <w:lang w:val="en-US"/>
              </w:rPr>
            </w:pPr>
            <w:r w:rsidRPr="002A16AB">
              <w:rPr>
                <w:kern w:val="24"/>
                <w:sz w:val="20"/>
                <w:lang w:val="en-US"/>
              </w:rPr>
              <w:t>Inventory List-Tools</w:t>
            </w:r>
          </w:p>
          <w:p w14:paraId="74E62644" w14:textId="77777777" w:rsidR="0094234F" w:rsidRPr="002A16AB" w:rsidRDefault="0094234F" w:rsidP="00035B6E">
            <w:pPr>
              <w:tabs>
                <w:tab w:val="clear" w:pos="792"/>
              </w:tabs>
              <w:rPr>
                <w:sz w:val="20"/>
                <w:szCs w:val="20"/>
                <w:lang w:val="en-US"/>
              </w:rPr>
            </w:pPr>
            <w:r w:rsidRPr="002A16AB">
              <w:rPr>
                <w:kern w:val="24"/>
                <w:sz w:val="20"/>
                <w:lang w:val="en-US"/>
              </w:rPr>
              <w:t>Work Instructions- Ref to File-Part 3</w:t>
            </w:r>
          </w:p>
          <w:p w14:paraId="3C570786" w14:textId="77777777" w:rsidR="0094234F" w:rsidRPr="002A16AB" w:rsidRDefault="0094234F" w:rsidP="00035B6E">
            <w:pPr>
              <w:tabs>
                <w:tab w:val="clear" w:pos="792"/>
              </w:tabs>
              <w:rPr>
                <w:sz w:val="20"/>
                <w:szCs w:val="20"/>
                <w:lang w:val="en-US"/>
              </w:rPr>
            </w:pPr>
            <w:r w:rsidRPr="002A16AB">
              <w:rPr>
                <w:kern w:val="24"/>
                <w:sz w:val="20"/>
                <w:lang w:val="en-US"/>
              </w:rPr>
              <w:t>PPE Matrix</w:t>
            </w:r>
          </w:p>
          <w:p w14:paraId="71C86D3A" w14:textId="77777777" w:rsidR="0094234F" w:rsidRPr="002A16AB" w:rsidRDefault="0094234F" w:rsidP="00035B6E">
            <w:pPr>
              <w:tabs>
                <w:tab w:val="clear" w:pos="792"/>
              </w:tabs>
              <w:rPr>
                <w:sz w:val="20"/>
                <w:szCs w:val="20"/>
                <w:lang w:val="en-US"/>
              </w:rPr>
            </w:pPr>
            <w:r w:rsidRPr="002A16AB">
              <w:rPr>
                <w:kern w:val="24"/>
                <w:sz w:val="20"/>
                <w:lang w:val="en-US"/>
              </w:rPr>
              <w:t>Daily Ladder Inspection</w:t>
            </w:r>
          </w:p>
          <w:p w14:paraId="31134A33" w14:textId="77777777" w:rsidR="0094234F" w:rsidRPr="002A16AB" w:rsidRDefault="0094234F" w:rsidP="00035B6E">
            <w:pPr>
              <w:tabs>
                <w:tab w:val="clear" w:pos="792"/>
              </w:tabs>
              <w:rPr>
                <w:sz w:val="20"/>
                <w:szCs w:val="20"/>
                <w:lang w:val="en-US"/>
              </w:rPr>
            </w:pPr>
            <w:r w:rsidRPr="002A16AB">
              <w:rPr>
                <w:kern w:val="24"/>
                <w:sz w:val="20"/>
                <w:lang w:val="en-US"/>
              </w:rPr>
              <w:t>Training Matrix</w:t>
            </w:r>
          </w:p>
          <w:p w14:paraId="4C125161" w14:textId="77777777" w:rsidR="0094234F" w:rsidRPr="002A16AB" w:rsidRDefault="0094234F" w:rsidP="00035B6E">
            <w:pPr>
              <w:tabs>
                <w:tab w:val="clear" w:pos="792"/>
              </w:tabs>
              <w:rPr>
                <w:sz w:val="20"/>
                <w:szCs w:val="20"/>
                <w:lang w:val="en-US"/>
              </w:rPr>
            </w:pPr>
            <w:r w:rsidRPr="002A16AB">
              <w:rPr>
                <w:b/>
                <w:bCs/>
                <w:kern w:val="24"/>
                <w:sz w:val="20"/>
                <w:lang w:val="en-US"/>
              </w:rPr>
              <w:t>OTHER FILES (SITE OFFICE)</w:t>
            </w:r>
          </w:p>
          <w:p w14:paraId="75C8E1AF" w14:textId="77777777" w:rsidR="0094234F" w:rsidRPr="002A16AB" w:rsidRDefault="0094234F" w:rsidP="00035B6E">
            <w:pPr>
              <w:tabs>
                <w:tab w:val="clear" w:pos="792"/>
              </w:tabs>
              <w:rPr>
                <w:sz w:val="20"/>
                <w:szCs w:val="20"/>
                <w:lang w:val="en-US"/>
              </w:rPr>
            </w:pPr>
            <w:r w:rsidRPr="002A16AB">
              <w:rPr>
                <w:kern w:val="24"/>
                <w:sz w:val="20"/>
                <w:lang w:val="en-US"/>
              </w:rPr>
              <w:t>PPE Issue Records</w:t>
            </w:r>
          </w:p>
          <w:p w14:paraId="3686E28C" w14:textId="77777777" w:rsidR="0094234F" w:rsidRPr="002A16AB" w:rsidRDefault="0094234F" w:rsidP="00035B6E">
            <w:pPr>
              <w:keepNext/>
              <w:tabs>
                <w:tab w:val="clear" w:pos="792"/>
              </w:tabs>
              <w:rPr>
                <w:sz w:val="20"/>
                <w:szCs w:val="20"/>
                <w:lang w:val="en-US"/>
              </w:rPr>
            </w:pPr>
            <w:r w:rsidRPr="002A16AB">
              <w:rPr>
                <w:kern w:val="24"/>
                <w:sz w:val="20"/>
                <w:lang w:val="en-US"/>
              </w:rPr>
              <w:t>Equipment Checklists</w:t>
            </w:r>
          </w:p>
        </w:tc>
      </w:tr>
    </w:tbl>
    <w:p w14:paraId="7D356B82" w14:textId="77777777" w:rsidR="0094234F" w:rsidRPr="00AB46E5" w:rsidRDefault="0094234F" w:rsidP="0094234F">
      <w:pPr>
        <w:tabs>
          <w:tab w:val="clear" w:pos="792"/>
        </w:tabs>
        <w:spacing w:after="200"/>
        <w:rPr>
          <w:rFonts w:eastAsia="Calibri"/>
          <w:b/>
          <w:iCs/>
          <w:sz w:val="18"/>
          <w:szCs w:val="18"/>
          <w:lang w:val="en-US"/>
        </w:rPr>
      </w:pPr>
      <w:r w:rsidRPr="00AB46E5">
        <w:rPr>
          <w:rFonts w:eastAsia="Calibri"/>
          <w:b/>
          <w:iCs/>
          <w:sz w:val="18"/>
          <w:szCs w:val="18"/>
          <w:lang w:val="en-US"/>
        </w:rPr>
        <w:t xml:space="preserve">Table </w:t>
      </w:r>
      <w:r w:rsidRPr="00AB46E5">
        <w:rPr>
          <w:rFonts w:eastAsia="Calibri"/>
          <w:b/>
          <w:iCs/>
          <w:sz w:val="18"/>
          <w:szCs w:val="18"/>
          <w:lang w:val="en-US"/>
        </w:rPr>
        <w:fldChar w:fldCharType="begin"/>
      </w:r>
      <w:r w:rsidRPr="00AB46E5">
        <w:rPr>
          <w:rFonts w:eastAsia="Calibri"/>
          <w:b/>
          <w:iCs/>
          <w:sz w:val="18"/>
          <w:szCs w:val="18"/>
          <w:lang w:val="en-US"/>
        </w:rPr>
        <w:instrText xml:space="preserve"> SEQ Table \* ARABIC </w:instrText>
      </w:r>
      <w:r w:rsidRPr="00AB46E5">
        <w:rPr>
          <w:rFonts w:eastAsia="Calibri"/>
          <w:b/>
          <w:iCs/>
          <w:sz w:val="18"/>
          <w:szCs w:val="18"/>
          <w:lang w:val="en-US"/>
        </w:rPr>
        <w:fldChar w:fldCharType="separate"/>
      </w:r>
      <w:r w:rsidRPr="00AB46E5">
        <w:rPr>
          <w:rFonts w:eastAsia="Calibri"/>
          <w:b/>
          <w:iCs/>
          <w:noProof/>
          <w:sz w:val="18"/>
          <w:szCs w:val="18"/>
          <w:lang w:val="en-US"/>
        </w:rPr>
        <w:t>1</w:t>
      </w:r>
      <w:r w:rsidRPr="00AB46E5">
        <w:rPr>
          <w:rFonts w:eastAsia="Calibri"/>
          <w:b/>
          <w:iCs/>
          <w:sz w:val="18"/>
          <w:szCs w:val="18"/>
          <w:lang w:val="en-US"/>
        </w:rPr>
        <w:fldChar w:fldCharType="end"/>
      </w:r>
      <w:r w:rsidRPr="00AB46E5">
        <w:rPr>
          <w:rFonts w:eastAsia="Calibri"/>
          <w:b/>
          <w:iCs/>
          <w:sz w:val="18"/>
          <w:szCs w:val="18"/>
          <w:lang w:val="en-US"/>
        </w:rPr>
        <w:t>: Type 1 H&amp;S File Requirements</w:t>
      </w:r>
    </w:p>
    <w:p w14:paraId="056A58A2" w14:textId="77777777" w:rsidR="0094234F" w:rsidRPr="002A16AB" w:rsidRDefault="0094234F" w:rsidP="0094234F">
      <w:pPr>
        <w:tabs>
          <w:tab w:val="clear" w:pos="792"/>
        </w:tabs>
        <w:spacing w:after="160" w:line="259" w:lineRule="auto"/>
        <w:rPr>
          <w:rFonts w:eastAsia="Calibri"/>
          <w:sz w:val="22"/>
          <w:szCs w:val="22"/>
          <w:lang w:val="en-US"/>
        </w:rPr>
      </w:pPr>
    </w:p>
    <w:p w14:paraId="5BD702CF" w14:textId="77777777" w:rsidR="0094234F" w:rsidRPr="002A16AB" w:rsidRDefault="0094234F" w:rsidP="0094234F">
      <w:pPr>
        <w:tabs>
          <w:tab w:val="clear" w:pos="792"/>
        </w:tabs>
        <w:spacing w:after="160" w:line="259" w:lineRule="auto"/>
        <w:rPr>
          <w:rFonts w:eastAsia="Calibri"/>
          <w:sz w:val="22"/>
          <w:szCs w:val="22"/>
          <w:lang w:val="en-US"/>
        </w:rPr>
      </w:pPr>
    </w:p>
    <w:tbl>
      <w:tblPr>
        <w:tblStyle w:val="TableGrid2"/>
        <w:tblW w:w="10158" w:type="dxa"/>
        <w:tblLook w:val="0420" w:firstRow="1" w:lastRow="0" w:firstColumn="0" w:lastColumn="0" w:noHBand="0" w:noVBand="1"/>
      </w:tblPr>
      <w:tblGrid>
        <w:gridCol w:w="3380"/>
        <w:gridCol w:w="3742"/>
        <w:gridCol w:w="3036"/>
      </w:tblGrid>
      <w:tr w:rsidR="0094234F" w:rsidRPr="00AB46E5" w14:paraId="57AFD4C6" w14:textId="77777777" w:rsidTr="00035B6E">
        <w:trPr>
          <w:trHeight w:val="449"/>
        </w:trPr>
        <w:tc>
          <w:tcPr>
            <w:tcW w:w="10158" w:type="dxa"/>
            <w:gridSpan w:val="3"/>
            <w:shd w:val="clear" w:color="auto" w:fill="D9D9D9"/>
            <w:vAlign w:val="center"/>
            <w:hideMark/>
          </w:tcPr>
          <w:p w14:paraId="6293B5BC" w14:textId="77777777" w:rsidR="0094234F" w:rsidRPr="002A16AB" w:rsidRDefault="0094234F" w:rsidP="00035B6E">
            <w:pPr>
              <w:tabs>
                <w:tab w:val="clear" w:pos="792"/>
              </w:tabs>
              <w:rPr>
                <w:sz w:val="20"/>
                <w:szCs w:val="20"/>
                <w:lang w:val="en-US"/>
              </w:rPr>
            </w:pPr>
            <w:r w:rsidRPr="002A16AB">
              <w:rPr>
                <w:b/>
                <w:bCs/>
                <w:sz w:val="20"/>
                <w:lang w:val="en-US"/>
              </w:rPr>
              <w:t>TYPE 2 : NON- CONSTRUCTION WORK</w:t>
            </w:r>
          </w:p>
        </w:tc>
      </w:tr>
      <w:tr w:rsidR="0094234F" w:rsidRPr="00AB46E5" w14:paraId="7E497C2F" w14:textId="77777777" w:rsidTr="00035B6E">
        <w:trPr>
          <w:trHeight w:val="431"/>
        </w:trPr>
        <w:tc>
          <w:tcPr>
            <w:tcW w:w="3380" w:type="dxa"/>
            <w:shd w:val="clear" w:color="auto" w:fill="D9D9D9"/>
            <w:vAlign w:val="center"/>
            <w:hideMark/>
          </w:tcPr>
          <w:p w14:paraId="0F8283DA" w14:textId="77777777" w:rsidR="0094234F" w:rsidRPr="002A16AB" w:rsidRDefault="0094234F" w:rsidP="00035B6E">
            <w:pPr>
              <w:tabs>
                <w:tab w:val="clear" w:pos="792"/>
              </w:tabs>
              <w:rPr>
                <w:sz w:val="20"/>
                <w:szCs w:val="20"/>
                <w:lang w:val="en-US"/>
              </w:rPr>
            </w:pPr>
            <w:r w:rsidRPr="002A16AB">
              <w:rPr>
                <w:b/>
                <w:bCs/>
                <w:sz w:val="20"/>
                <w:lang w:val="en-US"/>
              </w:rPr>
              <w:t>PROJECT DOCUMENTATION</w:t>
            </w:r>
          </w:p>
        </w:tc>
        <w:tc>
          <w:tcPr>
            <w:tcW w:w="6777" w:type="dxa"/>
            <w:gridSpan w:val="2"/>
            <w:shd w:val="clear" w:color="auto" w:fill="D9D9D9"/>
            <w:vAlign w:val="center"/>
            <w:hideMark/>
          </w:tcPr>
          <w:p w14:paraId="1D090675" w14:textId="77777777" w:rsidR="0094234F" w:rsidRPr="002A16AB" w:rsidRDefault="0094234F" w:rsidP="00035B6E">
            <w:pPr>
              <w:tabs>
                <w:tab w:val="clear" w:pos="792"/>
              </w:tabs>
              <w:rPr>
                <w:sz w:val="20"/>
                <w:szCs w:val="20"/>
                <w:lang w:val="en-US"/>
              </w:rPr>
            </w:pPr>
            <w:r w:rsidRPr="002A16AB">
              <w:rPr>
                <w:b/>
                <w:bCs/>
                <w:sz w:val="20"/>
                <w:lang w:val="en-US"/>
              </w:rPr>
              <w:t>SERCVICE PROVIDER / SUPPLIER DOCUMENTATION</w:t>
            </w:r>
          </w:p>
        </w:tc>
      </w:tr>
      <w:tr w:rsidR="0094234F" w:rsidRPr="00AB46E5" w14:paraId="2135BD6A" w14:textId="77777777" w:rsidTr="00035B6E">
        <w:trPr>
          <w:trHeight w:val="5750"/>
        </w:trPr>
        <w:tc>
          <w:tcPr>
            <w:tcW w:w="3380" w:type="dxa"/>
            <w:hideMark/>
          </w:tcPr>
          <w:p w14:paraId="642E146D" w14:textId="77777777" w:rsidR="0094234F" w:rsidRPr="002A16AB" w:rsidRDefault="0094234F">
            <w:pPr>
              <w:numPr>
                <w:ilvl w:val="0"/>
                <w:numId w:val="128"/>
              </w:numPr>
              <w:tabs>
                <w:tab w:val="clear" w:pos="792"/>
              </w:tabs>
              <w:spacing w:line="259" w:lineRule="auto"/>
              <w:rPr>
                <w:sz w:val="20"/>
                <w:szCs w:val="20"/>
                <w:lang w:val="en-US"/>
              </w:rPr>
            </w:pPr>
            <w:r w:rsidRPr="002A16AB">
              <w:rPr>
                <w:sz w:val="20"/>
                <w:lang w:val="en-US"/>
              </w:rPr>
              <w:t>Project Scope of Work / RFQ Document</w:t>
            </w:r>
          </w:p>
          <w:p w14:paraId="56D29574" w14:textId="77777777" w:rsidR="0094234F" w:rsidRPr="002A16AB" w:rsidRDefault="0094234F">
            <w:pPr>
              <w:numPr>
                <w:ilvl w:val="0"/>
                <w:numId w:val="128"/>
              </w:numPr>
              <w:tabs>
                <w:tab w:val="clear" w:pos="792"/>
              </w:tabs>
              <w:spacing w:line="259" w:lineRule="auto"/>
              <w:rPr>
                <w:sz w:val="20"/>
                <w:szCs w:val="20"/>
                <w:lang w:val="en-US"/>
              </w:rPr>
            </w:pPr>
            <w:r w:rsidRPr="002A16AB">
              <w:rPr>
                <w:sz w:val="20"/>
                <w:lang w:val="en-US"/>
              </w:rPr>
              <w:t>SHE Specification and Baseline Risk Assessment</w:t>
            </w:r>
          </w:p>
          <w:p w14:paraId="67BC66A5" w14:textId="77777777" w:rsidR="0094234F" w:rsidRPr="002A16AB" w:rsidRDefault="0094234F">
            <w:pPr>
              <w:numPr>
                <w:ilvl w:val="1"/>
                <w:numId w:val="128"/>
              </w:numPr>
              <w:tabs>
                <w:tab w:val="clear" w:pos="792"/>
                <w:tab w:val="num" w:pos="963"/>
              </w:tabs>
              <w:spacing w:line="259" w:lineRule="auto"/>
              <w:ind w:left="963" w:hanging="270"/>
              <w:rPr>
                <w:sz w:val="20"/>
                <w:szCs w:val="20"/>
                <w:lang w:val="en-US"/>
              </w:rPr>
            </w:pPr>
            <w:r w:rsidRPr="002A16AB">
              <w:rPr>
                <w:sz w:val="20"/>
                <w:lang w:val="en-US"/>
              </w:rPr>
              <w:t>SAM SHE 01008 F: SHE Specification</w:t>
            </w:r>
          </w:p>
          <w:p w14:paraId="41BAAA2C" w14:textId="77777777" w:rsidR="0094234F" w:rsidRPr="002A16AB" w:rsidRDefault="0094234F">
            <w:pPr>
              <w:numPr>
                <w:ilvl w:val="1"/>
                <w:numId w:val="128"/>
              </w:numPr>
              <w:tabs>
                <w:tab w:val="clear" w:pos="792"/>
                <w:tab w:val="num" w:pos="963"/>
              </w:tabs>
              <w:spacing w:line="259" w:lineRule="auto"/>
              <w:ind w:left="963" w:hanging="270"/>
              <w:rPr>
                <w:sz w:val="20"/>
                <w:szCs w:val="20"/>
                <w:lang w:val="en-US"/>
              </w:rPr>
            </w:pPr>
            <w:r w:rsidRPr="002A16AB">
              <w:rPr>
                <w:sz w:val="20"/>
                <w:lang w:val="en-US"/>
              </w:rPr>
              <w:t>SAM SHE 01044 F: Minimum SHE Document Requirements for Emergency and Other Projects/ Works</w:t>
            </w:r>
          </w:p>
          <w:p w14:paraId="311F38D8" w14:textId="77777777" w:rsidR="0094234F" w:rsidRPr="002A16AB" w:rsidRDefault="0094234F">
            <w:pPr>
              <w:numPr>
                <w:ilvl w:val="1"/>
                <w:numId w:val="128"/>
              </w:numPr>
              <w:tabs>
                <w:tab w:val="clear" w:pos="792"/>
                <w:tab w:val="num" w:pos="963"/>
              </w:tabs>
              <w:spacing w:line="259" w:lineRule="auto"/>
              <w:ind w:left="963" w:hanging="270"/>
              <w:rPr>
                <w:sz w:val="20"/>
                <w:szCs w:val="20"/>
                <w:lang w:val="en-US"/>
              </w:rPr>
            </w:pPr>
            <w:r w:rsidRPr="002A16AB">
              <w:rPr>
                <w:sz w:val="20"/>
                <w:lang w:val="en-US"/>
              </w:rPr>
              <w:t>SAM SHE 01077 F SHE Specification / Requirements for Manufacturers / Pipe Delivery</w:t>
            </w:r>
          </w:p>
          <w:p w14:paraId="15D48EAA" w14:textId="77777777" w:rsidR="0094234F" w:rsidRPr="002A16AB" w:rsidRDefault="0094234F">
            <w:pPr>
              <w:numPr>
                <w:ilvl w:val="1"/>
                <w:numId w:val="128"/>
              </w:numPr>
              <w:tabs>
                <w:tab w:val="clear" w:pos="792"/>
                <w:tab w:val="num" w:pos="963"/>
              </w:tabs>
              <w:spacing w:line="259" w:lineRule="auto"/>
              <w:ind w:left="963" w:hanging="270"/>
              <w:rPr>
                <w:sz w:val="20"/>
                <w:szCs w:val="20"/>
                <w:lang w:val="en-US"/>
              </w:rPr>
            </w:pPr>
            <w:r w:rsidRPr="002A16AB">
              <w:rPr>
                <w:sz w:val="20"/>
                <w:lang w:val="en-US"/>
              </w:rPr>
              <w:t>SAM SHE 01085 F SHE Specification for Maintenance</w:t>
            </w:r>
          </w:p>
          <w:p w14:paraId="1671BB38" w14:textId="77777777" w:rsidR="0094234F" w:rsidRPr="002A16AB" w:rsidRDefault="0094234F">
            <w:pPr>
              <w:numPr>
                <w:ilvl w:val="1"/>
                <w:numId w:val="128"/>
              </w:numPr>
              <w:tabs>
                <w:tab w:val="clear" w:pos="792"/>
                <w:tab w:val="num" w:pos="963"/>
              </w:tabs>
              <w:spacing w:line="259" w:lineRule="auto"/>
              <w:ind w:left="963" w:hanging="270"/>
              <w:rPr>
                <w:sz w:val="20"/>
                <w:szCs w:val="20"/>
                <w:lang w:val="en-US"/>
              </w:rPr>
            </w:pPr>
            <w:r w:rsidRPr="002A16AB">
              <w:rPr>
                <w:sz w:val="20"/>
                <w:lang w:val="en-US"/>
              </w:rPr>
              <w:t>SAM SHE 01086 F SHE Specification for Internal Departments</w:t>
            </w:r>
          </w:p>
        </w:tc>
        <w:tc>
          <w:tcPr>
            <w:tcW w:w="3742" w:type="dxa"/>
            <w:hideMark/>
          </w:tcPr>
          <w:p w14:paraId="2428144F" w14:textId="77777777" w:rsidR="0094234F" w:rsidRPr="002A16AB" w:rsidRDefault="0094234F">
            <w:pPr>
              <w:numPr>
                <w:ilvl w:val="0"/>
                <w:numId w:val="128"/>
              </w:numPr>
              <w:tabs>
                <w:tab w:val="clear" w:pos="792"/>
              </w:tabs>
              <w:spacing w:line="259" w:lineRule="auto"/>
              <w:rPr>
                <w:sz w:val="20"/>
                <w:szCs w:val="20"/>
                <w:lang w:val="en-US"/>
              </w:rPr>
            </w:pPr>
            <w:r w:rsidRPr="002A16AB">
              <w:rPr>
                <w:sz w:val="20"/>
                <w:lang w:val="en-US"/>
              </w:rPr>
              <w:t>Pre-medical examinations (Annexure 3 Construction Regulations 2014)</w:t>
            </w:r>
          </w:p>
          <w:p w14:paraId="309FE0AF" w14:textId="77777777" w:rsidR="0094234F" w:rsidRPr="002A16AB" w:rsidRDefault="0094234F">
            <w:pPr>
              <w:numPr>
                <w:ilvl w:val="0"/>
                <w:numId w:val="128"/>
              </w:numPr>
              <w:tabs>
                <w:tab w:val="clear" w:pos="792"/>
              </w:tabs>
              <w:spacing w:line="259" w:lineRule="auto"/>
              <w:rPr>
                <w:sz w:val="20"/>
                <w:szCs w:val="20"/>
                <w:lang w:val="en-US"/>
              </w:rPr>
            </w:pPr>
            <w:r w:rsidRPr="002A16AB">
              <w:rPr>
                <w:sz w:val="20"/>
                <w:lang w:val="en-US"/>
              </w:rPr>
              <w:t>Applicable permits and licenses</w:t>
            </w:r>
          </w:p>
          <w:p w14:paraId="007B6615" w14:textId="77777777" w:rsidR="0094234F" w:rsidRPr="002A16AB" w:rsidRDefault="0094234F">
            <w:pPr>
              <w:numPr>
                <w:ilvl w:val="0"/>
                <w:numId w:val="128"/>
              </w:numPr>
              <w:tabs>
                <w:tab w:val="clear" w:pos="792"/>
              </w:tabs>
              <w:spacing w:line="259" w:lineRule="auto"/>
              <w:rPr>
                <w:sz w:val="20"/>
                <w:szCs w:val="20"/>
                <w:lang w:val="en-US"/>
              </w:rPr>
            </w:pPr>
            <w:r w:rsidRPr="002A16AB">
              <w:rPr>
                <w:sz w:val="20"/>
                <w:lang w:val="en-US"/>
              </w:rPr>
              <w:t>Letter of Good Standing</w:t>
            </w:r>
          </w:p>
          <w:p w14:paraId="1907D234" w14:textId="77777777" w:rsidR="0094234F" w:rsidRPr="002A16AB" w:rsidRDefault="0094234F">
            <w:pPr>
              <w:numPr>
                <w:ilvl w:val="0"/>
                <w:numId w:val="128"/>
              </w:numPr>
              <w:tabs>
                <w:tab w:val="clear" w:pos="792"/>
              </w:tabs>
              <w:spacing w:line="259" w:lineRule="auto"/>
              <w:rPr>
                <w:sz w:val="20"/>
                <w:szCs w:val="20"/>
                <w:lang w:val="en-US"/>
              </w:rPr>
            </w:pPr>
            <w:r w:rsidRPr="002A16AB">
              <w:rPr>
                <w:sz w:val="20"/>
                <w:lang w:val="en-US"/>
              </w:rPr>
              <w:t>Method Statements</w:t>
            </w:r>
          </w:p>
          <w:p w14:paraId="5C17CC90" w14:textId="77777777" w:rsidR="0094234F" w:rsidRPr="002A16AB" w:rsidRDefault="0094234F">
            <w:pPr>
              <w:numPr>
                <w:ilvl w:val="0"/>
                <w:numId w:val="128"/>
              </w:numPr>
              <w:tabs>
                <w:tab w:val="clear" w:pos="792"/>
              </w:tabs>
              <w:spacing w:line="259" w:lineRule="auto"/>
              <w:rPr>
                <w:sz w:val="20"/>
                <w:szCs w:val="20"/>
                <w:lang w:val="en-US"/>
              </w:rPr>
            </w:pPr>
            <w:r w:rsidRPr="002A16AB">
              <w:rPr>
                <w:sz w:val="20"/>
                <w:lang w:val="en-US"/>
              </w:rPr>
              <w:t>Appointment of the sub- contractor (CR 7(1)(c)(v))</w:t>
            </w:r>
          </w:p>
          <w:p w14:paraId="180F9415" w14:textId="77777777" w:rsidR="0094234F" w:rsidRPr="002A16AB" w:rsidRDefault="0094234F">
            <w:pPr>
              <w:numPr>
                <w:ilvl w:val="0"/>
                <w:numId w:val="128"/>
              </w:numPr>
              <w:tabs>
                <w:tab w:val="clear" w:pos="792"/>
              </w:tabs>
              <w:spacing w:line="259" w:lineRule="auto"/>
              <w:rPr>
                <w:sz w:val="20"/>
                <w:szCs w:val="20"/>
                <w:lang w:val="en-US"/>
              </w:rPr>
            </w:pPr>
            <w:r w:rsidRPr="002A16AB">
              <w:rPr>
                <w:sz w:val="20"/>
                <w:lang w:val="en-US"/>
              </w:rPr>
              <w:t>OHS Act Section 37.2 Written Agreement</w:t>
            </w:r>
          </w:p>
          <w:p w14:paraId="28B0AAAB" w14:textId="77777777" w:rsidR="0094234F" w:rsidRPr="002A16AB" w:rsidRDefault="0094234F">
            <w:pPr>
              <w:numPr>
                <w:ilvl w:val="0"/>
                <w:numId w:val="128"/>
              </w:numPr>
              <w:tabs>
                <w:tab w:val="clear" w:pos="792"/>
              </w:tabs>
              <w:spacing w:line="259" w:lineRule="auto"/>
              <w:rPr>
                <w:sz w:val="20"/>
                <w:szCs w:val="20"/>
                <w:lang w:val="en-US"/>
              </w:rPr>
            </w:pPr>
            <w:r w:rsidRPr="002A16AB">
              <w:rPr>
                <w:sz w:val="20"/>
                <w:lang w:val="en-US"/>
              </w:rPr>
              <w:t xml:space="preserve"> Incident Management / Emergency Procedure</w:t>
            </w:r>
          </w:p>
          <w:p w14:paraId="1C902F13" w14:textId="77777777" w:rsidR="0094234F" w:rsidRPr="002A16AB" w:rsidRDefault="0094234F">
            <w:pPr>
              <w:numPr>
                <w:ilvl w:val="0"/>
                <w:numId w:val="128"/>
              </w:numPr>
              <w:tabs>
                <w:tab w:val="clear" w:pos="792"/>
              </w:tabs>
              <w:spacing w:line="259" w:lineRule="auto"/>
              <w:rPr>
                <w:sz w:val="20"/>
                <w:szCs w:val="20"/>
                <w:lang w:val="en-US"/>
              </w:rPr>
            </w:pPr>
            <w:r w:rsidRPr="002A16AB">
              <w:rPr>
                <w:sz w:val="20"/>
                <w:lang w:val="en-US"/>
              </w:rPr>
              <w:t>Tools and equipment inventory</w:t>
            </w:r>
          </w:p>
          <w:p w14:paraId="626AB448" w14:textId="77777777" w:rsidR="0094234F" w:rsidRPr="002A16AB" w:rsidRDefault="0094234F">
            <w:pPr>
              <w:numPr>
                <w:ilvl w:val="0"/>
                <w:numId w:val="128"/>
              </w:numPr>
              <w:tabs>
                <w:tab w:val="clear" w:pos="792"/>
              </w:tabs>
              <w:spacing w:line="259" w:lineRule="auto"/>
              <w:rPr>
                <w:sz w:val="20"/>
                <w:szCs w:val="20"/>
                <w:lang w:val="en-US"/>
              </w:rPr>
            </w:pPr>
            <w:r w:rsidRPr="002A16AB">
              <w:rPr>
                <w:sz w:val="20"/>
                <w:lang w:val="en-US"/>
              </w:rPr>
              <w:t>Staff list with ID Copies / Valid Passports with work permits</w:t>
            </w:r>
          </w:p>
          <w:p w14:paraId="329319D4" w14:textId="77777777" w:rsidR="0094234F" w:rsidRPr="002A16AB" w:rsidRDefault="0094234F">
            <w:pPr>
              <w:numPr>
                <w:ilvl w:val="0"/>
                <w:numId w:val="128"/>
              </w:numPr>
              <w:tabs>
                <w:tab w:val="clear" w:pos="792"/>
              </w:tabs>
              <w:spacing w:line="259" w:lineRule="auto"/>
              <w:rPr>
                <w:sz w:val="20"/>
                <w:szCs w:val="20"/>
                <w:lang w:val="en-US"/>
              </w:rPr>
            </w:pPr>
            <w:r w:rsidRPr="002A16AB">
              <w:rPr>
                <w:sz w:val="20"/>
                <w:lang w:val="en-US"/>
              </w:rPr>
              <w:t>Risk Assessments (including COVID-19 Risks)</w:t>
            </w:r>
          </w:p>
          <w:p w14:paraId="5052B487" w14:textId="77777777" w:rsidR="0094234F" w:rsidRPr="002A16AB" w:rsidRDefault="0094234F">
            <w:pPr>
              <w:numPr>
                <w:ilvl w:val="0"/>
                <w:numId w:val="128"/>
              </w:numPr>
              <w:tabs>
                <w:tab w:val="clear" w:pos="792"/>
              </w:tabs>
              <w:spacing w:line="259" w:lineRule="auto"/>
              <w:rPr>
                <w:sz w:val="20"/>
                <w:szCs w:val="20"/>
                <w:lang w:val="en-US"/>
              </w:rPr>
            </w:pPr>
            <w:r w:rsidRPr="002A16AB">
              <w:rPr>
                <w:sz w:val="20"/>
                <w:lang w:val="en-US"/>
              </w:rPr>
              <w:t>COVID-19 Plan</w:t>
            </w:r>
          </w:p>
          <w:p w14:paraId="0FE48912" w14:textId="77777777" w:rsidR="0094234F" w:rsidRPr="002A16AB" w:rsidRDefault="0094234F">
            <w:pPr>
              <w:numPr>
                <w:ilvl w:val="0"/>
                <w:numId w:val="128"/>
              </w:numPr>
              <w:tabs>
                <w:tab w:val="clear" w:pos="792"/>
              </w:tabs>
              <w:spacing w:line="259" w:lineRule="auto"/>
              <w:rPr>
                <w:sz w:val="20"/>
                <w:szCs w:val="20"/>
                <w:lang w:val="en-US"/>
              </w:rPr>
            </w:pPr>
            <w:r w:rsidRPr="002A16AB">
              <w:rPr>
                <w:sz w:val="20"/>
                <w:lang w:val="en-US"/>
              </w:rPr>
              <w:t>Drivers licenses</w:t>
            </w:r>
          </w:p>
        </w:tc>
        <w:tc>
          <w:tcPr>
            <w:tcW w:w="3034" w:type="dxa"/>
            <w:hideMark/>
          </w:tcPr>
          <w:p w14:paraId="4D6B2BD7" w14:textId="77777777" w:rsidR="0094234F" w:rsidRPr="002A16AB" w:rsidRDefault="0094234F" w:rsidP="00035B6E">
            <w:pPr>
              <w:tabs>
                <w:tab w:val="clear" w:pos="792"/>
              </w:tabs>
              <w:spacing w:line="259" w:lineRule="auto"/>
              <w:rPr>
                <w:sz w:val="20"/>
                <w:szCs w:val="20"/>
                <w:lang w:val="en-US"/>
              </w:rPr>
            </w:pPr>
            <w:r w:rsidRPr="002A16AB">
              <w:rPr>
                <w:b/>
                <w:bCs/>
                <w:sz w:val="20"/>
                <w:lang w:val="en-US"/>
              </w:rPr>
              <w:t>CHECKLISTS</w:t>
            </w:r>
          </w:p>
          <w:p w14:paraId="237DA8B4" w14:textId="77777777" w:rsidR="0094234F" w:rsidRPr="002A16AB" w:rsidRDefault="0094234F" w:rsidP="00035B6E">
            <w:pPr>
              <w:tabs>
                <w:tab w:val="clear" w:pos="792"/>
              </w:tabs>
              <w:spacing w:line="259" w:lineRule="auto"/>
              <w:rPr>
                <w:sz w:val="20"/>
                <w:szCs w:val="20"/>
                <w:lang w:val="en-US"/>
              </w:rPr>
            </w:pPr>
            <w:r w:rsidRPr="002A16AB">
              <w:rPr>
                <w:sz w:val="20"/>
                <w:lang w:val="en-US"/>
              </w:rPr>
              <w:t>Motor vehicle</w:t>
            </w:r>
          </w:p>
          <w:p w14:paraId="26BDD3D0" w14:textId="77777777" w:rsidR="0094234F" w:rsidRPr="002A16AB" w:rsidRDefault="0094234F" w:rsidP="00035B6E">
            <w:pPr>
              <w:tabs>
                <w:tab w:val="clear" w:pos="792"/>
              </w:tabs>
              <w:spacing w:line="259" w:lineRule="auto"/>
              <w:rPr>
                <w:sz w:val="20"/>
                <w:szCs w:val="20"/>
                <w:lang w:val="en-US"/>
              </w:rPr>
            </w:pPr>
            <w:r w:rsidRPr="002A16AB">
              <w:rPr>
                <w:b/>
                <w:bCs/>
                <w:sz w:val="20"/>
                <w:lang w:val="en-US"/>
              </w:rPr>
              <w:t>OTHER FILES (SITE OFFICE)</w:t>
            </w:r>
          </w:p>
          <w:p w14:paraId="5B73A4E8" w14:textId="77777777" w:rsidR="0094234F" w:rsidRPr="002A16AB" w:rsidRDefault="0094234F" w:rsidP="00035B6E">
            <w:pPr>
              <w:tabs>
                <w:tab w:val="clear" w:pos="792"/>
              </w:tabs>
              <w:spacing w:line="259" w:lineRule="auto"/>
              <w:rPr>
                <w:sz w:val="20"/>
                <w:szCs w:val="20"/>
                <w:lang w:val="en-US"/>
              </w:rPr>
            </w:pPr>
            <w:r w:rsidRPr="002A16AB">
              <w:rPr>
                <w:sz w:val="20"/>
                <w:lang w:val="en-US"/>
              </w:rPr>
              <w:t>PPE Issue Records</w:t>
            </w:r>
          </w:p>
          <w:p w14:paraId="7E8A4A05" w14:textId="77777777" w:rsidR="0094234F" w:rsidRPr="002A16AB" w:rsidRDefault="0094234F" w:rsidP="00035B6E">
            <w:pPr>
              <w:tabs>
                <w:tab w:val="clear" w:pos="792"/>
              </w:tabs>
              <w:spacing w:line="259" w:lineRule="auto"/>
              <w:rPr>
                <w:sz w:val="20"/>
                <w:szCs w:val="20"/>
                <w:lang w:val="en-US"/>
              </w:rPr>
            </w:pPr>
            <w:r w:rsidRPr="002A16AB">
              <w:rPr>
                <w:sz w:val="20"/>
                <w:lang w:val="en-US"/>
              </w:rPr>
              <w:t>Equipment Checklists</w:t>
            </w:r>
          </w:p>
          <w:p w14:paraId="1A4697AE" w14:textId="77777777" w:rsidR="0094234F" w:rsidRPr="002A16AB" w:rsidRDefault="0094234F" w:rsidP="00035B6E">
            <w:pPr>
              <w:keepNext/>
              <w:tabs>
                <w:tab w:val="clear" w:pos="792"/>
              </w:tabs>
              <w:spacing w:line="259" w:lineRule="auto"/>
              <w:rPr>
                <w:sz w:val="20"/>
                <w:szCs w:val="20"/>
                <w:lang w:val="en-US"/>
              </w:rPr>
            </w:pPr>
            <w:r w:rsidRPr="002A16AB">
              <w:rPr>
                <w:sz w:val="20"/>
                <w:lang w:val="en-US"/>
              </w:rPr>
              <w:t>Safe waste disposal slips</w:t>
            </w:r>
          </w:p>
        </w:tc>
      </w:tr>
    </w:tbl>
    <w:p w14:paraId="25B03EC3" w14:textId="77777777" w:rsidR="0094234F" w:rsidRPr="00AB46E5" w:rsidRDefault="0094234F" w:rsidP="0094234F">
      <w:pPr>
        <w:tabs>
          <w:tab w:val="clear" w:pos="792"/>
        </w:tabs>
        <w:spacing w:after="200"/>
        <w:rPr>
          <w:rFonts w:eastAsia="Calibri"/>
          <w:b/>
          <w:iCs/>
          <w:sz w:val="18"/>
          <w:szCs w:val="18"/>
          <w:lang w:val="en-US"/>
        </w:rPr>
      </w:pPr>
      <w:r w:rsidRPr="00AB46E5">
        <w:rPr>
          <w:rFonts w:eastAsia="Calibri"/>
          <w:b/>
          <w:iCs/>
          <w:sz w:val="18"/>
          <w:szCs w:val="18"/>
          <w:lang w:val="en-US"/>
        </w:rPr>
        <w:t xml:space="preserve">Table </w:t>
      </w:r>
      <w:r w:rsidRPr="00AB46E5">
        <w:rPr>
          <w:rFonts w:eastAsia="Calibri"/>
          <w:b/>
          <w:iCs/>
          <w:sz w:val="18"/>
          <w:szCs w:val="18"/>
          <w:lang w:val="en-US"/>
        </w:rPr>
        <w:fldChar w:fldCharType="begin"/>
      </w:r>
      <w:r w:rsidRPr="00AB46E5">
        <w:rPr>
          <w:rFonts w:eastAsia="Calibri"/>
          <w:b/>
          <w:iCs/>
          <w:sz w:val="18"/>
          <w:szCs w:val="18"/>
          <w:lang w:val="en-US"/>
        </w:rPr>
        <w:instrText xml:space="preserve"> SEQ Table \* ARABIC </w:instrText>
      </w:r>
      <w:r w:rsidRPr="00AB46E5">
        <w:rPr>
          <w:rFonts w:eastAsia="Calibri"/>
          <w:b/>
          <w:iCs/>
          <w:sz w:val="18"/>
          <w:szCs w:val="18"/>
          <w:lang w:val="en-US"/>
        </w:rPr>
        <w:fldChar w:fldCharType="separate"/>
      </w:r>
      <w:r w:rsidRPr="00AB46E5">
        <w:rPr>
          <w:rFonts w:eastAsia="Calibri"/>
          <w:b/>
          <w:iCs/>
          <w:noProof/>
          <w:sz w:val="18"/>
          <w:szCs w:val="18"/>
          <w:lang w:val="en-US"/>
        </w:rPr>
        <w:t>2</w:t>
      </w:r>
      <w:r w:rsidRPr="00AB46E5">
        <w:rPr>
          <w:rFonts w:eastAsia="Calibri"/>
          <w:b/>
          <w:iCs/>
          <w:sz w:val="18"/>
          <w:szCs w:val="18"/>
          <w:lang w:val="en-US"/>
        </w:rPr>
        <w:fldChar w:fldCharType="end"/>
      </w:r>
      <w:r w:rsidRPr="00AB46E5">
        <w:rPr>
          <w:rFonts w:eastAsia="Calibri"/>
          <w:b/>
          <w:iCs/>
          <w:sz w:val="18"/>
          <w:szCs w:val="18"/>
          <w:lang w:val="en-US"/>
        </w:rPr>
        <w:t>: Type 2 H&amp;S File Requirements</w:t>
      </w:r>
    </w:p>
    <w:p w14:paraId="75647B9B" w14:textId="77777777" w:rsidR="0094234F" w:rsidRPr="00AB46E5" w:rsidRDefault="0094234F" w:rsidP="0094234F">
      <w:pPr>
        <w:tabs>
          <w:tab w:val="clear" w:pos="792"/>
        </w:tabs>
        <w:spacing w:line="276" w:lineRule="auto"/>
        <w:jc w:val="both"/>
        <w:rPr>
          <w:rFonts w:eastAsia="Calibri"/>
          <w:lang w:val="en-US"/>
        </w:rPr>
      </w:pPr>
      <w:r w:rsidRPr="00AB46E5">
        <w:rPr>
          <w:rFonts w:eastAsia="Calibri"/>
        </w:rPr>
        <w:t>Depending on the work arrangements between the PC and their contractors or the nature of work being conducted by a SC, a full time CHSO must be appointed by the contractor with the larger portion of the work or the contractor who is performing activities that have been identified as high risk by the RW Project Team.</w:t>
      </w:r>
    </w:p>
    <w:p w14:paraId="2AE6CF10" w14:textId="77777777" w:rsidR="0094234F" w:rsidRPr="002A16AB" w:rsidRDefault="0094234F" w:rsidP="0094234F">
      <w:pPr>
        <w:tabs>
          <w:tab w:val="clear" w:pos="792"/>
        </w:tabs>
        <w:spacing w:line="259" w:lineRule="auto"/>
        <w:rPr>
          <w:rFonts w:eastAsia="Calibri"/>
          <w:sz w:val="22"/>
          <w:szCs w:val="22"/>
          <w:lang w:val="en-US"/>
        </w:rPr>
      </w:pPr>
    </w:p>
    <w:p w14:paraId="73A26610" w14:textId="77777777" w:rsidR="0094234F" w:rsidRPr="00AB46E5" w:rsidRDefault="0094234F">
      <w:pPr>
        <w:numPr>
          <w:ilvl w:val="1"/>
          <w:numId w:val="123"/>
        </w:numPr>
        <w:tabs>
          <w:tab w:val="clear" w:pos="792"/>
        </w:tabs>
        <w:spacing w:after="200" w:line="276" w:lineRule="auto"/>
        <w:ind w:left="720"/>
        <w:contextualSpacing/>
        <w:jc w:val="both"/>
        <w:rPr>
          <w:b/>
          <w:color w:val="000000"/>
        </w:rPr>
      </w:pPr>
      <w:r w:rsidRPr="00AB46E5">
        <w:rPr>
          <w:b/>
          <w:color w:val="000000"/>
        </w:rPr>
        <w:t>Contractor / Supplier / Service Provider H&amp;S File Approval Process</w:t>
      </w:r>
    </w:p>
    <w:p w14:paraId="38325811" w14:textId="77777777" w:rsidR="0094234F" w:rsidRPr="00AB46E5" w:rsidRDefault="0094234F" w:rsidP="0094234F">
      <w:pPr>
        <w:tabs>
          <w:tab w:val="clear" w:pos="792"/>
        </w:tabs>
        <w:spacing w:after="160" w:line="276" w:lineRule="auto"/>
        <w:jc w:val="both"/>
        <w:rPr>
          <w:rFonts w:eastAsia="Calibri"/>
          <w:lang w:val="en-US"/>
        </w:rPr>
      </w:pPr>
      <w:r w:rsidRPr="00AB46E5">
        <w:rPr>
          <w:rFonts w:eastAsia="Calibri"/>
          <w:lang w:val="en-US"/>
        </w:rPr>
        <w:t xml:space="preserve">After a Contractor / Supplier / Service Provider has been appointed, the Principal Contractor responsible person (16.2 appointee / Construction Manager) shall timeously inform the CHSO of the appointment so that he/she can ensure </w:t>
      </w:r>
      <w:r w:rsidRPr="00AB46E5">
        <w:rPr>
          <w:rFonts w:eastAsia="Calibri"/>
          <w:b/>
          <w:lang w:val="en-US"/>
        </w:rPr>
        <w:t>approval of their H&amp;S documentation at least seven (7) working days prior to commencing work and in line with the construction programme</w:t>
      </w:r>
      <w:r w:rsidRPr="00AB46E5">
        <w:rPr>
          <w:rFonts w:eastAsia="Calibri"/>
          <w:lang w:val="en-US"/>
        </w:rPr>
        <w:t>.  The following process must be followed in approving the H&amp;S Documentation and RW reserves the right to verify all documentation that has been approved.</w:t>
      </w:r>
    </w:p>
    <w:p w14:paraId="7E695F83" w14:textId="77777777" w:rsidR="0094234F" w:rsidRPr="00AB46E5" w:rsidRDefault="0094234F" w:rsidP="0094234F">
      <w:pPr>
        <w:tabs>
          <w:tab w:val="clear" w:pos="792"/>
        </w:tabs>
        <w:spacing w:after="160" w:line="276" w:lineRule="auto"/>
        <w:jc w:val="center"/>
        <w:rPr>
          <w:rFonts w:eastAsia="Calibri"/>
          <w:lang w:val="en-US"/>
        </w:rPr>
      </w:pPr>
      <w:r w:rsidRPr="002A16AB">
        <w:rPr>
          <w:rFonts w:eastAsia="Calibri"/>
          <w:noProof/>
          <w:lang w:val="en-US"/>
        </w:rPr>
        <mc:AlternateContent>
          <mc:Choice Requires="wps">
            <w:drawing>
              <wp:anchor distT="0" distB="0" distL="114300" distR="114300" simplePos="0" relativeHeight="251682816" behindDoc="0" locked="0" layoutInCell="1" allowOverlap="1" wp14:anchorId="797C4FB1" wp14:editId="310A2247">
                <wp:simplePos x="0" y="0"/>
                <wp:positionH relativeFrom="column">
                  <wp:posOffset>934085</wp:posOffset>
                </wp:positionH>
                <wp:positionV relativeFrom="paragraph">
                  <wp:posOffset>80010</wp:posOffset>
                </wp:positionV>
                <wp:extent cx="34505" cy="181155"/>
                <wp:effectExtent l="0" t="0" r="22860" b="28575"/>
                <wp:wrapNone/>
                <wp:docPr id="19" name="Straight Connector 19"/>
                <wp:cNvGraphicFramePr/>
                <a:graphic xmlns:a="http://schemas.openxmlformats.org/drawingml/2006/main">
                  <a:graphicData uri="http://schemas.microsoft.com/office/word/2010/wordprocessingShape">
                    <wps:wsp>
                      <wps:cNvCnPr/>
                      <wps:spPr>
                        <a:xfrm flipV="1">
                          <a:off x="0" y="0"/>
                          <a:ext cx="34505" cy="181155"/>
                        </a:xfrm>
                        <a:prstGeom prst="line">
                          <a:avLst/>
                        </a:prstGeom>
                        <a:noFill/>
                        <a:ln w="6350" cap="flat" cmpd="sng" algn="ctr">
                          <a:solidFill>
                            <a:sysClr val="windowText" lastClr="000000"/>
                          </a:solidFill>
                          <a:prstDash val="solid"/>
                          <a:miter lim="800000"/>
                        </a:ln>
                        <a:effectLst/>
                      </wps:spPr>
                      <wps:bodyPr/>
                    </wps:wsp>
                  </a:graphicData>
                </a:graphic>
              </wp:anchor>
            </w:drawing>
          </mc:Choice>
          <mc:Fallback>
            <w:pict>
              <v:line w14:anchorId="7D2C941E" id="Straight Connector 19" o:spid="_x0000_s1026" style="position:absolute;flip:y;z-index:251682816;visibility:visible;mso-wrap-style:square;mso-wrap-distance-left:9pt;mso-wrap-distance-top:0;mso-wrap-distance-right:9pt;mso-wrap-distance-bottom:0;mso-position-horizontal:absolute;mso-position-horizontal-relative:text;mso-position-vertical:absolute;mso-position-vertical-relative:text" from="73.55pt,6.3pt" to="76.25pt,2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" strokecolor="windowText" strokeweight=".5pt">
                <v:stroke joinstyle="miter"/>
              </v:line>
            </w:pict>
          </mc:Fallback>
        </mc:AlternateContent>
      </w:r>
      <w:r w:rsidRPr="00AB46E5">
        <w:rPr>
          <w:rFonts w:eastAsia="Calibri"/>
          <w:noProof/>
          <w:lang w:val="en-US"/>
        </w:rPr>
        <mc:AlternateContent>
          <mc:Choice Requires="wps">
            <w:drawing>
              <wp:anchor distT="0" distB="0" distL="114300" distR="114300" simplePos="0" relativeHeight="251683840" behindDoc="0" locked="0" layoutInCell="1" allowOverlap="1" wp14:anchorId="6CD1C3B3" wp14:editId="464D95ED">
                <wp:simplePos x="0" y="0"/>
                <wp:positionH relativeFrom="column">
                  <wp:posOffset>521898</wp:posOffset>
                </wp:positionH>
                <wp:positionV relativeFrom="paragraph">
                  <wp:posOffset>1118198</wp:posOffset>
                </wp:positionV>
                <wp:extent cx="112144" cy="51699"/>
                <wp:effectExtent l="0" t="0" r="21590" b="24765"/>
                <wp:wrapNone/>
                <wp:docPr id="9" name="Straight Connector 9"/>
                <wp:cNvGraphicFramePr/>
                <a:graphic xmlns:a="http://schemas.openxmlformats.org/drawingml/2006/main">
                  <a:graphicData uri="http://schemas.microsoft.com/office/word/2010/wordprocessingShape">
                    <wps:wsp>
                      <wps:cNvCnPr/>
                      <wps:spPr>
                        <a:xfrm flipV="1">
                          <a:off x="0" y="0"/>
                          <a:ext cx="112144" cy="51699"/>
                        </a:xfrm>
                        <a:prstGeom prst="line">
                          <a:avLst/>
                        </a:prstGeom>
                        <a:noFill/>
                        <a:ln w="6350" cap="flat" cmpd="sng" algn="ctr">
                          <a:solidFill>
                            <a:sysClr val="windowText" lastClr="000000"/>
                          </a:solidFill>
                          <a:prstDash val="solid"/>
                          <a:miter lim="800000"/>
                        </a:ln>
                        <a:effectLst/>
                      </wps:spPr>
                      <wps:bodyPr/>
                    </wps:wsp>
                  </a:graphicData>
                </a:graphic>
                <wp14:sizeRelV relativeFrom="margin">
                  <wp14:pctHeight>0</wp14:pctHeight>
                </wp14:sizeRelV>
              </wp:anchor>
            </w:drawing>
          </mc:Choice>
          <mc:Fallback>
            <w:pict>
              <v:line w14:anchorId="0667F509" id="Straight Connector 9" o:spid="_x0000_s1026" style="position:absolute;flip:y;z-index:251683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1.1pt,88.05pt" to="49.95pt,9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" strokecolor="windowText" strokeweight=".5pt">
                <v:stroke joinstyle="miter"/>
              </v:line>
            </w:pict>
          </mc:Fallback>
        </mc:AlternateContent>
      </w:r>
      <w:r w:rsidRPr="002A16AB">
        <w:rPr>
          <w:rFonts w:eastAsia="Calibri"/>
          <w:noProof/>
          <w:lang w:val="en-US"/>
        </w:rPr>
        <w:drawing>
          <wp:inline distT="0" distB="0" distL="0" distR="0" wp14:anchorId="297D6E28" wp14:editId="4BF7ABD4">
            <wp:extent cx="5474894" cy="3476445"/>
            <wp:effectExtent l="0" t="0" r="0" b="0"/>
            <wp:docPr id="3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31"/>
                    <a:stretch>
                      <a:fillRect/>
                    </a:stretch>
                  </pic:blipFill>
                  <pic:spPr>
                    <a:xfrm>
                      <a:off x="0" y="0"/>
                      <a:ext cx="5516888" cy="3503110"/>
                    </a:xfrm>
                    <a:prstGeom prst="rect">
                      <a:avLst/>
                    </a:prstGeom>
                  </pic:spPr>
                </pic:pic>
              </a:graphicData>
            </a:graphic>
          </wp:inline>
        </w:drawing>
      </w:r>
    </w:p>
    <w:p w14:paraId="2B820E8A" w14:textId="77777777" w:rsidR="0094234F" w:rsidRPr="00AB46E5" w:rsidRDefault="0094234F">
      <w:pPr>
        <w:numPr>
          <w:ilvl w:val="1"/>
          <w:numId w:val="123"/>
        </w:numPr>
        <w:tabs>
          <w:tab w:val="clear" w:pos="792"/>
        </w:tabs>
        <w:spacing w:after="200" w:line="276" w:lineRule="auto"/>
        <w:ind w:left="720"/>
        <w:contextualSpacing/>
        <w:jc w:val="both"/>
        <w:rPr>
          <w:b/>
          <w:color w:val="000000"/>
        </w:rPr>
      </w:pPr>
      <w:r w:rsidRPr="00AB46E5">
        <w:rPr>
          <w:b/>
          <w:color w:val="000000"/>
        </w:rPr>
        <w:t>Site Access Requirements</w:t>
      </w:r>
    </w:p>
    <w:p w14:paraId="377497FA" w14:textId="77777777" w:rsidR="0094234F" w:rsidRPr="00AB46E5" w:rsidRDefault="0094234F" w:rsidP="0094234F">
      <w:pPr>
        <w:tabs>
          <w:tab w:val="clear" w:pos="792"/>
        </w:tabs>
        <w:spacing w:after="160" w:line="276" w:lineRule="auto"/>
        <w:jc w:val="both"/>
        <w:rPr>
          <w:rFonts w:eastAsia="Calibri"/>
          <w:lang w:val="en-US"/>
        </w:rPr>
      </w:pPr>
      <w:r w:rsidRPr="00AB46E5">
        <w:rPr>
          <w:rFonts w:eastAsia="Calibri"/>
          <w:lang w:val="en-US"/>
        </w:rPr>
        <w:t>Before entering a site all contractors/ suppliers/ service providers must ensure that:</w:t>
      </w:r>
    </w:p>
    <w:p w14:paraId="0EF7357A" w14:textId="77777777" w:rsidR="0094234F" w:rsidRPr="00AB46E5" w:rsidRDefault="0094234F">
      <w:pPr>
        <w:numPr>
          <w:ilvl w:val="0"/>
          <w:numId w:val="129"/>
        </w:numPr>
        <w:tabs>
          <w:tab w:val="clear" w:pos="792"/>
        </w:tabs>
        <w:spacing w:after="160" w:line="276" w:lineRule="auto"/>
        <w:contextualSpacing/>
        <w:jc w:val="both"/>
      </w:pPr>
      <w:r w:rsidRPr="00AB46E5">
        <w:t>All the required authorisations are in place and that they are performing work within the scope of responsibility</w:t>
      </w:r>
    </w:p>
    <w:p w14:paraId="3CCB5320" w14:textId="77777777" w:rsidR="0094234F" w:rsidRPr="00AB46E5" w:rsidRDefault="0094234F">
      <w:pPr>
        <w:numPr>
          <w:ilvl w:val="0"/>
          <w:numId w:val="129"/>
        </w:numPr>
        <w:tabs>
          <w:tab w:val="clear" w:pos="792"/>
        </w:tabs>
        <w:spacing w:after="160" w:line="276" w:lineRule="auto"/>
        <w:contextualSpacing/>
        <w:jc w:val="both"/>
      </w:pPr>
      <w:r w:rsidRPr="00AB46E5">
        <w:t>They are in possession of an approved H&amp;S File</w:t>
      </w:r>
    </w:p>
    <w:p w14:paraId="5F40C93E" w14:textId="77777777" w:rsidR="0094234F" w:rsidRPr="00AB46E5" w:rsidRDefault="0094234F">
      <w:pPr>
        <w:numPr>
          <w:ilvl w:val="0"/>
          <w:numId w:val="129"/>
        </w:numPr>
        <w:tabs>
          <w:tab w:val="clear" w:pos="792"/>
        </w:tabs>
        <w:spacing w:after="160" w:line="276" w:lineRule="auto"/>
        <w:contextualSpacing/>
        <w:jc w:val="both"/>
      </w:pPr>
      <w:r w:rsidRPr="00AB46E5">
        <w:t>All employees have undertaken a pre-employment Medical; Certified fit for the work to be done;</w:t>
      </w:r>
    </w:p>
    <w:p w14:paraId="53752876" w14:textId="77777777" w:rsidR="0094234F" w:rsidRPr="00AB46E5" w:rsidRDefault="0094234F">
      <w:pPr>
        <w:numPr>
          <w:ilvl w:val="0"/>
          <w:numId w:val="129"/>
        </w:numPr>
        <w:tabs>
          <w:tab w:val="clear" w:pos="792"/>
        </w:tabs>
        <w:spacing w:after="160" w:line="276" w:lineRule="auto"/>
        <w:contextualSpacing/>
        <w:jc w:val="both"/>
      </w:pPr>
      <w:r w:rsidRPr="00AB46E5">
        <w:t xml:space="preserve">All employees have undertaken Rand Water and Principal Contractor H&amp;S Induction; and </w:t>
      </w:r>
    </w:p>
    <w:p w14:paraId="509E2802" w14:textId="77777777" w:rsidR="0094234F" w:rsidRPr="00AB46E5" w:rsidRDefault="0094234F">
      <w:pPr>
        <w:numPr>
          <w:ilvl w:val="0"/>
          <w:numId w:val="129"/>
        </w:numPr>
        <w:tabs>
          <w:tab w:val="clear" w:pos="792"/>
        </w:tabs>
        <w:spacing w:after="160" w:line="276" w:lineRule="auto"/>
        <w:contextualSpacing/>
        <w:jc w:val="both"/>
      </w:pPr>
      <w:r w:rsidRPr="00AB46E5">
        <w:t>All employees are fully equipped with all the required PPE to perform work.</w:t>
      </w:r>
    </w:p>
    <w:p w14:paraId="5E71B934" w14:textId="77777777" w:rsidR="0094234F" w:rsidRPr="002A16AB" w:rsidRDefault="0094234F" w:rsidP="0094234F">
      <w:pPr>
        <w:tabs>
          <w:tab w:val="clear" w:pos="792"/>
        </w:tabs>
        <w:spacing w:after="160" w:line="276" w:lineRule="auto"/>
        <w:jc w:val="both"/>
        <w:rPr>
          <w:rFonts w:eastAsia="Calibri"/>
          <w:sz w:val="22"/>
          <w:szCs w:val="22"/>
          <w:lang w:val="en-US"/>
        </w:rPr>
      </w:pPr>
    </w:p>
    <w:p w14:paraId="4BDAEFFC" w14:textId="77777777" w:rsidR="0094234F" w:rsidRPr="00AB46E5" w:rsidRDefault="0094234F">
      <w:pPr>
        <w:numPr>
          <w:ilvl w:val="1"/>
          <w:numId w:val="123"/>
        </w:numPr>
        <w:tabs>
          <w:tab w:val="clear" w:pos="792"/>
        </w:tabs>
        <w:spacing w:after="200" w:line="276" w:lineRule="auto"/>
        <w:ind w:left="720"/>
        <w:contextualSpacing/>
        <w:jc w:val="both"/>
        <w:rPr>
          <w:b/>
          <w:color w:val="000000"/>
        </w:rPr>
      </w:pPr>
      <w:r w:rsidRPr="00AB46E5">
        <w:rPr>
          <w:b/>
          <w:color w:val="000000"/>
        </w:rPr>
        <w:t>H&amp;S Processes During Construction (PC)</w:t>
      </w:r>
    </w:p>
    <w:p w14:paraId="29356633" w14:textId="77777777" w:rsidR="0094234F" w:rsidRPr="00AB46E5" w:rsidRDefault="0094234F" w:rsidP="0094234F">
      <w:pPr>
        <w:tabs>
          <w:tab w:val="clear" w:pos="792"/>
        </w:tabs>
        <w:spacing w:after="160" w:line="276" w:lineRule="auto"/>
        <w:jc w:val="both"/>
        <w:rPr>
          <w:rFonts w:eastAsia="Calibri"/>
          <w:lang w:val="en-US"/>
        </w:rPr>
      </w:pPr>
      <w:r w:rsidRPr="00AB46E5">
        <w:rPr>
          <w:rFonts w:eastAsia="Calibri"/>
          <w:lang w:val="en-US"/>
        </w:rPr>
        <w:t>During construction, the PC shall ensure that all contractors / suppliers/ service providers comply with the relevant RW H&amp;S requirements.  The PC CHSO shall perform the following to Construction /Project H&amp;S monitoring is achieved:</w:t>
      </w:r>
    </w:p>
    <w:p w14:paraId="009E693B" w14:textId="77777777" w:rsidR="0094234F" w:rsidRPr="00AB46E5" w:rsidRDefault="0094234F">
      <w:pPr>
        <w:numPr>
          <w:ilvl w:val="0"/>
          <w:numId w:val="130"/>
        </w:numPr>
        <w:tabs>
          <w:tab w:val="clear" w:pos="792"/>
        </w:tabs>
        <w:spacing w:after="160" w:line="276" w:lineRule="auto"/>
        <w:contextualSpacing/>
        <w:jc w:val="both"/>
      </w:pPr>
      <w:r w:rsidRPr="00AB46E5">
        <w:t>Approve project specific H&amp;S plan</w:t>
      </w:r>
    </w:p>
    <w:p w14:paraId="5837A079" w14:textId="77777777" w:rsidR="0094234F" w:rsidRPr="00AB46E5" w:rsidRDefault="0094234F">
      <w:pPr>
        <w:numPr>
          <w:ilvl w:val="0"/>
          <w:numId w:val="130"/>
        </w:numPr>
        <w:tabs>
          <w:tab w:val="clear" w:pos="792"/>
        </w:tabs>
        <w:spacing w:after="160" w:line="276" w:lineRule="auto"/>
        <w:contextualSpacing/>
        <w:jc w:val="both"/>
      </w:pPr>
      <w:r w:rsidRPr="00AB46E5">
        <w:t>All changes and associated risks due to design and scope, to be reviewed for their impact on H&amp;S risks and recorded on project risk register.</w:t>
      </w:r>
    </w:p>
    <w:p w14:paraId="691429F5" w14:textId="77777777" w:rsidR="0094234F" w:rsidRPr="00AB46E5" w:rsidRDefault="0094234F">
      <w:pPr>
        <w:numPr>
          <w:ilvl w:val="0"/>
          <w:numId w:val="130"/>
        </w:numPr>
        <w:tabs>
          <w:tab w:val="clear" w:pos="792"/>
        </w:tabs>
        <w:spacing w:after="160" w:line="276" w:lineRule="auto"/>
        <w:contextualSpacing/>
        <w:jc w:val="both"/>
      </w:pPr>
      <w:r w:rsidRPr="00AB46E5">
        <w:t>Review and analyse H&amp;S trends/performance</w:t>
      </w:r>
    </w:p>
    <w:p w14:paraId="459A85CD" w14:textId="77777777" w:rsidR="0094234F" w:rsidRPr="00AB46E5" w:rsidRDefault="0094234F">
      <w:pPr>
        <w:numPr>
          <w:ilvl w:val="0"/>
          <w:numId w:val="130"/>
        </w:numPr>
        <w:tabs>
          <w:tab w:val="clear" w:pos="792"/>
        </w:tabs>
        <w:spacing w:after="160" w:line="276" w:lineRule="auto"/>
        <w:contextualSpacing/>
        <w:jc w:val="both"/>
      </w:pPr>
      <w:r w:rsidRPr="00AB46E5">
        <w:t xml:space="preserve">Inclusion of contractors H&amp;S data on H&amp;S reports and statistics to Rand Water </w:t>
      </w:r>
    </w:p>
    <w:p w14:paraId="540BF598" w14:textId="77777777" w:rsidR="0094234F" w:rsidRPr="00AB46E5" w:rsidRDefault="0094234F">
      <w:pPr>
        <w:numPr>
          <w:ilvl w:val="0"/>
          <w:numId w:val="130"/>
        </w:numPr>
        <w:tabs>
          <w:tab w:val="clear" w:pos="792"/>
        </w:tabs>
        <w:spacing w:after="160" w:line="276" w:lineRule="auto"/>
        <w:contextualSpacing/>
        <w:jc w:val="both"/>
      </w:pPr>
      <w:r w:rsidRPr="00AB46E5">
        <w:t xml:space="preserve">Site-based H&amp;S programme - conducting H&amp;S audits, conducting site H&amp;S walkabouts, monitoring / conducting toolbox talks and awareness sessions, attending site/project meetings, conducting/participating in incident investigations, verification on sub-contractors’ approvals </w:t>
      </w:r>
    </w:p>
    <w:p w14:paraId="69D9A62D" w14:textId="77777777" w:rsidR="0094234F" w:rsidRPr="00AB46E5" w:rsidRDefault="0094234F">
      <w:pPr>
        <w:numPr>
          <w:ilvl w:val="0"/>
          <w:numId w:val="130"/>
        </w:numPr>
        <w:tabs>
          <w:tab w:val="clear" w:pos="792"/>
        </w:tabs>
        <w:spacing w:after="160" w:line="276" w:lineRule="auto"/>
        <w:contextualSpacing/>
        <w:jc w:val="both"/>
      </w:pPr>
      <w:r w:rsidRPr="00AB46E5">
        <w:t xml:space="preserve">Review of risk assessments, method statements and other H&amp;S plans </w:t>
      </w:r>
    </w:p>
    <w:p w14:paraId="5DC90402" w14:textId="77777777" w:rsidR="0094234F" w:rsidRPr="00AB46E5" w:rsidRDefault="0094234F">
      <w:pPr>
        <w:numPr>
          <w:ilvl w:val="0"/>
          <w:numId w:val="130"/>
        </w:numPr>
        <w:tabs>
          <w:tab w:val="clear" w:pos="792"/>
        </w:tabs>
        <w:spacing w:after="160" w:line="276" w:lineRule="auto"/>
        <w:contextualSpacing/>
        <w:jc w:val="both"/>
      </w:pPr>
      <w:r w:rsidRPr="00AB46E5">
        <w:t>Conduct planned H&amp;S inspections &amp; audits (physical work environment &amp; document verification</w:t>
      </w:r>
    </w:p>
    <w:p w14:paraId="03AB9DA4" w14:textId="77777777" w:rsidR="0094234F" w:rsidRPr="00AB46E5" w:rsidRDefault="0094234F" w:rsidP="0094234F">
      <w:pPr>
        <w:tabs>
          <w:tab w:val="clear" w:pos="792"/>
        </w:tabs>
        <w:spacing w:line="276" w:lineRule="auto"/>
        <w:jc w:val="both"/>
        <w:rPr>
          <w:rFonts w:eastAsia="Calibri"/>
          <w:lang w:val="en-US"/>
        </w:rPr>
      </w:pPr>
    </w:p>
    <w:p w14:paraId="69CB590B" w14:textId="77777777" w:rsidR="0094234F" w:rsidRPr="00AB46E5" w:rsidRDefault="0094234F" w:rsidP="0094234F">
      <w:pPr>
        <w:tabs>
          <w:tab w:val="clear" w:pos="792"/>
        </w:tabs>
        <w:spacing w:line="276" w:lineRule="auto"/>
        <w:jc w:val="both"/>
        <w:rPr>
          <w:rFonts w:eastAsia="Calibri"/>
          <w:lang w:val="en-US"/>
        </w:rPr>
      </w:pPr>
      <w:r w:rsidRPr="00AB46E5">
        <w:rPr>
          <w:rFonts w:eastAsia="Calibri"/>
          <w:lang w:val="en-US"/>
        </w:rPr>
        <w:t>The PC CHSO shall also ensure:</w:t>
      </w:r>
    </w:p>
    <w:p w14:paraId="3923EB3D" w14:textId="77777777" w:rsidR="0094234F" w:rsidRPr="00AB46E5" w:rsidRDefault="0094234F">
      <w:pPr>
        <w:numPr>
          <w:ilvl w:val="0"/>
          <w:numId w:val="131"/>
        </w:numPr>
        <w:tabs>
          <w:tab w:val="clear" w:pos="792"/>
        </w:tabs>
        <w:spacing w:after="200" w:line="276" w:lineRule="auto"/>
        <w:contextualSpacing/>
        <w:jc w:val="both"/>
      </w:pPr>
      <w:r w:rsidRPr="00AB46E5">
        <w:t>Regular scanning of documents and records as a form of archiving for inclusion in the consolidated SHE file at the end of the project.</w:t>
      </w:r>
    </w:p>
    <w:p w14:paraId="320460BF" w14:textId="77777777" w:rsidR="0094234F" w:rsidRPr="00AB46E5" w:rsidRDefault="0094234F">
      <w:pPr>
        <w:numPr>
          <w:ilvl w:val="0"/>
          <w:numId w:val="131"/>
        </w:numPr>
        <w:tabs>
          <w:tab w:val="clear" w:pos="792"/>
        </w:tabs>
        <w:spacing w:after="200" w:line="276" w:lineRule="auto"/>
        <w:contextualSpacing/>
        <w:jc w:val="both"/>
      </w:pPr>
      <w:r w:rsidRPr="00AB46E5">
        <w:t xml:space="preserve">Operational Legal Appointments with certificate of competencies are maintained. This also is dependent on Works to be undertaken i.e. submissions to Client before start date of activity on site. </w:t>
      </w:r>
    </w:p>
    <w:p w14:paraId="6D005434" w14:textId="77777777" w:rsidR="0094234F" w:rsidRPr="00AB46E5" w:rsidRDefault="0094234F">
      <w:pPr>
        <w:numPr>
          <w:ilvl w:val="0"/>
          <w:numId w:val="131"/>
        </w:numPr>
        <w:tabs>
          <w:tab w:val="clear" w:pos="792"/>
        </w:tabs>
        <w:spacing w:after="200" w:line="276" w:lineRule="auto"/>
        <w:contextualSpacing/>
        <w:jc w:val="both"/>
      </w:pPr>
      <w:r w:rsidRPr="00AB46E5">
        <w:t>Notifications of any legal appointments terminated during construction to RW including approvals for new appointments by RW before appointment is formalised.</w:t>
      </w:r>
    </w:p>
    <w:p w14:paraId="40AB4068" w14:textId="77777777" w:rsidR="0094234F" w:rsidRPr="00AB46E5" w:rsidRDefault="0094234F">
      <w:pPr>
        <w:numPr>
          <w:ilvl w:val="0"/>
          <w:numId w:val="131"/>
        </w:numPr>
        <w:tabs>
          <w:tab w:val="clear" w:pos="792"/>
        </w:tabs>
        <w:spacing w:after="200" w:line="276" w:lineRule="auto"/>
        <w:contextualSpacing/>
        <w:jc w:val="both"/>
      </w:pPr>
      <w:r w:rsidRPr="00AB46E5">
        <w:t>Validity of Passports with work permits of foreign nationals.</w:t>
      </w:r>
    </w:p>
    <w:p w14:paraId="04D2B6D1" w14:textId="77777777" w:rsidR="0094234F" w:rsidRPr="00AB46E5" w:rsidRDefault="0094234F" w:rsidP="0094234F">
      <w:pPr>
        <w:spacing w:after="200" w:line="276" w:lineRule="auto"/>
        <w:ind w:left="360"/>
        <w:contextualSpacing/>
        <w:jc w:val="both"/>
      </w:pPr>
    </w:p>
    <w:p w14:paraId="22BC2C05" w14:textId="77777777" w:rsidR="0094234F" w:rsidRPr="00AB46E5" w:rsidRDefault="0094234F">
      <w:pPr>
        <w:numPr>
          <w:ilvl w:val="1"/>
          <w:numId w:val="123"/>
        </w:numPr>
        <w:tabs>
          <w:tab w:val="clear" w:pos="792"/>
        </w:tabs>
        <w:spacing w:after="200" w:line="276" w:lineRule="auto"/>
        <w:ind w:left="720"/>
        <w:contextualSpacing/>
        <w:jc w:val="both"/>
        <w:rPr>
          <w:b/>
          <w:color w:val="000000"/>
        </w:rPr>
      </w:pPr>
      <w:r w:rsidRPr="00AB46E5">
        <w:rPr>
          <w:b/>
          <w:color w:val="000000"/>
        </w:rPr>
        <w:t>H&amp;S Documents at Project Close-Out</w:t>
      </w:r>
    </w:p>
    <w:p w14:paraId="27F18938" w14:textId="77777777" w:rsidR="0094234F" w:rsidRPr="00AB46E5" w:rsidRDefault="0094234F" w:rsidP="0094234F">
      <w:pPr>
        <w:tabs>
          <w:tab w:val="clear" w:pos="792"/>
        </w:tabs>
        <w:spacing w:line="276" w:lineRule="auto"/>
        <w:jc w:val="both"/>
        <w:rPr>
          <w:rFonts w:eastAsia="Calibri"/>
          <w:lang w:val="en-US"/>
        </w:rPr>
      </w:pPr>
      <w:r w:rsidRPr="00AB46E5">
        <w:rPr>
          <w:rFonts w:eastAsia="Calibri"/>
          <w:lang w:val="en-US"/>
        </w:rPr>
        <w:t>When a contractor / supplier/ service provider completes their portion of work, the PC CHSO shall ensure that:</w:t>
      </w:r>
    </w:p>
    <w:p w14:paraId="7829F52B" w14:textId="77777777" w:rsidR="0094234F" w:rsidRPr="00AB46E5" w:rsidRDefault="0094234F">
      <w:pPr>
        <w:numPr>
          <w:ilvl w:val="0"/>
          <w:numId w:val="131"/>
        </w:numPr>
        <w:tabs>
          <w:tab w:val="clear" w:pos="792"/>
        </w:tabs>
        <w:spacing w:after="200" w:line="276" w:lineRule="auto"/>
        <w:contextualSpacing/>
        <w:jc w:val="both"/>
      </w:pPr>
      <w:r w:rsidRPr="00AB46E5">
        <w:t xml:space="preserve">A list of all information to be included in the SHE file on completion of the project is provided by to the contractor / supplier/ service provider. </w:t>
      </w:r>
    </w:p>
    <w:p w14:paraId="7CAF6BED" w14:textId="77777777" w:rsidR="0094234F" w:rsidRPr="00AB46E5" w:rsidRDefault="0094234F">
      <w:pPr>
        <w:numPr>
          <w:ilvl w:val="0"/>
          <w:numId w:val="131"/>
        </w:numPr>
        <w:tabs>
          <w:tab w:val="clear" w:pos="792"/>
        </w:tabs>
        <w:spacing w:after="200" w:line="276" w:lineRule="auto"/>
        <w:contextualSpacing/>
        <w:jc w:val="both"/>
      </w:pPr>
      <w:r w:rsidRPr="00AB46E5">
        <w:t>The SHE file (i.e. hard or soft copy) is to be handed over to the Principal Contractor</w:t>
      </w:r>
    </w:p>
    <w:p w14:paraId="70CC664B" w14:textId="77777777" w:rsidR="0094234F" w:rsidRPr="009638E5" w:rsidRDefault="0094234F" w:rsidP="0094234F">
      <w:pPr>
        <w:pStyle w:val="Indent2"/>
        <w:ind w:left="0"/>
      </w:pPr>
    </w:p>
    <w:p w14:paraId="6C7D4D8B" w14:textId="77777777" w:rsidR="0094234F" w:rsidRPr="009638E5" w:rsidRDefault="0094234F" w:rsidP="00E17E36">
      <w:pPr>
        <w:pStyle w:val="Indent2"/>
        <w:ind w:left="0"/>
      </w:pPr>
    </w:p>
    <w:sectPr w:rsidR="0094234F" w:rsidRPr="009638E5" w:rsidSect="00421AD0">
      <w:footerReference w:type="default" r:id="rId32"/>
      <w:headerReference w:type="first" r:id="rId33"/>
      <w:footerReference w:type="first" r:id="rId34"/>
      <w:pgSz w:w="11909" w:h="16834" w:code="9"/>
      <w:pgMar w:top="720" w:right="720" w:bottom="720" w:left="720" w:header="288" w:footer="144"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4E36C8" w14:textId="77777777" w:rsidR="00B67137" w:rsidRDefault="00B67137" w:rsidP="00060E64">
      <w:r>
        <w:separator/>
      </w:r>
    </w:p>
  </w:endnote>
  <w:endnote w:type="continuationSeparator" w:id="0">
    <w:p w14:paraId="7FD98697" w14:textId="77777777" w:rsidR="00B67137" w:rsidRDefault="00B67137" w:rsidP="00060E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radley Hand ITC">
    <w:panose1 w:val="03070402050302030203"/>
    <w:charset w:val="00"/>
    <w:family w:val="script"/>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n-ea">
    <w:panose1 w:val="00000000000000000000"/>
    <w:charset w:val="00"/>
    <w:family w:val="roman"/>
    <w:notTrueType/>
    <w:pitch w:val="default"/>
  </w:font>
  <w:font w:name="+mn-cs">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Arial,Cambria">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CellMar>
        <w:top w:w="72" w:type="dxa"/>
        <w:left w:w="115" w:type="dxa"/>
        <w:bottom w:w="72" w:type="dxa"/>
        <w:right w:w="115" w:type="dxa"/>
      </w:tblCellMar>
      <w:tblLook w:val="04A0" w:firstRow="1" w:lastRow="0" w:firstColumn="1" w:lastColumn="0" w:noHBand="0" w:noVBand="1"/>
    </w:tblPr>
    <w:tblGrid>
      <w:gridCol w:w="9422"/>
      <w:gridCol w:w="1047"/>
    </w:tblGrid>
    <w:tr w:rsidR="00035B6E" w14:paraId="7EC614D1" w14:textId="77777777" w:rsidTr="00C05E14">
      <w:tc>
        <w:tcPr>
          <w:tcW w:w="4500" w:type="pct"/>
          <w:tcBorders>
            <w:top w:val="single" w:sz="4" w:space="0" w:color="000000" w:themeColor="text1"/>
          </w:tcBorders>
        </w:tcPr>
        <w:p w14:paraId="222C49E7" w14:textId="77777777" w:rsidR="00035B6E" w:rsidRDefault="00035B6E" w:rsidP="00060E64">
          <w:pPr>
            <w:pStyle w:val="Footer"/>
          </w:pPr>
          <w:r>
            <w:t>.</w:t>
          </w:r>
        </w:p>
      </w:tc>
      <w:tc>
        <w:tcPr>
          <w:tcW w:w="500" w:type="pct"/>
          <w:shd w:val="clear" w:color="auto" w:fill="808080" w:themeFill="background1" w:themeFillShade="80"/>
        </w:tcPr>
        <w:p w14:paraId="181BD4F9" w14:textId="57D8D1F7" w:rsidR="00035B6E" w:rsidRDefault="00035B6E" w:rsidP="00060E64">
          <w:pPr>
            <w:pStyle w:val="Header"/>
            <w:rPr>
              <w:color w:val="FFFFFF" w:themeColor="background1"/>
            </w:rPr>
          </w:pPr>
          <w:r>
            <w:fldChar w:fldCharType="begin"/>
          </w:r>
          <w:r>
            <w:instrText xml:space="preserve"> PAGE   \* MERGEFORMAT </w:instrText>
          </w:r>
          <w:r>
            <w:fldChar w:fldCharType="separate"/>
          </w:r>
          <w:r w:rsidR="00AF66A3" w:rsidRPr="00AF66A3">
            <w:rPr>
              <w:noProof/>
              <w:color w:val="FFFFFF" w:themeColor="background1"/>
            </w:rPr>
            <w:t>2</w:t>
          </w:r>
          <w:r>
            <w:rPr>
              <w:noProof/>
              <w:color w:val="FFFFFF" w:themeColor="background1"/>
            </w:rPr>
            <w:fldChar w:fldCharType="end"/>
          </w:r>
        </w:p>
      </w:tc>
    </w:tr>
  </w:tbl>
  <w:p w14:paraId="10199741" w14:textId="77777777" w:rsidR="00035B6E" w:rsidRDefault="00035B6E" w:rsidP="00060E6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CellMar>
        <w:top w:w="72" w:type="dxa"/>
        <w:left w:w="115" w:type="dxa"/>
        <w:bottom w:w="72" w:type="dxa"/>
        <w:right w:w="115" w:type="dxa"/>
      </w:tblCellMar>
      <w:tblLook w:val="04A0" w:firstRow="1" w:lastRow="0" w:firstColumn="1" w:lastColumn="0" w:noHBand="0" w:noVBand="1"/>
    </w:tblPr>
    <w:tblGrid>
      <w:gridCol w:w="9422"/>
      <w:gridCol w:w="1047"/>
    </w:tblGrid>
    <w:tr w:rsidR="00035B6E" w14:paraId="62C896E6" w14:textId="77777777">
      <w:tc>
        <w:tcPr>
          <w:tcW w:w="4500" w:type="pct"/>
          <w:tcBorders>
            <w:top w:val="single" w:sz="4" w:space="0" w:color="000000" w:themeColor="text1"/>
          </w:tcBorders>
        </w:tcPr>
        <w:p w14:paraId="7BCE8627" w14:textId="77777777" w:rsidR="00035B6E" w:rsidRDefault="00035B6E" w:rsidP="00060E64">
          <w:pPr>
            <w:pStyle w:val="Footer"/>
          </w:pPr>
        </w:p>
      </w:tc>
      <w:tc>
        <w:tcPr>
          <w:tcW w:w="500" w:type="pct"/>
          <w:tcBorders>
            <w:top w:val="single" w:sz="4" w:space="0" w:color="C0504D" w:themeColor="accent2"/>
          </w:tcBorders>
          <w:shd w:val="clear" w:color="auto" w:fill="943634" w:themeFill="accent2" w:themeFillShade="BF"/>
        </w:tcPr>
        <w:p w14:paraId="3CFD76F0" w14:textId="78475180" w:rsidR="00035B6E" w:rsidRDefault="00035B6E" w:rsidP="00060E64">
          <w:pPr>
            <w:pStyle w:val="Header"/>
            <w:rPr>
              <w:color w:val="FFFFFF" w:themeColor="background1"/>
            </w:rPr>
          </w:pPr>
          <w:r>
            <w:fldChar w:fldCharType="begin"/>
          </w:r>
          <w:r>
            <w:instrText xml:space="preserve"> PAGE   \* MERGEFORMAT </w:instrText>
          </w:r>
          <w:r>
            <w:fldChar w:fldCharType="separate"/>
          </w:r>
          <w:r w:rsidR="00AF66A3" w:rsidRPr="00AF66A3">
            <w:rPr>
              <w:noProof/>
              <w:color w:val="FFFFFF" w:themeColor="background1"/>
            </w:rPr>
            <w:t>1</w:t>
          </w:r>
          <w:r>
            <w:rPr>
              <w:noProof/>
              <w:color w:val="FFFFFF" w:themeColor="background1"/>
            </w:rPr>
            <w:fldChar w:fldCharType="end"/>
          </w:r>
        </w:p>
      </w:tc>
    </w:tr>
  </w:tbl>
  <w:p w14:paraId="4451DADC" w14:textId="77777777" w:rsidR="00035B6E" w:rsidRDefault="00035B6E" w:rsidP="00060E6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72B854" w14:textId="77777777" w:rsidR="00B67137" w:rsidRDefault="00B67137" w:rsidP="00060E64">
      <w:r>
        <w:separator/>
      </w:r>
    </w:p>
  </w:footnote>
  <w:footnote w:type="continuationSeparator" w:id="0">
    <w:p w14:paraId="4E341E2B" w14:textId="77777777" w:rsidR="00B67137" w:rsidRDefault="00B67137" w:rsidP="00060E6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876"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0"/>
      <w:gridCol w:w="5069"/>
      <w:gridCol w:w="3687"/>
    </w:tblGrid>
    <w:tr w:rsidR="00035B6E" w14:paraId="3A8D1BCB" w14:textId="77777777" w:rsidTr="00A77E42">
      <w:trPr>
        <w:trHeight w:val="1297"/>
      </w:trPr>
      <w:tc>
        <w:tcPr>
          <w:tcW w:w="2120" w:type="dxa"/>
          <w:tcBorders>
            <w:bottom w:val="single" w:sz="4" w:space="0" w:color="auto"/>
          </w:tcBorders>
        </w:tcPr>
        <w:p w14:paraId="7B86BDE2" w14:textId="77777777" w:rsidR="00035B6E" w:rsidRDefault="00035B6E" w:rsidP="00A77E42">
          <w:pPr>
            <w:rPr>
              <w:noProof/>
            </w:rPr>
          </w:pPr>
          <w:bookmarkStart w:id="933" w:name="_Toc138071991"/>
          <w:bookmarkStart w:id="934" w:name="_Toc154993965"/>
          <w:r>
            <w:rPr>
              <w:noProof/>
              <w:lang w:val="en-US"/>
            </w:rPr>
            <w:drawing>
              <wp:anchor distT="0" distB="0" distL="114300" distR="114300" simplePos="0" relativeHeight="251659264" behindDoc="0" locked="0" layoutInCell="1" allowOverlap="1" wp14:anchorId="3AA81F99" wp14:editId="5ED0FAAF">
                <wp:simplePos x="0" y="0"/>
                <wp:positionH relativeFrom="column">
                  <wp:posOffset>36195</wp:posOffset>
                </wp:positionH>
                <wp:positionV relativeFrom="paragraph">
                  <wp:posOffset>86995</wp:posOffset>
                </wp:positionV>
                <wp:extent cx="1133475" cy="581025"/>
                <wp:effectExtent l="0" t="0" r="0" b="0"/>
                <wp:wrapNone/>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l="6369" t="10487" r="31844" b="10487"/>
                        <a:stretch>
                          <a:fillRect/>
                        </a:stretch>
                      </pic:blipFill>
                      <pic:spPr bwMode="auto">
                        <a:xfrm>
                          <a:off x="0" y="0"/>
                          <a:ext cx="1133475" cy="581025"/>
                        </a:xfrm>
                        <a:prstGeom prst="rect">
                          <a:avLst/>
                        </a:prstGeom>
                        <a:noFill/>
                        <a:ln w="9525">
                          <a:noFill/>
                          <a:miter lim="800000"/>
                          <a:headEnd/>
                          <a:tailEnd/>
                        </a:ln>
                      </pic:spPr>
                    </pic:pic>
                  </a:graphicData>
                </a:graphic>
              </wp:anchor>
            </w:drawing>
          </w:r>
        </w:p>
      </w:tc>
      <w:tc>
        <w:tcPr>
          <w:tcW w:w="5069" w:type="dxa"/>
          <w:tcBorders>
            <w:bottom w:val="single" w:sz="4" w:space="0" w:color="auto"/>
          </w:tcBorders>
        </w:tcPr>
        <w:p w14:paraId="7B2F7910" w14:textId="77777777" w:rsidR="00035B6E" w:rsidRPr="00A77E42" w:rsidRDefault="00035B6E" w:rsidP="00170AF0">
          <w:pPr>
            <w:spacing w:before="240"/>
            <w:jc w:val="center"/>
            <w:rPr>
              <w:b/>
              <w:sz w:val="24"/>
            </w:rPr>
          </w:pPr>
          <w:r w:rsidRPr="00A77E42">
            <w:rPr>
              <w:b/>
              <w:sz w:val="24"/>
            </w:rPr>
            <w:t>SHE COMPLIANCE MANUAL</w:t>
          </w:r>
        </w:p>
        <w:p w14:paraId="674465A7" w14:textId="77777777" w:rsidR="00035B6E" w:rsidRPr="00A77E42" w:rsidRDefault="00035B6E" w:rsidP="00A77E42">
          <w:pPr>
            <w:jc w:val="center"/>
            <w:rPr>
              <w:b/>
              <w:sz w:val="24"/>
            </w:rPr>
          </w:pPr>
        </w:p>
        <w:p w14:paraId="45FCA7D6" w14:textId="77777777" w:rsidR="00035B6E" w:rsidRPr="00115E54" w:rsidRDefault="00035B6E" w:rsidP="003F5C97">
          <w:pPr>
            <w:jc w:val="center"/>
          </w:pPr>
          <w:r>
            <w:rPr>
              <w:b/>
              <w:sz w:val="24"/>
            </w:rPr>
            <w:t>Health and Safety</w:t>
          </w:r>
          <w:r w:rsidRPr="00A77E42">
            <w:rPr>
              <w:b/>
              <w:sz w:val="24"/>
            </w:rPr>
            <w:t xml:space="preserve"> Specification</w:t>
          </w:r>
        </w:p>
      </w:tc>
      <w:tc>
        <w:tcPr>
          <w:tcW w:w="3687" w:type="dxa"/>
          <w:tcBorders>
            <w:bottom w:val="single" w:sz="4" w:space="0" w:color="auto"/>
          </w:tcBorders>
        </w:tcPr>
        <w:p w14:paraId="08BF935D" w14:textId="77777777" w:rsidR="00035B6E" w:rsidRPr="00A77E42" w:rsidRDefault="00035B6E" w:rsidP="00170AF0">
          <w:pPr>
            <w:spacing w:before="240" w:line="360" w:lineRule="auto"/>
          </w:pPr>
          <w:r w:rsidRPr="00A77E42">
            <w:t>Form No: SAM SHE 0</w:t>
          </w:r>
          <w:r>
            <w:t>0811 Spec</w:t>
          </w:r>
          <w:r w:rsidRPr="00A77E42">
            <w:t xml:space="preserve">  </w:t>
          </w:r>
        </w:p>
        <w:p w14:paraId="3885095D" w14:textId="77777777" w:rsidR="00035B6E" w:rsidRPr="00A226C9" w:rsidRDefault="00035B6E" w:rsidP="00170AF0">
          <w:pPr>
            <w:spacing w:line="360" w:lineRule="auto"/>
            <w:rPr>
              <w:color w:val="000000" w:themeColor="text1"/>
            </w:rPr>
          </w:pPr>
          <w:r w:rsidRPr="00A77E42">
            <w:t xml:space="preserve">Revision No: </w:t>
          </w:r>
          <w:r w:rsidRPr="00A77E42">
            <w:tab/>
          </w:r>
          <w:r>
            <w:rPr>
              <w:color w:val="000000" w:themeColor="text1"/>
            </w:rPr>
            <w:t>11</w:t>
          </w:r>
        </w:p>
        <w:p w14:paraId="62C4FF90" w14:textId="77777777" w:rsidR="00035B6E" w:rsidRPr="00115E54" w:rsidRDefault="00035B6E" w:rsidP="00526C5C">
          <w:pPr>
            <w:spacing w:line="360" w:lineRule="auto"/>
            <w:rPr>
              <w:noProof/>
            </w:rPr>
          </w:pPr>
          <w:r w:rsidRPr="00A226C9">
            <w:rPr>
              <w:color w:val="000000" w:themeColor="text1"/>
            </w:rPr>
            <w:t>Effective date:</w:t>
          </w:r>
          <w:r w:rsidRPr="00A226C9">
            <w:rPr>
              <w:color w:val="000000" w:themeColor="text1"/>
            </w:rPr>
            <w:tab/>
          </w:r>
          <w:bookmarkEnd w:id="933"/>
          <w:bookmarkEnd w:id="934"/>
          <w:r>
            <w:rPr>
              <w:color w:val="000000" w:themeColor="text1"/>
            </w:rPr>
            <w:t xml:space="preserve">May </w:t>
          </w:r>
          <w:r w:rsidRPr="00A226C9">
            <w:rPr>
              <w:color w:val="000000" w:themeColor="text1"/>
            </w:rPr>
            <w:t>202</w:t>
          </w:r>
          <w:r>
            <w:rPr>
              <w:color w:val="000000" w:themeColor="text1"/>
            </w:rPr>
            <w:t>2</w:t>
          </w:r>
        </w:p>
      </w:tc>
    </w:tr>
  </w:tbl>
  <w:p w14:paraId="5270047A" w14:textId="77777777" w:rsidR="00035B6E" w:rsidRDefault="00035B6E" w:rsidP="00060E6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E3BD8"/>
    <w:multiLevelType w:val="hybridMultilevel"/>
    <w:tmpl w:val="C2C6976C"/>
    <w:lvl w:ilvl="0" w:tplc="1C090001">
      <w:start w:val="1"/>
      <w:numFmt w:val="bullet"/>
      <w:lvlText w:val=""/>
      <w:lvlJc w:val="left"/>
      <w:pPr>
        <w:ind w:left="588" w:hanging="360"/>
      </w:pPr>
      <w:rPr>
        <w:rFonts w:ascii="Symbol" w:hAnsi="Symbol" w:hint="default"/>
      </w:rPr>
    </w:lvl>
    <w:lvl w:ilvl="1" w:tplc="1C090003" w:tentative="1">
      <w:start w:val="1"/>
      <w:numFmt w:val="bullet"/>
      <w:lvlText w:val="o"/>
      <w:lvlJc w:val="left"/>
      <w:pPr>
        <w:ind w:left="1308" w:hanging="360"/>
      </w:pPr>
      <w:rPr>
        <w:rFonts w:ascii="Courier New" w:hAnsi="Courier New" w:cs="Courier New" w:hint="default"/>
      </w:rPr>
    </w:lvl>
    <w:lvl w:ilvl="2" w:tplc="1C090005" w:tentative="1">
      <w:start w:val="1"/>
      <w:numFmt w:val="bullet"/>
      <w:lvlText w:val=""/>
      <w:lvlJc w:val="left"/>
      <w:pPr>
        <w:ind w:left="2028" w:hanging="360"/>
      </w:pPr>
      <w:rPr>
        <w:rFonts w:ascii="Wingdings" w:hAnsi="Wingdings" w:hint="default"/>
      </w:rPr>
    </w:lvl>
    <w:lvl w:ilvl="3" w:tplc="1C090001" w:tentative="1">
      <w:start w:val="1"/>
      <w:numFmt w:val="bullet"/>
      <w:lvlText w:val=""/>
      <w:lvlJc w:val="left"/>
      <w:pPr>
        <w:ind w:left="2748" w:hanging="360"/>
      </w:pPr>
      <w:rPr>
        <w:rFonts w:ascii="Symbol" w:hAnsi="Symbol" w:hint="default"/>
      </w:rPr>
    </w:lvl>
    <w:lvl w:ilvl="4" w:tplc="1C090003" w:tentative="1">
      <w:start w:val="1"/>
      <w:numFmt w:val="bullet"/>
      <w:lvlText w:val="o"/>
      <w:lvlJc w:val="left"/>
      <w:pPr>
        <w:ind w:left="3468" w:hanging="360"/>
      </w:pPr>
      <w:rPr>
        <w:rFonts w:ascii="Courier New" w:hAnsi="Courier New" w:cs="Courier New" w:hint="default"/>
      </w:rPr>
    </w:lvl>
    <w:lvl w:ilvl="5" w:tplc="1C090005" w:tentative="1">
      <w:start w:val="1"/>
      <w:numFmt w:val="bullet"/>
      <w:lvlText w:val=""/>
      <w:lvlJc w:val="left"/>
      <w:pPr>
        <w:ind w:left="4188" w:hanging="360"/>
      </w:pPr>
      <w:rPr>
        <w:rFonts w:ascii="Wingdings" w:hAnsi="Wingdings" w:hint="default"/>
      </w:rPr>
    </w:lvl>
    <w:lvl w:ilvl="6" w:tplc="1C090001" w:tentative="1">
      <w:start w:val="1"/>
      <w:numFmt w:val="bullet"/>
      <w:lvlText w:val=""/>
      <w:lvlJc w:val="left"/>
      <w:pPr>
        <w:ind w:left="4908" w:hanging="360"/>
      </w:pPr>
      <w:rPr>
        <w:rFonts w:ascii="Symbol" w:hAnsi="Symbol" w:hint="default"/>
      </w:rPr>
    </w:lvl>
    <w:lvl w:ilvl="7" w:tplc="1C090003" w:tentative="1">
      <w:start w:val="1"/>
      <w:numFmt w:val="bullet"/>
      <w:lvlText w:val="o"/>
      <w:lvlJc w:val="left"/>
      <w:pPr>
        <w:ind w:left="5628" w:hanging="360"/>
      </w:pPr>
      <w:rPr>
        <w:rFonts w:ascii="Courier New" w:hAnsi="Courier New" w:cs="Courier New" w:hint="default"/>
      </w:rPr>
    </w:lvl>
    <w:lvl w:ilvl="8" w:tplc="1C090005" w:tentative="1">
      <w:start w:val="1"/>
      <w:numFmt w:val="bullet"/>
      <w:lvlText w:val=""/>
      <w:lvlJc w:val="left"/>
      <w:pPr>
        <w:ind w:left="6348" w:hanging="360"/>
      </w:pPr>
      <w:rPr>
        <w:rFonts w:ascii="Wingdings" w:hAnsi="Wingdings" w:hint="default"/>
      </w:rPr>
    </w:lvl>
  </w:abstractNum>
  <w:abstractNum w:abstractNumId="1" w15:restartNumberingAfterBreak="0">
    <w:nsid w:val="00305837"/>
    <w:multiLevelType w:val="multilevel"/>
    <w:tmpl w:val="AE64E71C"/>
    <w:lvl w:ilvl="0">
      <w:start w:val="1"/>
      <w:numFmt w:val="decimal"/>
      <w:lvlText w:val="%1."/>
      <w:lvlJc w:val="left"/>
      <w:pPr>
        <w:ind w:left="360" w:hanging="360"/>
      </w:pPr>
    </w:lvl>
    <w:lvl w:ilvl="1">
      <w:start w:val="20"/>
      <w:numFmt w:val="decimal"/>
      <w:isLgl/>
      <w:lvlText w:val="%1.%2"/>
      <w:lvlJc w:val="left"/>
      <w:pPr>
        <w:ind w:left="450" w:hanging="450"/>
      </w:pPr>
      <w:rPr>
        <w:rFonts w:hint="default"/>
        <w:sz w:val="20"/>
        <w:szCs w:val="20"/>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01182ECE"/>
    <w:multiLevelType w:val="hybridMultilevel"/>
    <w:tmpl w:val="A3B602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543380"/>
    <w:multiLevelType w:val="hybridMultilevel"/>
    <w:tmpl w:val="DC205720"/>
    <w:lvl w:ilvl="0" w:tplc="0409001B">
      <w:start w:val="1"/>
      <w:numFmt w:val="lowerRoman"/>
      <w:lvlText w:val="%1."/>
      <w:lvlJc w:val="righ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 w15:restartNumberingAfterBreak="0">
    <w:nsid w:val="017C1E69"/>
    <w:multiLevelType w:val="hybridMultilevel"/>
    <w:tmpl w:val="C9320D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1E42E68"/>
    <w:multiLevelType w:val="hybridMultilevel"/>
    <w:tmpl w:val="21EC9EA8"/>
    <w:lvl w:ilvl="0" w:tplc="ADA66F54">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02C579B5"/>
    <w:multiLevelType w:val="hybridMultilevel"/>
    <w:tmpl w:val="BDD057F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7" w15:restartNumberingAfterBreak="0">
    <w:nsid w:val="02CC0C76"/>
    <w:multiLevelType w:val="hybridMultilevel"/>
    <w:tmpl w:val="700840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3DF413D"/>
    <w:multiLevelType w:val="hybridMultilevel"/>
    <w:tmpl w:val="080C1492"/>
    <w:lvl w:ilvl="0" w:tplc="1C090001">
      <w:start w:val="1"/>
      <w:numFmt w:val="bullet"/>
      <w:lvlText w:val=""/>
      <w:lvlJc w:val="left"/>
      <w:pPr>
        <w:tabs>
          <w:tab w:val="num" w:pos="900"/>
        </w:tabs>
        <w:ind w:left="900" w:hanging="360"/>
      </w:pPr>
      <w:rPr>
        <w:rFonts w:ascii="Symbol" w:hAnsi="Symbol" w:hint="default"/>
      </w:rPr>
    </w:lvl>
    <w:lvl w:ilvl="1" w:tplc="1C090003" w:tentative="1">
      <w:start w:val="1"/>
      <w:numFmt w:val="bullet"/>
      <w:lvlText w:val="o"/>
      <w:lvlJc w:val="left"/>
      <w:pPr>
        <w:tabs>
          <w:tab w:val="num" w:pos="1620"/>
        </w:tabs>
        <w:ind w:left="1620" w:hanging="360"/>
      </w:pPr>
      <w:rPr>
        <w:rFonts w:ascii="Courier New" w:hAnsi="Courier New" w:cs="Courier New" w:hint="default"/>
      </w:rPr>
    </w:lvl>
    <w:lvl w:ilvl="2" w:tplc="1C090005" w:tentative="1">
      <w:start w:val="1"/>
      <w:numFmt w:val="bullet"/>
      <w:lvlText w:val=""/>
      <w:lvlJc w:val="left"/>
      <w:pPr>
        <w:tabs>
          <w:tab w:val="num" w:pos="2340"/>
        </w:tabs>
        <w:ind w:left="2340" w:hanging="360"/>
      </w:pPr>
      <w:rPr>
        <w:rFonts w:ascii="Wingdings" w:hAnsi="Wingdings" w:hint="default"/>
      </w:rPr>
    </w:lvl>
    <w:lvl w:ilvl="3" w:tplc="1C090001" w:tentative="1">
      <w:start w:val="1"/>
      <w:numFmt w:val="bullet"/>
      <w:lvlText w:val=""/>
      <w:lvlJc w:val="left"/>
      <w:pPr>
        <w:tabs>
          <w:tab w:val="num" w:pos="3060"/>
        </w:tabs>
        <w:ind w:left="3060" w:hanging="360"/>
      </w:pPr>
      <w:rPr>
        <w:rFonts w:ascii="Symbol" w:hAnsi="Symbol" w:hint="default"/>
      </w:rPr>
    </w:lvl>
    <w:lvl w:ilvl="4" w:tplc="1C090003" w:tentative="1">
      <w:start w:val="1"/>
      <w:numFmt w:val="bullet"/>
      <w:lvlText w:val="o"/>
      <w:lvlJc w:val="left"/>
      <w:pPr>
        <w:tabs>
          <w:tab w:val="num" w:pos="3780"/>
        </w:tabs>
        <w:ind w:left="3780" w:hanging="360"/>
      </w:pPr>
      <w:rPr>
        <w:rFonts w:ascii="Courier New" w:hAnsi="Courier New" w:cs="Courier New" w:hint="default"/>
      </w:rPr>
    </w:lvl>
    <w:lvl w:ilvl="5" w:tplc="1C090005" w:tentative="1">
      <w:start w:val="1"/>
      <w:numFmt w:val="bullet"/>
      <w:lvlText w:val=""/>
      <w:lvlJc w:val="left"/>
      <w:pPr>
        <w:tabs>
          <w:tab w:val="num" w:pos="4500"/>
        </w:tabs>
        <w:ind w:left="4500" w:hanging="360"/>
      </w:pPr>
      <w:rPr>
        <w:rFonts w:ascii="Wingdings" w:hAnsi="Wingdings" w:hint="default"/>
      </w:rPr>
    </w:lvl>
    <w:lvl w:ilvl="6" w:tplc="1C090001" w:tentative="1">
      <w:start w:val="1"/>
      <w:numFmt w:val="bullet"/>
      <w:lvlText w:val=""/>
      <w:lvlJc w:val="left"/>
      <w:pPr>
        <w:tabs>
          <w:tab w:val="num" w:pos="5220"/>
        </w:tabs>
        <w:ind w:left="5220" w:hanging="360"/>
      </w:pPr>
      <w:rPr>
        <w:rFonts w:ascii="Symbol" w:hAnsi="Symbol" w:hint="default"/>
      </w:rPr>
    </w:lvl>
    <w:lvl w:ilvl="7" w:tplc="1C090003" w:tentative="1">
      <w:start w:val="1"/>
      <w:numFmt w:val="bullet"/>
      <w:lvlText w:val="o"/>
      <w:lvlJc w:val="left"/>
      <w:pPr>
        <w:tabs>
          <w:tab w:val="num" w:pos="5940"/>
        </w:tabs>
        <w:ind w:left="5940" w:hanging="360"/>
      </w:pPr>
      <w:rPr>
        <w:rFonts w:ascii="Courier New" w:hAnsi="Courier New" w:cs="Courier New" w:hint="default"/>
      </w:rPr>
    </w:lvl>
    <w:lvl w:ilvl="8" w:tplc="1C090005" w:tentative="1">
      <w:start w:val="1"/>
      <w:numFmt w:val="bullet"/>
      <w:lvlText w:val=""/>
      <w:lvlJc w:val="left"/>
      <w:pPr>
        <w:tabs>
          <w:tab w:val="num" w:pos="6660"/>
        </w:tabs>
        <w:ind w:left="6660" w:hanging="360"/>
      </w:pPr>
      <w:rPr>
        <w:rFonts w:ascii="Wingdings" w:hAnsi="Wingdings" w:hint="default"/>
      </w:rPr>
    </w:lvl>
  </w:abstractNum>
  <w:abstractNum w:abstractNumId="9" w15:restartNumberingAfterBreak="0">
    <w:nsid w:val="04FF5D73"/>
    <w:multiLevelType w:val="hybridMultilevel"/>
    <w:tmpl w:val="85F47B9E"/>
    <w:lvl w:ilvl="0" w:tplc="F342CCE6">
      <w:start w:val="1"/>
      <w:numFmt w:val="lowerLetter"/>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5F77B83"/>
    <w:multiLevelType w:val="hybridMultilevel"/>
    <w:tmpl w:val="6436DD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0D5485"/>
    <w:multiLevelType w:val="hybridMultilevel"/>
    <w:tmpl w:val="8C6A4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61A4099"/>
    <w:multiLevelType w:val="multilevel"/>
    <w:tmpl w:val="0ADE3DFA"/>
    <w:lvl w:ilvl="0">
      <w:start w:val="1"/>
      <w:numFmt w:val="decimal"/>
      <w:lvlText w:val="%1"/>
      <w:lvlJc w:val="left"/>
      <w:pPr>
        <w:ind w:left="360" w:hanging="360"/>
      </w:pPr>
      <w:rPr>
        <w:rFonts w:hint="default"/>
      </w:rPr>
    </w:lvl>
    <w:lvl w:ilvl="1">
      <w:start w:val="1"/>
      <w:numFmt w:val="decimal"/>
      <w:pStyle w:val="Heading3"/>
      <w:lvlText w:val="%1.%2"/>
      <w:lvlJc w:val="left"/>
      <w:pPr>
        <w:ind w:left="502" w:hanging="360"/>
      </w:pPr>
      <w:rPr>
        <w:rFonts w:hint="default"/>
        <w:b/>
        <w:i w:val="0"/>
        <w:color w:val="000000" w:themeColor="text1"/>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06285209"/>
    <w:multiLevelType w:val="hybridMultilevel"/>
    <w:tmpl w:val="F7564E42"/>
    <w:lvl w:ilvl="0" w:tplc="1C090001">
      <w:start w:val="1"/>
      <w:numFmt w:val="bullet"/>
      <w:lvlText w:val=""/>
      <w:lvlJc w:val="left"/>
      <w:pPr>
        <w:tabs>
          <w:tab w:val="num" w:pos="360"/>
        </w:tabs>
        <w:ind w:left="360" w:hanging="360"/>
      </w:pPr>
      <w:rPr>
        <w:rFonts w:ascii="Symbol" w:hAnsi="Symbol" w:hint="default"/>
      </w:rPr>
    </w:lvl>
    <w:lvl w:ilvl="1" w:tplc="1C090003" w:tentative="1">
      <w:start w:val="1"/>
      <w:numFmt w:val="bullet"/>
      <w:lvlText w:val="o"/>
      <w:lvlJc w:val="left"/>
      <w:pPr>
        <w:tabs>
          <w:tab w:val="num" w:pos="1080"/>
        </w:tabs>
        <w:ind w:left="1080" w:hanging="360"/>
      </w:pPr>
      <w:rPr>
        <w:rFonts w:ascii="Courier New" w:hAnsi="Courier New" w:hint="default"/>
      </w:rPr>
    </w:lvl>
    <w:lvl w:ilvl="2" w:tplc="1C090005" w:tentative="1">
      <w:start w:val="1"/>
      <w:numFmt w:val="bullet"/>
      <w:lvlText w:val=""/>
      <w:lvlJc w:val="left"/>
      <w:pPr>
        <w:tabs>
          <w:tab w:val="num" w:pos="1800"/>
        </w:tabs>
        <w:ind w:left="1800" w:hanging="360"/>
      </w:pPr>
      <w:rPr>
        <w:rFonts w:ascii="Wingdings" w:hAnsi="Wingdings" w:hint="default"/>
      </w:rPr>
    </w:lvl>
    <w:lvl w:ilvl="3" w:tplc="1C090001" w:tentative="1">
      <w:start w:val="1"/>
      <w:numFmt w:val="bullet"/>
      <w:lvlText w:val=""/>
      <w:lvlJc w:val="left"/>
      <w:pPr>
        <w:tabs>
          <w:tab w:val="num" w:pos="2520"/>
        </w:tabs>
        <w:ind w:left="2520" w:hanging="360"/>
      </w:pPr>
      <w:rPr>
        <w:rFonts w:ascii="Symbol" w:hAnsi="Symbol" w:hint="default"/>
      </w:rPr>
    </w:lvl>
    <w:lvl w:ilvl="4" w:tplc="1C090003" w:tentative="1">
      <w:start w:val="1"/>
      <w:numFmt w:val="bullet"/>
      <w:lvlText w:val="o"/>
      <w:lvlJc w:val="left"/>
      <w:pPr>
        <w:tabs>
          <w:tab w:val="num" w:pos="3240"/>
        </w:tabs>
        <w:ind w:left="3240" w:hanging="360"/>
      </w:pPr>
      <w:rPr>
        <w:rFonts w:ascii="Courier New" w:hAnsi="Courier New" w:hint="default"/>
      </w:rPr>
    </w:lvl>
    <w:lvl w:ilvl="5" w:tplc="1C090005" w:tentative="1">
      <w:start w:val="1"/>
      <w:numFmt w:val="bullet"/>
      <w:lvlText w:val=""/>
      <w:lvlJc w:val="left"/>
      <w:pPr>
        <w:tabs>
          <w:tab w:val="num" w:pos="3960"/>
        </w:tabs>
        <w:ind w:left="3960" w:hanging="360"/>
      </w:pPr>
      <w:rPr>
        <w:rFonts w:ascii="Wingdings" w:hAnsi="Wingdings" w:hint="default"/>
      </w:rPr>
    </w:lvl>
    <w:lvl w:ilvl="6" w:tplc="1C090001" w:tentative="1">
      <w:start w:val="1"/>
      <w:numFmt w:val="bullet"/>
      <w:lvlText w:val=""/>
      <w:lvlJc w:val="left"/>
      <w:pPr>
        <w:tabs>
          <w:tab w:val="num" w:pos="4680"/>
        </w:tabs>
        <w:ind w:left="4680" w:hanging="360"/>
      </w:pPr>
      <w:rPr>
        <w:rFonts w:ascii="Symbol" w:hAnsi="Symbol" w:hint="default"/>
      </w:rPr>
    </w:lvl>
    <w:lvl w:ilvl="7" w:tplc="1C090003" w:tentative="1">
      <w:start w:val="1"/>
      <w:numFmt w:val="bullet"/>
      <w:lvlText w:val="o"/>
      <w:lvlJc w:val="left"/>
      <w:pPr>
        <w:tabs>
          <w:tab w:val="num" w:pos="5400"/>
        </w:tabs>
        <w:ind w:left="5400" w:hanging="360"/>
      </w:pPr>
      <w:rPr>
        <w:rFonts w:ascii="Courier New" w:hAnsi="Courier New" w:hint="default"/>
      </w:rPr>
    </w:lvl>
    <w:lvl w:ilvl="8" w:tplc="1C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0784729A"/>
    <w:multiLevelType w:val="singleLevel"/>
    <w:tmpl w:val="C17C5584"/>
    <w:lvl w:ilvl="0">
      <w:start w:val="1"/>
      <w:numFmt w:val="bullet"/>
      <w:pStyle w:val="Bullet1"/>
      <w:lvlText w:val=""/>
      <w:lvlJc w:val="left"/>
      <w:pPr>
        <w:tabs>
          <w:tab w:val="num" w:pos="360"/>
        </w:tabs>
        <w:ind w:left="360" w:hanging="360"/>
      </w:pPr>
      <w:rPr>
        <w:rFonts w:ascii="Wingdings" w:hAnsi="Wingdings" w:hint="default"/>
        <w:b w:val="0"/>
        <w:i w:val="0"/>
        <w:sz w:val="22"/>
      </w:rPr>
    </w:lvl>
  </w:abstractNum>
  <w:abstractNum w:abstractNumId="15" w15:restartNumberingAfterBreak="0">
    <w:nsid w:val="07BF59A0"/>
    <w:multiLevelType w:val="hybridMultilevel"/>
    <w:tmpl w:val="81C031A0"/>
    <w:lvl w:ilvl="0" w:tplc="ADA66F54">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7DE1256"/>
    <w:multiLevelType w:val="hybridMultilevel"/>
    <w:tmpl w:val="791A4FC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8D33AE0"/>
    <w:multiLevelType w:val="hybridMultilevel"/>
    <w:tmpl w:val="D58CF5F8"/>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8" w15:restartNumberingAfterBreak="0">
    <w:nsid w:val="08E3101D"/>
    <w:multiLevelType w:val="hybridMultilevel"/>
    <w:tmpl w:val="CCB25F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0A4935FB"/>
    <w:multiLevelType w:val="hybridMultilevel"/>
    <w:tmpl w:val="5B6818F8"/>
    <w:lvl w:ilvl="0" w:tplc="ADA66F54">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0D38557F"/>
    <w:multiLevelType w:val="hybridMultilevel"/>
    <w:tmpl w:val="0DD02416"/>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0EC07DD0"/>
    <w:multiLevelType w:val="hybridMultilevel"/>
    <w:tmpl w:val="55D64E2A"/>
    <w:lvl w:ilvl="0" w:tplc="F342CCE6">
      <w:start w:val="1"/>
      <w:numFmt w:val="lowerLetter"/>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0ED12DB9"/>
    <w:multiLevelType w:val="hybridMultilevel"/>
    <w:tmpl w:val="AF8E546E"/>
    <w:lvl w:ilvl="0" w:tplc="ADA66F54">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0F2819CD"/>
    <w:multiLevelType w:val="hybridMultilevel"/>
    <w:tmpl w:val="1B167204"/>
    <w:lvl w:ilvl="0" w:tplc="6D20C7AA">
      <w:start w:val="1"/>
      <w:numFmt w:val="bullet"/>
      <w:lvlText w:val=""/>
      <w:lvlJc w:val="left"/>
      <w:pPr>
        <w:ind w:left="1080" w:hanging="360"/>
      </w:pPr>
      <w:rPr>
        <w:rFonts w:ascii="Symbol" w:hAnsi="Symbol" w:hint="default"/>
        <w:sz w:val="18"/>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107C13BD"/>
    <w:multiLevelType w:val="hybridMultilevel"/>
    <w:tmpl w:val="EBB419E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5" w15:restartNumberingAfterBreak="0">
    <w:nsid w:val="108D2CFC"/>
    <w:multiLevelType w:val="hybridMultilevel"/>
    <w:tmpl w:val="D2549092"/>
    <w:lvl w:ilvl="0" w:tplc="1C090001">
      <w:start w:val="1"/>
      <w:numFmt w:val="bullet"/>
      <w:lvlText w:val=""/>
      <w:lvlJc w:val="left"/>
      <w:pPr>
        <w:tabs>
          <w:tab w:val="num" w:pos="360"/>
        </w:tabs>
        <w:ind w:left="360" w:hanging="360"/>
      </w:pPr>
      <w:rPr>
        <w:rFonts w:ascii="Symbol" w:hAnsi="Symbol" w:hint="default"/>
      </w:rPr>
    </w:lvl>
    <w:lvl w:ilvl="1" w:tplc="1C090003">
      <w:start w:val="1"/>
      <w:numFmt w:val="bullet"/>
      <w:lvlText w:val="o"/>
      <w:lvlJc w:val="left"/>
      <w:pPr>
        <w:tabs>
          <w:tab w:val="num" w:pos="1440"/>
        </w:tabs>
        <w:ind w:left="1440" w:hanging="360"/>
      </w:pPr>
      <w:rPr>
        <w:rFonts w:ascii="Courier New" w:hAnsi="Courier New" w:cs="Courier New" w:hint="default"/>
      </w:rPr>
    </w:lvl>
    <w:lvl w:ilvl="2" w:tplc="1C090005" w:tentative="1">
      <w:start w:val="1"/>
      <w:numFmt w:val="bullet"/>
      <w:lvlText w:val=""/>
      <w:lvlJc w:val="left"/>
      <w:pPr>
        <w:tabs>
          <w:tab w:val="num" w:pos="2160"/>
        </w:tabs>
        <w:ind w:left="2160" w:hanging="360"/>
      </w:pPr>
      <w:rPr>
        <w:rFonts w:ascii="Wingdings" w:hAnsi="Wingdings" w:hint="default"/>
      </w:rPr>
    </w:lvl>
    <w:lvl w:ilvl="3" w:tplc="1C090001" w:tentative="1">
      <w:start w:val="1"/>
      <w:numFmt w:val="bullet"/>
      <w:lvlText w:val=""/>
      <w:lvlJc w:val="left"/>
      <w:pPr>
        <w:tabs>
          <w:tab w:val="num" w:pos="2880"/>
        </w:tabs>
        <w:ind w:left="2880" w:hanging="360"/>
      </w:pPr>
      <w:rPr>
        <w:rFonts w:ascii="Symbol" w:hAnsi="Symbol" w:hint="default"/>
      </w:rPr>
    </w:lvl>
    <w:lvl w:ilvl="4" w:tplc="1C090003" w:tentative="1">
      <w:start w:val="1"/>
      <w:numFmt w:val="bullet"/>
      <w:lvlText w:val="o"/>
      <w:lvlJc w:val="left"/>
      <w:pPr>
        <w:tabs>
          <w:tab w:val="num" w:pos="3600"/>
        </w:tabs>
        <w:ind w:left="3600" w:hanging="360"/>
      </w:pPr>
      <w:rPr>
        <w:rFonts w:ascii="Courier New" w:hAnsi="Courier New" w:cs="Courier New" w:hint="default"/>
      </w:rPr>
    </w:lvl>
    <w:lvl w:ilvl="5" w:tplc="1C090005" w:tentative="1">
      <w:start w:val="1"/>
      <w:numFmt w:val="bullet"/>
      <w:lvlText w:val=""/>
      <w:lvlJc w:val="left"/>
      <w:pPr>
        <w:tabs>
          <w:tab w:val="num" w:pos="4320"/>
        </w:tabs>
        <w:ind w:left="4320" w:hanging="360"/>
      </w:pPr>
      <w:rPr>
        <w:rFonts w:ascii="Wingdings" w:hAnsi="Wingdings" w:hint="default"/>
      </w:rPr>
    </w:lvl>
    <w:lvl w:ilvl="6" w:tplc="1C090001" w:tentative="1">
      <w:start w:val="1"/>
      <w:numFmt w:val="bullet"/>
      <w:lvlText w:val=""/>
      <w:lvlJc w:val="left"/>
      <w:pPr>
        <w:tabs>
          <w:tab w:val="num" w:pos="5040"/>
        </w:tabs>
        <w:ind w:left="5040" w:hanging="360"/>
      </w:pPr>
      <w:rPr>
        <w:rFonts w:ascii="Symbol" w:hAnsi="Symbol" w:hint="default"/>
      </w:rPr>
    </w:lvl>
    <w:lvl w:ilvl="7" w:tplc="1C090003" w:tentative="1">
      <w:start w:val="1"/>
      <w:numFmt w:val="bullet"/>
      <w:lvlText w:val="o"/>
      <w:lvlJc w:val="left"/>
      <w:pPr>
        <w:tabs>
          <w:tab w:val="num" w:pos="5760"/>
        </w:tabs>
        <w:ind w:left="5760" w:hanging="360"/>
      </w:pPr>
      <w:rPr>
        <w:rFonts w:ascii="Courier New" w:hAnsi="Courier New" w:cs="Courier New" w:hint="default"/>
      </w:rPr>
    </w:lvl>
    <w:lvl w:ilvl="8" w:tplc="1C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112B467F"/>
    <w:multiLevelType w:val="hybridMultilevel"/>
    <w:tmpl w:val="615A4D44"/>
    <w:lvl w:ilvl="0" w:tplc="1C090001">
      <w:start w:val="1"/>
      <w:numFmt w:val="bullet"/>
      <w:lvlText w:val=""/>
      <w:lvlJc w:val="left"/>
      <w:pPr>
        <w:tabs>
          <w:tab w:val="num" w:pos="360"/>
        </w:tabs>
        <w:ind w:left="360" w:hanging="360"/>
      </w:pPr>
      <w:rPr>
        <w:rFonts w:ascii="Symbol" w:hAnsi="Symbol" w:hint="default"/>
      </w:rPr>
    </w:lvl>
    <w:lvl w:ilvl="1" w:tplc="1C090003">
      <w:start w:val="1"/>
      <w:numFmt w:val="decimal"/>
      <w:lvlText w:val="%2."/>
      <w:lvlJc w:val="left"/>
      <w:pPr>
        <w:tabs>
          <w:tab w:val="num" w:pos="1080"/>
        </w:tabs>
        <w:ind w:left="1080" w:hanging="360"/>
      </w:pPr>
    </w:lvl>
    <w:lvl w:ilvl="2" w:tplc="1C090005">
      <w:start w:val="1"/>
      <w:numFmt w:val="decimal"/>
      <w:lvlText w:val="%3."/>
      <w:lvlJc w:val="left"/>
      <w:pPr>
        <w:tabs>
          <w:tab w:val="num" w:pos="1800"/>
        </w:tabs>
        <w:ind w:left="1800" w:hanging="360"/>
      </w:pPr>
    </w:lvl>
    <w:lvl w:ilvl="3" w:tplc="1C090001">
      <w:start w:val="1"/>
      <w:numFmt w:val="decimal"/>
      <w:lvlText w:val="%4."/>
      <w:lvlJc w:val="left"/>
      <w:pPr>
        <w:tabs>
          <w:tab w:val="num" w:pos="2520"/>
        </w:tabs>
        <w:ind w:left="2520" w:hanging="360"/>
      </w:pPr>
    </w:lvl>
    <w:lvl w:ilvl="4" w:tplc="1C090003">
      <w:start w:val="1"/>
      <w:numFmt w:val="decimal"/>
      <w:lvlText w:val="%5."/>
      <w:lvlJc w:val="left"/>
      <w:pPr>
        <w:tabs>
          <w:tab w:val="num" w:pos="3240"/>
        </w:tabs>
        <w:ind w:left="3240" w:hanging="360"/>
      </w:pPr>
    </w:lvl>
    <w:lvl w:ilvl="5" w:tplc="1C090005">
      <w:start w:val="1"/>
      <w:numFmt w:val="decimal"/>
      <w:lvlText w:val="%6."/>
      <w:lvlJc w:val="left"/>
      <w:pPr>
        <w:tabs>
          <w:tab w:val="num" w:pos="3960"/>
        </w:tabs>
        <w:ind w:left="3960" w:hanging="360"/>
      </w:pPr>
    </w:lvl>
    <w:lvl w:ilvl="6" w:tplc="1C090001">
      <w:start w:val="1"/>
      <w:numFmt w:val="decimal"/>
      <w:lvlText w:val="%7."/>
      <w:lvlJc w:val="left"/>
      <w:pPr>
        <w:tabs>
          <w:tab w:val="num" w:pos="4680"/>
        </w:tabs>
        <w:ind w:left="4680" w:hanging="360"/>
      </w:pPr>
    </w:lvl>
    <w:lvl w:ilvl="7" w:tplc="1C090003">
      <w:start w:val="1"/>
      <w:numFmt w:val="decimal"/>
      <w:lvlText w:val="%8."/>
      <w:lvlJc w:val="left"/>
      <w:pPr>
        <w:tabs>
          <w:tab w:val="num" w:pos="5400"/>
        </w:tabs>
        <w:ind w:left="5400" w:hanging="360"/>
      </w:pPr>
    </w:lvl>
    <w:lvl w:ilvl="8" w:tplc="1C090005">
      <w:start w:val="1"/>
      <w:numFmt w:val="decimal"/>
      <w:lvlText w:val="%9."/>
      <w:lvlJc w:val="left"/>
      <w:pPr>
        <w:tabs>
          <w:tab w:val="num" w:pos="6120"/>
        </w:tabs>
        <w:ind w:left="6120" w:hanging="360"/>
      </w:pPr>
    </w:lvl>
  </w:abstractNum>
  <w:abstractNum w:abstractNumId="27" w15:restartNumberingAfterBreak="0">
    <w:nsid w:val="12352400"/>
    <w:multiLevelType w:val="hybridMultilevel"/>
    <w:tmpl w:val="92C062F8"/>
    <w:lvl w:ilvl="0" w:tplc="ADA66F54">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13E2681D"/>
    <w:multiLevelType w:val="hybridMultilevel"/>
    <w:tmpl w:val="E226753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9" w15:restartNumberingAfterBreak="0">
    <w:nsid w:val="145E0AE1"/>
    <w:multiLevelType w:val="hybridMultilevel"/>
    <w:tmpl w:val="CFF6A8A2"/>
    <w:lvl w:ilvl="0" w:tplc="58342B8A">
      <w:start w:val="1"/>
      <w:numFmt w:val="bullet"/>
      <w:lvlText w:val=""/>
      <w:lvlJc w:val="left"/>
      <w:pPr>
        <w:ind w:left="1440" w:hanging="360"/>
      </w:pPr>
      <w:rPr>
        <w:rFonts w:ascii="Symbol" w:hAnsi="Symbol" w:hint="default"/>
        <w:b/>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14617921"/>
    <w:multiLevelType w:val="hybridMultilevel"/>
    <w:tmpl w:val="E88610AA"/>
    <w:lvl w:ilvl="0" w:tplc="ADA66F54">
      <w:start w:val="1"/>
      <w:numFmt w:val="bullet"/>
      <w:lvlText w:val=""/>
      <w:lvlJc w:val="left"/>
      <w:pPr>
        <w:tabs>
          <w:tab w:val="num" w:pos="360"/>
        </w:tabs>
        <w:ind w:left="360" w:hanging="360"/>
      </w:pPr>
      <w:rPr>
        <w:rFonts w:ascii="Symbol" w:hAnsi="Symbol" w:hint="default"/>
        <w:color w:val="auto"/>
      </w:rPr>
    </w:lvl>
    <w:lvl w:ilvl="1" w:tplc="04090001">
      <w:start w:val="1"/>
      <w:numFmt w:val="bullet"/>
      <w:lvlText w:val=""/>
      <w:lvlJc w:val="left"/>
      <w:pPr>
        <w:tabs>
          <w:tab w:val="num" w:pos="1080"/>
        </w:tabs>
        <w:ind w:left="1080" w:hanging="360"/>
      </w:pPr>
      <w:rPr>
        <w:rFonts w:ascii="Symbol" w:hAnsi="Symbol" w:hint="default"/>
      </w:rPr>
    </w:lvl>
    <w:lvl w:ilvl="2" w:tplc="1C090005" w:tentative="1">
      <w:start w:val="1"/>
      <w:numFmt w:val="bullet"/>
      <w:lvlText w:val=""/>
      <w:lvlJc w:val="left"/>
      <w:pPr>
        <w:tabs>
          <w:tab w:val="num" w:pos="1800"/>
        </w:tabs>
        <w:ind w:left="1800" w:hanging="360"/>
      </w:pPr>
      <w:rPr>
        <w:rFonts w:ascii="Wingdings" w:hAnsi="Wingdings" w:hint="default"/>
      </w:rPr>
    </w:lvl>
    <w:lvl w:ilvl="3" w:tplc="1C090001" w:tentative="1">
      <w:start w:val="1"/>
      <w:numFmt w:val="bullet"/>
      <w:lvlText w:val=""/>
      <w:lvlJc w:val="left"/>
      <w:pPr>
        <w:tabs>
          <w:tab w:val="num" w:pos="2520"/>
        </w:tabs>
        <w:ind w:left="2520" w:hanging="360"/>
      </w:pPr>
      <w:rPr>
        <w:rFonts w:ascii="Symbol" w:hAnsi="Symbol" w:hint="default"/>
      </w:rPr>
    </w:lvl>
    <w:lvl w:ilvl="4" w:tplc="1C090003" w:tentative="1">
      <w:start w:val="1"/>
      <w:numFmt w:val="bullet"/>
      <w:lvlText w:val="o"/>
      <w:lvlJc w:val="left"/>
      <w:pPr>
        <w:tabs>
          <w:tab w:val="num" w:pos="3240"/>
        </w:tabs>
        <w:ind w:left="3240" w:hanging="360"/>
      </w:pPr>
      <w:rPr>
        <w:rFonts w:ascii="Courier New" w:hAnsi="Courier New" w:cs="Courier New" w:hint="default"/>
      </w:rPr>
    </w:lvl>
    <w:lvl w:ilvl="5" w:tplc="1C090005" w:tentative="1">
      <w:start w:val="1"/>
      <w:numFmt w:val="bullet"/>
      <w:lvlText w:val=""/>
      <w:lvlJc w:val="left"/>
      <w:pPr>
        <w:tabs>
          <w:tab w:val="num" w:pos="3960"/>
        </w:tabs>
        <w:ind w:left="3960" w:hanging="360"/>
      </w:pPr>
      <w:rPr>
        <w:rFonts w:ascii="Wingdings" w:hAnsi="Wingdings" w:hint="default"/>
      </w:rPr>
    </w:lvl>
    <w:lvl w:ilvl="6" w:tplc="1C090001" w:tentative="1">
      <w:start w:val="1"/>
      <w:numFmt w:val="bullet"/>
      <w:lvlText w:val=""/>
      <w:lvlJc w:val="left"/>
      <w:pPr>
        <w:tabs>
          <w:tab w:val="num" w:pos="4680"/>
        </w:tabs>
        <w:ind w:left="4680" w:hanging="360"/>
      </w:pPr>
      <w:rPr>
        <w:rFonts w:ascii="Symbol" w:hAnsi="Symbol" w:hint="default"/>
      </w:rPr>
    </w:lvl>
    <w:lvl w:ilvl="7" w:tplc="1C090003" w:tentative="1">
      <w:start w:val="1"/>
      <w:numFmt w:val="bullet"/>
      <w:lvlText w:val="o"/>
      <w:lvlJc w:val="left"/>
      <w:pPr>
        <w:tabs>
          <w:tab w:val="num" w:pos="5400"/>
        </w:tabs>
        <w:ind w:left="5400" w:hanging="360"/>
      </w:pPr>
      <w:rPr>
        <w:rFonts w:ascii="Courier New" w:hAnsi="Courier New" w:cs="Courier New" w:hint="default"/>
      </w:rPr>
    </w:lvl>
    <w:lvl w:ilvl="8" w:tplc="1C090005" w:tentative="1">
      <w:start w:val="1"/>
      <w:numFmt w:val="bullet"/>
      <w:lvlText w:val=""/>
      <w:lvlJc w:val="left"/>
      <w:pPr>
        <w:tabs>
          <w:tab w:val="num" w:pos="6120"/>
        </w:tabs>
        <w:ind w:left="6120" w:hanging="360"/>
      </w:pPr>
      <w:rPr>
        <w:rFonts w:ascii="Wingdings" w:hAnsi="Wingdings" w:hint="default"/>
      </w:rPr>
    </w:lvl>
  </w:abstractNum>
  <w:abstractNum w:abstractNumId="31" w15:restartNumberingAfterBreak="0">
    <w:nsid w:val="14AC33A5"/>
    <w:multiLevelType w:val="hybridMultilevel"/>
    <w:tmpl w:val="23942F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1718224F"/>
    <w:multiLevelType w:val="hybridMultilevel"/>
    <w:tmpl w:val="65282E40"/>
    <w:lvl w:ilvl="0" w:tplc="1C090001">
      <w:start w:val="1"/>
      <w:numFmt w:val="bullet"/>
      <w:lvlText w:val=""/>
      <w:lvlJc w:val="left"/>
      <w:pPr>
        <w:tabs>
          <w:tab w:val="num" w:pos="1440"/>
        </w:tabs>
        <w:ind w:left="1440" w:hanging="360"/>
      </w:pPr>
      <w:rPr>
        <w:rFonts w:ascii="Symbol" w:hAnsi="Symbol" w:hint="default"/>
      </w:rPr>
    </w:lvl>
    <w:lvl w:ilvl="1" w:tplc="AF2A7DE6">
      <w:start w:val="1"/>
      <w:numFmt w:val="decimal"/>
      <w:lvlText w:val="%2."/>
      <w:lvlJc w:val="left"/>
      <w:pPr>
        <w:tabs>
          <w:tab w:val="num" w:pos="2160"/>
        </w:tabs>
        <w:ind w:left="2160" w:hanging="360"/>
      </w:pPr>
      <w:rPr>
        <w:rFonts w:hint="default"/>
      </w:rPr>
    </w:lvl>
    <w:lvl w:ilvl="2" w:tplc="3F0AD934">
      <w:start w:val="1"/>
      <w:numFmt w:val="lowerLetter"/>
      <w:lvlText w:val="%3)"/>
      <w:lvlJc w:val="left"/>
      <w:pPr>
        <w:tabs>
          <w:tab w:val="num" w:pos="2880"/>
        </w:tabs>
        <w:ind w:left="2880" w:hanging="360"/>
      </w:pPr>
      <w:rPr>
        <w:rFonts w:hint="default"/>
        <w:b w:val="0"/>
        <w:bCs/>
      </w:rPr>
    </w:lvl>
    <w:lvl w:ilvl="3" w:tplc="1C090001" w:tentative="1">
      <w:start w:val="1"/>
      <w:numFmt w:val="bullet"/>
      <w:lvlText w:val=""/>
      <w:lvlJc w:val="left"/>
      <w:pPr>
        <w:tabs>
          <w:tab w:val="num" w:pos="3600"/>
        </w:tabs>
        <w:ind w:left="3600" w:hanging="360"/>
      </w:pPr>
      <w:rPr>
        <w:rFonts w:ascii="Symbol" w:hAnsi="Symbol" w:hint="default"/>
      </w:rPr>
    </w:lvl>
    <w:lvl w:ilvl="4" w:tplc="1C090003" w:tentative="1">
      <w:start w:val="1"/>
      <w:numFmt w:val="bullet"/>
      <w:lvlText w:val="o"/>
      <w:lvlJc w:val="left"/>
      <w:pPr>
        <w:tabs>
          <w:tab w:val="num" w:pos="4320"/>
        </w:tabs>
        <w:ind w:left="4320" w:hanging="360"/>
      </w:pPr>
      <w:rPr>
        <w:rFonts w:ascii="Courier New" w:hAnsi="Courier New" w:cs="Courier New" w:hint="default"/>
      </w:rPr>
    </w:lvl>
    <w:lvl w:ilvl="5" w:tplc="1C090005" w:tentative="1">
      <w:start w:val="1"/>
      <w:numFmt w:val="bullet"/>
      <w:lvlText w:val=""/>
      <w:lvlJc w:val="left"/>
      <w:pPr>
        <w:tabs>
          <w:tab w:val="num" w:pos="5040"/>
        </w:tabs>
        <w:ind w:left="5040" w:hanging="360"/>
      </w:pPr>
      <w:rPr>
        <w:rFonts w:ascii="Wingdings" w:hAnsi="Wingdings" w:hint="default"/>
      </w:rPr>
    </w:lvl>
    <w:lvl w:ilvl="6" w:tplc="1C090001" w:tentative="1">
      <w:start w:val="1"/>
      <w:numFmt w:val="bullet"/>
      <w:lvlText w:val=""/>
      <w:lvlJc w:val="left"/>
      <w:pPr>
        <w:tabs>
          <w:tab w:val="num" w:pos="5760"/>
        </w:tabs>
        <w:ind w:left="5760" w:hanging="360"/>
      </w:pPr>
      <w:rPr>
        <w:rFonts w:ascii="Symbol" w:hAnsi="Symbol" w:hint="default"/>
      </w:rPr>
    </w:lvl>
    <w:lvl w:ilvl="7" w:tplc="1C090003" w:tentative="1">
      <w:start w:val="1"/>
      <w:numFmt w:val="bullet"/>
      <w:lvlText w:val="o"/>
      <w:lvlJc w:val="left"/>
      <w:pPr>
        <w:tabs>
          <w:tab w:val="num" w:pos="6480"/>
        </w:tabs>
        <w:ind w:left="6480" w:hanging="360"/>
      </w:pPr>
      <w:rPr>
        <w:rFonts w:ascii="Courier New" w:hAnsi="Courier New" w:cs="Courier New" w:hint="default"/>
      </w:rPr>
    </w:lvl>
    <w:lvl w:ilvl="8" w:tplc="1C090005" w:tentative="1">
      <w:start w:val="1"/>
      <w:numFmt w:val="bullet"/>
      <w:lvlText w:val=""/>
      <w:lvlJc w:val="left"/>
      <w:pPr>
        <w:tabs>
          <w:tab w:val="num" w:pos="7200"/>
        </w:tabs>
        <w:ind w:left="7200" w:hanging="360"/>
      </w:pPr>
      <w:rPr>
        <w:rFonts w:ascii="Wingdings" w:hAnsi="Wingdings" w:hint="default"/>
      </w:rPr>
    </w:lvl>
  </w:abstractNum>
  <w:abstractNum w:abstractNumId="33" w15:restartNumberingAfterBreak="0">
    <w:nsid w:val="181C2991"/>
    <w:multiLevelType w:val="hybridMultilevel"/>
    <w:tmpl w:val="D17E821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4" w15:restartNumberingAfterBreak="0">
    <w:nsid w:val="18221346"/>
    <w:multiLevelType w:val="hybridMultilevel"/>
    <w:tmpl w:val="F15AD16A"/>
    <w:lvl w:ilvl="0" w:tplc="04090001">
      <w:start w:val="1"/>
      <w:numFmt w:val="bullet"/>
      <w:lvlText w:val=""/>
      <w:lvlJc w:val="left"/>
      <w:pPr>
        <w:tabs>
          <w:tab w:val="num" w:pos="360"/>
        </w:tabs>
        <w:ind w:left="360" w:hanging="360"/>
      </w:pPr>
      <w:rPr>
        <w:rFonts w:ascii="Symbol" w:hAnsi="Symbol" w:hint="default"/>
      </w:rPr>
    </w:lvl>
    <w:lvl w:ilvl="1" w:tplc="1C090003" w:tentative="1">
      <w:start w:val="1"/>
      <w:numFmt w:val="bullet"/>
      <w:lvlText w:val="o"/>
      <w:lvlJc w:val="left"/>
      <w:pPr>
        <w:tabs>
          <w:tab w:val="num" w:pos="1080"/>
        </w:tabs>
        <w:ind w:left="1080" w:hanging="360"/>
      </w:pPr>
      <w:rPr>
        <w:rFonts w:ascii="Courier New" w:hAnsi="Courier New" w:cs="Courier New" w:hint="default"/>
      </w:rPr>
    </w:lvl>
    <w:lvl w:ilvl="2" w:tplc="1C090005" w:tentative="1">
      <w:start w:val="1"/>
      <w:numFmt w:val="bullet"/>
      <w:lvlText w:val=""/>
      <w:lvlJc w:val="left"/>
      <w:pPr>
        <w:tabs>
          <w:tab w:val="num" w:pos="1800"/>
        </w:tabs>
        <w:ind w:left="1800" w:hanging="360"/>
      </w:pPr>
      <w:rPr>
        <w:rFonts w:ascii="Wingdings" w:hAnsi="Wingdings" w:hint="default"/>
      </w:rPr>
    </w:lvl>
    <w:lvl w:ilvl="3" w:tplc="1C090001" w:tentative="1">
      <w:start w:val="1"/>
      <w:numFmt w:val="bullet"/>
      <w:lvlText w:val=""/>
      <w:lvlJc w:val="left"/>
      <w:pPr>
        <w:tabs>
          <w:tab w:val="num" w:pos="2520"/>
        </w:tabs>
        <w:ind w:left="2520" w:hanging="360"/>
      </w:pPr>
      <w:rPr>
        <w:rFonts w:ascii="Symbol" w:hAnsi="Symbol" w:hint="default"/>
      </w:rPr>
    </w:lvl>
    <w:lvl w:ilvl="4" w:tplc="1C090003" w:tentative="1">
      <w:start w:val="1"/>
      <w:numFmt w:val="bullet"/>
      <w:lvlText w:val="o"/>
      <w:lvlJc w:val="left"/>
      <w:pPr>
        <w:tabs>
          <w:tab w:val="num" w:pos="3240"/>
        </w:tabs>
        <w:ind w:left="3240" w:hanging="360"/>
      </w:pPr>
      <w:rPr>
        <w:rFonts w:ascii="Courier New" w:hAnsi="Courier New" w:cs="Courier New" w:hint="default"/>
      </w:rPr>
    </w:lvl>
    <w:lvl w:ilvl="5" w:tplc="1C090005" w:tentative="1">
      <w:start w:val="1"/>
      <w:numFmt w:val="bullet"/>
      <w:lvlText w:val=""/>
      <w:lvlJc w:val="left"/>
      <w:pPr>
        <w:tabs>
          <w:tab w:val="num" w:pos="3960"/>
        </w:tabs>
        <w:ind w:left="3960" w:hanging="360"/>
      </w:pPr>
      <w:rPr>
        <w:rFonts w:ascii="Wingdings" w:hAnsi="Wingdings" w:hint="default"/>
      </w:rPr>
    </w:lvl>
    <w:lvl w:ilvl="6" w:tplc="1C090001" w:tentative="1">
      <w:start w:val="1"/>
      <w:numFmt w:val="bullet"/>
      <w:lvlText w:val=""/>
      <w:lvlJc w:val="left"/>
      <w:pPr>
        <w:tabs>
          <w:tab w:val="num" w:pos="4680"/>
        </w:tabs>
        <w:ind w:left="4680" w:hanging="360"/>
      </w:pPr>
      <w:rPr>
        <w:rFonts w:ascii="Symbol" w:hAnsi="Symbol" w:hint="default"/>
      </w:rPr>
    </w:lvl>
    <w:lvl w:ilvl="7" w:tplc="1C090003" w:tentative="1">
      <w:start w:val="1"/>
      <w:numFmt w:val="bullet"/>
      <w:lvlText w:val="o"/>
      <w:lvlJc w:val="left"/>
      <w:pPr>
        <w:tabs>
          <w:tab w:val="num" w:pos="5400"/>
        </w:tabs>
        <w:ind w:left="5400" w:hanging="360"/>
      </w:pPr>
      <w:rPr>
        <w:rFonts w:ascii="Courier New" w:hAnsi="Courier New" w:cs="Courier New" w:hint="default"/>
      </w:rPr>
    </w:lvl>
    <w:lvl w:ilvl="8" w:tplc="1C090005" w:tentative="1">
      <w:start w:val="1"/>
      <w:numFmt w:val="bullet"/>
      <w:lvlText w:val=""/>
      <w:lvlJc w:val="left"/>
      <w:pPr>
        <w:tabs>
          <w:tab w:val="num" w:pos="6120"/>
        </w:tabs>
        <w:ind w:left="6120" w:hanging="360"/>
      </w:pPr>
      <w:rPr>
        <w:rFonts w:ascii="Wingdings" w:hAnsi="Wingdings" w:hint="default"/>
      </w:rPr>
    </w:lvl>
  </w:abstractNum>
  <w:abstractNum w:abstractNumId="35" w15:restartNumberingAfterBreak="0">
    <w:nsid w:val="18C207E3"/>
    <w:multiLevelType w:val="hybridMultilevel"/>
    <w:tmpl w:val="5A028CBE"/>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1C302682"/>
    <w:multiLevelType w:val="hybridMultilevel"/>
    <w:tmpl w:val="E57EA006"/>
    <w:lvl w:ilvl="0" w:tplc="1C090001">
      <w:start w:val="1"/>
      <w:numFmt w:val="bullet"/>
      <w:lvlText w:val=""/>
      <w:lvlJc w:val="left"/>
      <w:pPr>
        <w:tabs>
          <w:tab w:val="num" w:pos="360"/>
        </w:tabs>
        <w:ind w:left="360" w:hanging="360"/>
      </w:pPr>
      <w:rPr>
        <w:rFonts w:ascii="Symbol" w:hAnsi="Symbol" w:hint="default"/>
      </w:rPr>
    </w:lvl>
    <w:lvl w:ilvl="1" w:tplc="1C090003" w:tentative="1">
      <w:start w:val="1"/>
      <w:numFmt w:val="bullet"/>
      <w:lvlText w:val="o"/>
      <w:lvlJc w:val="left"/>
      <w:pPr>
        <w:tabs>
          <w:tab w:val="num" w:pos="1080"/>
        </w:tabs>
        <w:ind w:left="1080" w:hanging="360"/>
      </w:pPr>
      <w:rPr>
        <w:rFonts w:ascii="Courier New" w:hAnsi="Courier New" w:hint="default"/>
      </w:rPr>
    </w:lvl>
    <w:lvl w:ilvl="2" w:tplc="1C090005" w:tentative="1">
      <w:start w:val="1"/>
      <w:numFmt w:val="bullet"/>
      <w:lvlText w:val=""/>
      <w:lvlJc w:val="left"/>
      <w:pPr>
        <w:tabs>
          <w:tab w:val="num" w:pos="1800"/>
        </w:tabs>
        <w:ind w:left="1800" w:hanging="360"/>
      </w:pPr>
      <w:rPr>
        <w:rFonts w:ascii="Wingdings" w:hAnsi="Wingdings" w:hint="default"/>
      </w:rPr>
    </w:lvl>
    <w:lvl w:ilvl="3" w:tplc="1C090001" w:tentative="1">
      <w:start w:val="1"/>
      <w:numFmt w:val="bullet"/>
      <w:lvlText w:val=""/>
      <w:lvlJc w:val="left"/>
      <w:pPr>
        <w:tabs>
          <w:tab w:val="num" w:pos="2520"/>
        </w:tabs>
        <w:ind w:left="2520" w:hanging="360"/>
      </w:pPr>
      <w:rPr>
        <w:rFonts w:ascii="Symbol" w:hAnsi="Symbol" w:hint="default"/>
      </w:rPr>
    </w:lvl>
    <w:lvl w:ilvl="4" w:tplc="1C090003" w:tentative="1">
      <w:start w:val="1"/>
      <w:numFmt w:val="bullet"/>
      <w:lvlText w:val="o"/>
      <w:lvlJc w:val="left"/>
      <w:pPr>
        <w:tabs>
          <w:tab w:val="num" w:pos="3240"/>
        </w:tabs>
        <w:ind w:left="3240" w:hanging="360"/>
      </w:pPr>
      <w:rPr>
        <w:rFonts w:ascii="Courier New" w:hAnsi="Courier New" w:hint="default"/>
      </w:rPr>
    </w:lvl>
    <w:lvl w:ilvl="5" w:tplc="1C090005" w:tentative="1">
      <w:start w:val="1"/>
      <w:numFmt w:val="bullet"/>
      <w:lvlText w:val=""/>
      <w:lvlJc w:val="left"/>
      <w:pPr>
        <w:tabs>
          <w:tab w:val="num" w:pos="3960"/>
        </w:tabs>
        <w:ind w:left="3960" w:hanging="360"/>
      </w:pPr>
      <w:rPr>
        <w:rFonts w:ascii="Wingdings" w:hAnsi="Wingdings" w:hint="default"/>
      </w:rPr>
    </w:lvl>
    <w:lvl w:ilvl="6" w:tplc="1C090001" w:tentative="1">
      <w:start w:val="1"/>
      <w:numFmt w:val="bullet"/>
      <w:lvlText w:val=""/>
      <w:lvlJc w:val="left"/>
      <w:pPr>
        <w:tabs>
          <w:tab w:val="num" w:pos="4680"/>
        </w:tabs>
        <w:ind w:left="4680" w:hanging="360"/>
      </w:pPr>
      <w:rPr>
        <w:rFonts w:ascii="Symbol" w:hAnsi="Symbol" w:hint="default"/>
      </w:rPr>
    </w:lvl>
    <w:lvl w:ilvl="7" w:tplc="1C090003" w:tentative="1">
      <w:start w:val="1"/>
      <w:numFmt w:val="bullet"/>
      <w:lvlText w:val="o"/>
      <w:lvlJc w:val="left"/>
      <w:pPr>
        <w:tabs>
          <w:tab w:val="num" w:pos="5400"/>
        </w:tabs>
        <w:ind w:left="5400" w:hanging="360"/>
      </w:pPr>
      <w:rPr>
        <w:rFonts w:ascii="Courier New" w:hAnsi="Courier New" w:hint="default"/>
      </w:rPr>
    </w:lvl>
    <w:lvl w:ilvl="8" w:tplc="1C090005" w:tentative="1">
      <w:start w:val="1"/>
      <w:numFmt w:val="bullet"/>
      <w:lvlText w:val=""/>
      <w:lvlJc w:val="left"/>
      <w:pPr>
        <w:tabs>
          <w:tab w:val="num" w:pos="6120"/>
        </w:tabs>
        <w:ind w:left="6120" w:hanging="360"/>
      </w:pPr>
      <w:rPr>
        <w:rFonts w:ascii="Wingdings" w:hAnsi="Wingdings" w:hint="default"/>
      </w:rPr>
    </w:lvl>
  </w:abstractNum>
  <w:abstractNum w:abstractNumId="37" w15:restartNumberingAfterBreak="0">
    <w:nsid w:val="1E2F3762"/>
    <w:multiLevelType w:val="hybridMultilevel"/>
    <w:tmpl w:val="C63687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15:restartNumberingAfterBreak="0">
    <w:nsid w:val="1F5E172D"/>
    <w:multiLevelType w:val="multilevel"/>
    <w:tmpl w:val="2D5ECAB8"/>
    <w:lvl w:ilvl="0">
      <w:start w:val="4"/>
      <w:numFmt w:val="decimal"/>
      <w:lvlText w:val="%1"/>
      <w:lvlJc w:val="left"/>
      <w:pPr>
        <w:ind w:left="360" w:hanging="360"/>
      </w:pPr>
      <w:rPr>
        <w:rFonts w:hint="default"/>
        <w:color w:val="auto"/>
      </w:rPr>
    </w:lvl>
    <w:lvl w:ilvl="1">
      <w:start w:val="1"/>
      <w:numFmt w:val="decimal"/>
      <w:lvlText w:val="%1.%2"/>
      <w:lvlJc w:val="left"/>
      <w:pPr>
        <w:ind w:left="720" w:hanging="360"/>
      </w:pPr>
      <w:rPr>
        <w:rFonts w:hint="default"/>
        <w:b/>
        <w:color w:val="auto"/>
      </w:rPr>
    </w:lvl>
    <w:lvl w:ilvl="2">
      <w:start w:val="1"/>
      <w:numFmt w:val="decimal"/>
      <w:lvlText w:val="%1.%2.%3"/>
      <w:lvlJc w:val="left"/>
      <w:pPr>
        <w:ind w:left="720" w:hanging="720"/>
      </w:pPr>
      <w:rPr>
        <w:rFonts w:hint="default"/>
        <w:color w:val="auto"/>
      </w:rPr>
    </w:lvl>
    <w:lvl w:ilvl="3">
      <w:start w:val="1"/>
      <w:numFmt w:val="decimal"/>
      <w:lvlText w:val="%1.%2.%3.%4"/>
      <w:lvlJc w:val="left"/>
      <w:pPr>
        <w:ind w:left="1800" w:hanging="720"/>
      </w:pPr>
      <w:rPr>
        <w:rFonts w:hint="default"/>
        <w:color w:val="auto"/>
      </w:rPr>
    </w:lvl>
    <w:lvl w:ilvl="4">
      <w:start w:val="1"/>
      <w:numFmt w:val="decimal"/>
      <w:lvlText w:val="%1.%2.%3.%4.%5"/>
      <w:lvlJc w:val="left"/>
      <w:pPr>
        <w:ind w:left="2520" w:hanging="1080"/>
      </w:pPr>
      <w:rPr>
        <w:rFonts w:hint="default"/>
        <w:color w:val="auto"/>
      </w:rPr>
    </w:lvl>
    <w:lvl w:ilvl="5">
      <w:start w:val="1"/>
      <w:numFmt w:val="decimal"/>
      <w:lvlText w:val="%1.%2.%3.%4.%5.%6"/>
      <w:lvlJc w:val="left"/>
      <w:pPr>
        <w:ind w:left="2880" w:hanging="1080"/>
      </w:pPr>
      <w:rPr>
        <w:rFonts w:hint="default"/>
        <w:color w:val="auto"/>
      </w:rPr>
    </w:lvl>
    <w:lvl w:ilvl="6">
      <w:start w:val="1"/>
      <w:numFmt w:val="decimal"/>
      <w:lvlText w:val="%1.%2.%3.%4.%5.%6.%7"/>
      <w:lvlJc w:val="left"/>
      <w:pPr>
        <w:ind w:left="3600" w:hanging="1440"/>
      </w:pPr>
      <w:rPr>
        <w:rFonts w:hint="default"/>
        <w:color w:val="auto"/>
      </w:rPr>
    </w:lvl>
    <w:lvl w:ilvl="7">
      <w:start w:val="1"/>
      <w:numFmt w:val="decimal"/>
      <w:lvlText w:val="%1.%2.%3.%4.%5.%6.%7.%8"/>
      <w:lvlJc w:val="left"/>
      <w:pPr>
        <w:ind w:left="3960" w:hanging="1440"/>
      </w:pPr>
      <w:rPr>
        <w:rFonts w:hint="default"/>
        <w:color w:val="auto"/>
      </w:rPr>
    </w:lvl>
    <w:lvl w:ilvl="8">
      <w:start w:val="1"/>
      <w:numFmt w:val="decimal"/>
      <w:lvlText w:val="%1.%2.%3.%4.%5.%6.%7.%8.%9"/>
      <w:lvlJc w:val="left"/>
      <w:pPr>
        <w:ind w:left="4680" w:hanging="1800"/>
      </w:pPr>
      <w:rPr>
        <w:rFonts w:hint="default"/>
        <w:color w:val="auto"/>
      </w:rPr>
    </w:lvl>
  </w:abstractNum>
  <w:abstractNum w:abstractNumId="39" w15:restartNumberingAfterBreak="0">
    <w:nsid w:val="1FDC77A8"/>
    <w:multiLevelType w:val="multilevel"/>
    <w:tmpl w:val="AB322C7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720"/>
      </w:pPr>
      <w:rPr>
        <w:rFonts w:hint="default"/>
        <w:b/>
        <w:i w:val="0"/>
        <w:sz w:val="24"/>
        <w:szCs w:val="24"/>
      </w:rPr>
    </w:lvl>
    <w:lvl w:ilvl="2">
      <w:start w:val="1"/>
      <w:numFmt w:val="decimal"/>
      <w:lvlText w:val="%1.%2.%3"/>
      <w:lvlJc w:val="left"/>
      <w:pPr>
        <w:tabs>
          <w:tab w:val="num" w:pos="720"/>
        </w:tabs>
        <w:ind w:left="720" w:hanging="720"/>
      </w:pPr>
      <w:rPr>
        <w:rFonts w:hint="default"/>
        <w:b/>
        <w:bCs/>
        <w:i w:val="0"/>
        <w:iCs/>
        <w:color w:val="auto"/>
        <w:sz w:val="20"/>
        <w:szCs w:val="20"/>
      </w:rPr>
    </w:lvl>
    <w:lvl w:ilvl="3">
      <w:start w:val="1"/>
      <w:numFmt w:val="decimal"/>
      <w:lvlText w:val="%1.%2.%3.%4"/>
      <w:lvlJc w:val="left"/>
      <w:pPr>
        <w:tabs>
          <w:tab w:val="num" w:pos="1080"/>
        </w:tabs>
        <w:ind w:left="1080" w:hanging="1080"/>
      </w:pPr>
      <w:rPr>
        <w:rFonts w:hint="default"/>
        <w:b w:val="0"/>
        <w:bCs/>
        <w:i w:val="0"/>
        <w:iCs w:val="0"/>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40" w15:restartNumberingAfterBreak="0">
    <w:nsid w:val="206B6F2E"/>
    <w:multiLevelType w:val="hybridMultilevel"/>
    <w:tmpl w:val="E098EA90"/>
    <w:lvl w:ilvl="0" w:tplc="ADA66F54">
      <w:start w:val="1"/>
      <w:numFmt w:val="bullet"/>
      <w:lvlText w:val=""/>
      <w:lvlJc w:val="left"/>
      <w:pPr>
        <w:tabs>
          <w:tab w:val="num" w:pos="360"/>
        </w:tabs>
        <w:ind w:left="360" w:hanging="360"/>
      </w:pPr>
      <w:rPr>
        <w:rFonts w:ascii="Symbol" w:hAnsi="Symbol" w:hint="default"/>
        <w:color w:val="auto"/>
      </w:rPr>
    </w:lvl>
    <w:lvl w:ilvl="1" w:tplc="1C090003" w:tentative="1">
      <w:start w:val="1"/>
      <w:numFmt w:val="bullet"/>
      <w:lvlText w:val="o"/>
      <w:lvlJc w:val="left"/>
      <w:pPr>
        <w:tabs>
          <w:tab w:val="num" w:pos="1080"/>
        </w:tabs>
        <w:ind w:left="1080" w:hanging="360"/>
      </w:pPr>
      <w:rPr>
        <w:rFonts w:ascii="Courier New" w:hAnsi="Courier New" w:hint="default"/>
      </w:rPr>
    </w:lvl>
    <w:lvl w:ilvl="2" w:tplc="1C090005" w:tentative="1">
      <w:start w:val="1"/>
      <w:numFmt w:val="bullet"/>
      <w:lvlText w:val=""/>
      <w:lvlJc w:val="left"/>
      <w:pPr>
        <w:tabs>
          <w:tab w:val="num" w:pos="1800"/>
        </w:tabs>
        <w:ind w:left="1800" w:hanging="360"/>
      </w:pPr>
      <w:rPr>
        <w:rFonts w:ascii="Wingdings" w:hAnsi="Wingdings" w:hint="default"/>
      </w:rPr>
    </w:lvl>
    <w:lvl w:ilvl="3" w:tplc="1C090001" w:tentative="1">
      <w:start w:val="1"/>
      <w:numFmt w:val="bullet"/>
      <w:lvlText w:val=""/>
      <w:lvlJc w:val="left"/>
      <w:pPr>
        <w:tabs>
          <w:tab w:val="num" w:pos="2520"/>
        </w:tabs>
        <w:ind w:left="2520" w:hanging="360"/>
      </w:pPr>
      <w:rPr>
        <w:rFonts w:ascii="Symbol" w:hAnsi="Symbol" w:hint="default"/>
      </w:rPr>
    </w:lvl>
    <w:lvl w:ilvl="4" w:tplc="1C090003" w:tentative="1">
      <w:start w:val="1"/>
      <w:numFmt w:val="bullet"/>
      <w:lvlText w:val="o"/>
      <w:lvlJc w:val="left"/>
      <w:pPr>
        <w:tabs>
          <w:tab w:val="num" w:pos="3240"/>
        </w:tabs>
        <w:ind w:left="3240" w:hanging="360"/>
      </w:pPr>
      <w:rPr>
        <w:rFonts w:ascii="Courier New" w:hAnsi="Courier New" w:hint="default"/>
      </w:rPr>
    </w:lvl>
    <w:lvl w:ilvl="5" w:tplc="1C090005" w:tentative="1">
      <w:start w:val="1"/>
      <w:numFmt w:val="bullet"/>
      <w:lvlText w:val=""/>
      <w:lvlJc w:val="left"/>
      <w:pPr>
        <w:tabs>
          <w:tab w:val="num" w:pos="3960"/>
        </w:tabs>
        <w:ind w:left="3960" w:hanging="360"/>
      </w:pPr>
      <w:rPr>
        <w:rFonts w:ascii="Wingdings" w:hAnsi="Wingdings" w:hint="default"/>
      </w:rPr>
    </w:lvl>
    <w:lvl w:ilvl="6" w:tplc="1C090001" w:tentative="1">
      <w:start w:val="1"/>
      <w:numFmt w:val="bullet"/>
      <w:lvlText w:val=""/>
      <w:lvlJc w:val="left"/>
      <w:pPr>
        <w:tabs>
          <w:tab w:val="num" w:pos="4680"/>
        </w:tabs>
        <w:ind w:left="4680" w:hanging="360"/>
      </w:pPr>
      <w:rPr>
        <w:rFonts w:ascii="Symbol" w:hAnsi="Symbol" w:hint="default"/>
      </w:rPr>
    </w:lvl>
    <w:lvl w:ilvl="7" w:tplc="1C090003" w:tentative="1">
      <w:start w:val="1"/>
      <w:numFmt w:val="bullet"/>
      <w:lvlText w:val="o"/>
      <w:lvlJc w:val="left"/>
      <w:pPr>
        <w:tabs>
          <w:tab w:val="num" w:pos="5400"/>
        </w:tabs>
        <w:ind w:left="5400" w:hanging="360"/>
      </w:pPr>
      <w:rPr>
        <w:rFonts w:ascii="Courier New" w:hAnsi="Courier New" w:hint="default"/>
      </w:rPr>
    </w:lvl>
    <w:lvl w:ilvl="8" w:tplc="1C090005" w:tentative="1">
      <w:start w:val="1"/>
      <w:numFmt w:val="bullet"/>
      <w:lvlText w:val=""/>
      <w:lvlJc w:val="left"/>
      <w:pPr>
        <w:tabs>
          <w:tab w:val="num" w:pos="6120"/>
        </w:tabs>
        <w:ind w:left="6120" w:hanging="360"/>
      </w:pPr>
      <w:rPr>
        <w:rFonts w:ascii="Wingdings" w:hAnsi="Wingdings" w:hint="default"/>
      </w:rPr>
    </w:lvl>
  </w:abstractNum>
  <w:abstractNum w:abstractNumId="41" w15:restartNumberingAfterBreak="0">
    <w:nsid w:val="2072708B"/>
    <w:multiLevelType w:val="hybridMultilevel"/>
    <w:tmpl w:val="202CB9E6"/>
    <w:lvl w:ilvl="0" w:tplc="1C090001">
      <w:start w:val="1"/>
      <w:numFmt w:val="bullet"/>
      <w:lvlText w:val=""/>
      <w:lvlJc w:val="left"/>
      <w:pPr>
        <w:tabs>
          <w:tab w:val="num" w:pos="1440"/>
        </w:tabs>
        <w:ind w:left="1440" w:hanging="360"/>
      </w:pPr>
      <w:rPr>
        <w:rFonts w:ascii="Symbol" w:hAnsi="Symbol" w:hint="default"/>
      </w:rPr>
    </w:lvl>
    <w:lvl w:ilvl="1" w:tplc="1C090003" w:tentative="1">
      <w:start w:val="1"/>
      <w:numFmt w:val="bullet"/>
      <w:lvlText w:val="o"/>
      <w:lvlJc w:val="left"/>
      <w:pPr>
        <w:tabs>
          <w:tab w:val="num" w:pos="2160"/>
        </w:tabs>
        <w:ind w:left="2160" w:hanging="360"/>
      </w:pPr>
      <w:rPr>
        <w:rFonts w:ascii="Courier New" w:hAnsi="Courier New" w:cs="Courier New" w:hint="default"/>
      </w:rPr>
    </w:lvl>
    <w:lvl w:ilvl="2" w:tplc="1C090005" w:tentative="1">
      <w:start w:val="1"/>
      <w:numFmt w:val="bullet"/>
      <w:lvlText w:val=""/>
      <w:lvlJc w:val="left"/>
      <w:pPr>
        <w:tabs>
          <w:tab w:val="num" w:pos="2880"/>
        </w:tabs>
        <w:ind w:left="2880" w:hanging="360"/>
      </w:pPr>
      <w:rPr>
        <w:rFonts w:ascii="Wingdings" w:hAnsi="Wingdings" w:hint="default"/>
      </w:rPr>
    </w:lvl>
    <w:lvl w:ilvl="3" w:tplc="1C090001" w:tentative="1">
      <w:start w:val="1"/>
      <w:numFmt w:val="bullet"/>
      <w:lvlText w:val=""/>
      <w:lvlJc w:val="left"/>
      <w:pPr>
        <w:tabs>
          <w:tab w:val="num" w:pos="3600"/>
        </w:tabs>
        <w:ind w:left="3600" w:hanging="360"/>
      </w:pPr>
      <w:rPr>
        <w:rFonts w:ascii="Symbol" w:hAnsi="Symbol" w:hint="default"/>
      </w:rPr>
    </w:lvl>
    <w:lvl w:ilvl="4" w:tplc="1C090003" w:tentative="1">
      <w:start w:val="1"/>
      <w:numFmt w:val="bullet"/>
      <w:lvlText w:val="o"/>
      <w:lvlJc w:val="left"/>
      <w:pPr>
        <w:tabs>
          <w:tab w:val="num" w:pos="4320"/>
        </w:tabs>
        <w:ind w:left="4320" w:hanging="360"/>
      </w:pPr>
      <w:rPr>
        <w:rFonts w:ascii="Courier New" w:hAnsi="Courier New" w:cs="Courier New" w:hint="default"/>
      </w:rPr>
    </w:lvl>
    <w:lvl w:ilvl="5" w:tplc="1C090005" w:tentative="1">
      <w:start w:val="1"/>
      <w:numFmt w:val="bullet"/>
      <w:lvlText w:val=""/>
      <w:lvlJc w:val="left"/>
      <w:pPr>
        <w:tabs>
          <w:tab w:val="num" w:pos="5040"/>
        </w:tabs>
        <w:ind w:left="5040" w:hanging="360"/>
      </w:pPr>
      <w:rPr>
        <w:rFonts w:ascii="Wingdings" w:hAnsi="Wingdings" w:hint="default"/>
      </w:rPr>
    </w:lvl>
    <w:lvl w:ilvl="6" w:tplc="1C090001" w:tentative="1">
      <w:start w:val="1"/>
      <w:numFmt w:val="bullet"/>
      <w:lvlText w:val=""/>
      <w:lvlJc w:val="left"/>
      <w:pPr>
        <w:tabs>
          <w:tab w:val="num" w:pos="5760"/>
        </w:tabs>
        <w:ind w:left="5760" w:hanging="360"/>
      </w:pPr>
      <w:rPr>
        <w:rFonts w:ascii="Symbol" w:hAnsi="Symbol" w:hint="default"/>
      </w:rPr>
    </w:lvl>
    <w:lvl w:ilvl="7" w:tplc="1C090003" w:tentative="1">
      <w:start w:val="1"/>
      <w:numFmt w:val="bullet"/>
      <w:lvlText w:val="o"/>
      <w:lvlJc w:val="left"/>
      <w:pPr>
        <w:tabs>
          <w:tab w:val="num" w:pos="6480"/>
        </w:tabs>
        <w:ind w:left="6480" w:hanging="360"/>
      </w:pPr>
      <w:rPr>
        <w:rFonts w:ascii="Courier New" w:hAnsi="Courier New" w:cs="Courier New" w:hint="default"/>
      </w:rPr>
    </w:lvl>
    <w:lvl w:ilvl="8" w:tplc="1C090005" w:tentative="1">
      <w:start w:val="1"/>
      <w:numFmt w:val="bullet"/>
      <w:lvlText w:val=""/>
      <w:lvlJc w:val="left"/>
      <w:pPr>
        <w:tabs>
          <w:tab w:val="num" w:pos="7200"/>
        </w:tabs>
        <w:ind w:left="7200" w:hanging="360"/>
      </w:pPr>
      <w:rPr>
        <w:rFonts w:ascii="Wingdings" w:hAnsi="Wingdings" w:hint="default"/>
      </w:rPr>
    </w:lvl>
  </w:abstractNum>
  <w:abstractNum w:abstractNumId="42" w15:restartNumberingAfterBreak="0">
    <w:nsid w:val="208F4E02"/>
    <w:multiLevelType w:val="multilevel"/>
    <w:tmpl w:val="7942436E"/>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3" w15:restartNumberingAfterBreak="0">
    <w:nsid w:val="226818C8"/>
    <w:multiLevelType w:val="hybridMultilevel"/>
    <w:tmpl w:val="BFB2CB3C"/>
    <w:lvl w:ilvl="0" w:tplc="6D20C7AA">
      <w:start w:val="1"/>
      <w:numFmt w:val="bullet"/>
      <w:lvlText w:val=""/>
      <w:lvlJc w:val="left"/>
      <w:pPr>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2682EA4"/>
    <w:multiLevelType w:val="hybridMultilevel"/>
    <w:tmpl w:val="0FC68AE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5" w15:restartNumberingAfterBreak="0">
    <w:nsid w:val="233F61F3"/>
    <w:multiLevelType w:val="hybridMultilevel"/>
    <w:tmpl w:val="B5CE4FF2"/>
    <w:lvl w:ilvl="0" w:tplc="1C090001">
      <w:start w:val="1"/>
      <w:numFmt w:val="bullet"/>
      <w:lvlText w:val=""/>
      <w:lvlJc w:val="left"/>
      <w:pPr>
        <w:tabs>
          <w:tab w:val="num" w:pos="360"/>
        </w:tabs>
        <w:ind w:left="360" w:hanging="360"/>
      </w:pPr>
      <w:rPr>
        <w:rFonts w:ascii="Symbol" w:hAnsi="Symbol" w:hint="default"/>
      </w:rPr>
    </w:lvl>
    <w:lvl w:ilvl="1" w:tplc="1C090003">
      <w:start w:val="1"/>
      <w:numFmt w:val="bullet"/>
      <w:lvlText w:val="o"/>
      <w:lvlJc w:val="left"/>
      <w:pPr>
        <w:tabs>
          <w:tab w:val="num" w:pos="1080"/>
        </w:tabs>
        <w:ind w:left="1080" w:hanging="360"/>
      </w:pPr>
      <w:rPr>
        <w:rFonts w:ascii="Courier New" w:hAnsi="Courier New" w:cs="Courier New" w:hint="default"/>
      </w:rPr>
    </w:lvl>
    <w:lvl w:ilvl="2" w:tplc="1C090005">
      <w:start w:val="1"/>
      <w:numFmt w:val="bullet"/>
      <w:lvlText w:val=""/>
      <w:lvlJc w:val="left"/>
      <w:pPr>
        <w:tabs>
          <w:tab w:val="num" w:pos="1800"/>
        </w:tabs>
        <w:ind w:left="1800" w:hanging="360"/>
      </w:pPr>
      <w:rPr>
        <w:rFonts w:ascii="Wingdings" w:hAnsi="Wingdings" w:hint="default"/>
      </w:rPr>
    </w:lvl>
    <w:lvl w:ilvl="3" w:tplc="1C090001" w:tentative="1">
      <w:start w:val="1"/>
      <w:numFmt w:val="bullet"/>
      <w:lvlText w:val=""/>
      <w:lvlJc w:val="left"/>
      <w:pPr>
        <w:tabs>
          <w:tab w:val="num" w:pos="2520"/>
        </w:tabs>
        <w:ind w:left="2520" w:hanging="360"/>
      </w:pPr>
      <w:rPr>
        <w:rFonts w:ascii="Symbol" w:hAnsi="Symbol" w:hint="default"/>
      </w:rPr>
    </w:lvl>
    <w:lvl w:ilvl="4" w:tplc="1C090003" w:tentative="1">
      <w:start w:val="1"/>
      <w:numFmt w:val="bullet"/>
      <w:lvlText w:val="o"/>
      <w:lvlJc w:val="left"/>
      <w:pPr>
        <w:tabs>
          <w:tab w:val="num" w:pos="3240"/>
        </w:tabs>
        <w:ind w:left="3240" w:hanging="360"/>
      </w:pPr>
      <w:rPr>
        <w:rFonts w:ascii="Courier New" w:hAnsi="Courier New" w:cs="Courier New" w:hint="default"/>
      </w:rPr>
    </w:lvl>
    <w:lvl w:ilvl="5" w:tplc="1C090005" w:tentative="1">
      <w:start w:val="1"/>
      <w:numFmt w:val="bullet"/>
      <w:lvlText w:val=""/>
      <w:lvlJc w:val="left"/>
      <w:pPr>
        <w:tabs>
          <w:tab w:val="num" w:pos="3960"/>
        </w:tabs>
        <w:ind w:left="3960" w:hanging="360"/>
      </w:pPr>
      <w:rPr>
        <w:rFonts w:ascii="Wingdings" w:hAnsi="Wingdings" w:hint="default"/>
      </w:rPr>
    </w:lvl>
    <w:lvl w:ilvl="6" w:tplc="1C090001" w:tentative="1">
      <w:start w:val="1"/>
      <w:numFmt w:val="bullet"/>
      <w:lvlText w:val=""/>
      <w:lvlJc w:val="left"/>
      <w:pPr>
        <w:tabs>
          <w:tab w:val="num" w:pos="4680"/>
        </w:tabs>
        <w:ind w:left="4680" w:hanging="360"/>
      </w:pPr>
      <w:rPr>
        <w:rFonts w:ascii="Symbol" w:hAnsi="Symbol" w:hint="default"/>
      </w:rPr>
    </w:lvl>
    <w:lvl w:ilvl="7" w:tplc="1C090003" w:tentative="1">
      <w:start w:val="1"/>
      <w:numFmt w:val="bullet"/>
      <w:lvlText w:val="o"/>
      <w:lvlJc w:val="left"/>
      <w:pPr>
        <w:tabs>
          <w:tab w:val="num" w:pos="5400"/>
        </w:tabs>
        <w:ind w:left="5400" w:hanging="360"/>
      </w:pPr>
      <w:rPr>
        <w:rFonts w:ascii="Courier New" w:hAnsi="Courier New" w:cs="Courier New" w:hint="default"/>
      </w:rPr>
    </w:lvl>
    <w:lvl w:ilvl="8" w:tplc="1C090005" w:tentative="1">
      <w:start w:val="1"/>
      <w:numFmt w:val="bullet"/>
      <w:lvlText w:val=""/>
      <w:lvlJc w:val="left"/>
      <w:pPr>
        <w:tabs>
          <w:tab w:val="num" w:pos="6120"/>
        </w:tabs>
        <w:ind w:left="6120" w:hanging="360"/>
      </w:pPr>
      <w:rPr>
        <w:rFonts w:ascii="Wingdings" w:hAnsi="Wingdings" w:hint="default"/>
      </w:rPr>
    </w:lvl>
  </w:abstractNum>
  <w:abstractNum w:abstractNumId="46" w15:restartNumberingAfterBreak="0">
    <w:nsid w:val="23D55623"/>
    <w:multiLevelType w:val="multilevel"/>
    <w:tmpl w:val="C0983350"/>
    <w:lvl w:ilvl="0">
      <w:start w:val="1"/>
      <w:numFmt w:val="lowerLetter"/>
      <w:lvlText w:val="%1)"/>
      <w:lvlJc w:val="left"/>
      <w:pPr>
        <w:tabs>
          <w:tab w:val="num" w:pos="615"/>
        </w:tabs>
        <w:ind w:left="615" w:hanging="615"/>
      </w:pPr>
      <w:rPr>
        <w:rFonts w:hint="default"/>
        <w:b w:val="0"/>
        <w:i w:val="0"/>
      </w:rPr>
    </w:lvl>
    <w:lvl w:ilvl="1">
      <w:start w:val="1"/>
      <w:numFmt w:val="decimal"/>
      <w:lvlText w:val="%1.%2"/>
      <w:lvlJc w:val="left"/>
      <w:pPr>
        <w:tabs>
          <w:tab w:val="num" w:pos="615"/>
        </w:tabs>
        <w:ind w:left="615" w:hanging="615"/>
      </w:pPr>
      <w:rPr>
        <w:rFonts w:hint="default"/>
        <w:b/>
        <w:i w:val="0"/>
        <w:sz w:val="24"/>
        <w:szCs w:val="24"/>
        <w:lang w:val="en-GB"/>
      </w:rPr>
    </w:lvl>
    <w:lvl w:ilvl="2">
      <w:start w:val="4"/>
      <w:numFmt w:val="decimal"/>
      <w:lvlText w:val="%1.%2.%3"/>
      <w:lvlJc w:val="left"/>
      <w:pPr>
        <w:tabs>
          <w:tab w:val="num" w:pos="720"/>
        </w:tabs>
        <w:ind w:left="720" w:hanging="720"/>
      </w:pPr>
      <w:rPr>
        <w:rFonts w:hint="default"/>
        <w:b/>
        <w:i w:val="0"/>
        <w:sz w:val="22"/>
        <w:szCs w:val="22"/>
      </w:rPr>
    </w:lvl>
    <w:lvl w:ilvl="3">
      <w:start w:val="1"/>
      <w:numFmt w:val="decimal"/>
      <w:lvlText w:val="%1.%2.%3.%4"/>
      <w:lvlJc w:val="left"/>
      <w:pPr>
        <w:tabs>
          <w:tab w:val="num" w:pos="720"/>
        </w:tabs>
        <w:ind w:left="720" w:hanging="720"/>
      </w:pPr>
      <w:rPr>
        <w:rFonts w:hint="default"/>
        <w:b/>
        <w:i w:val="0"/>
      </w:rPr>
    </w:lvl>
    <w:lvl w:ilvl="4">
      <w:start w:val="1"/>
      <w:numFmt w:val="decimal"/>
      <w:lvlText w:val="%1.%2.%3.%4.%5"/>
      <w:lvlJc w:val="left"/>
      <w:pPr>
        <w:tabs>
          <w:tab w:val="num" w:pos="1080"/>
        </w:tabs>
        <w:ind w:left="1080" w:hanging="1080"/>
      </w:pPr>
      <w:rPr>
        <w:rFonts w:hint="default"/>
        <w:b w:val="0"/>
        <w:i w:val="0"/>
      </w:rPr>
    </w:lvl>
    <w:lvl w:ilvl="5">
      <w:start w:val="1"/>
      <w:numFmt w:val="decimal"/>
      <w:lvlText w:val="%1.%2.%3.%4.%5.%6"/>
      <w:lvlJc w:val="left"/>
      <w:pPr>
        <w:tabs>
          <w:tab w:val="num" w:pos="1080"/>
        </w:tabs>
        <w:ind w:left="1080" w:hanging="1080"/>
      </w:pPr>
      <w:rPr>
        <w:rFonts w:hint="default"/>
        <w:b w:val="0"/>
        <w:i w:val="0"/>
      </w:rPr>
    </w:lvl>
    <w:lvl w:ilvl="6">
      <w:start w:val="1"/>
      <w:numFmt w:val="decimal"/>
      <w:lvlText w:val="%1.%2.%3.%4.%5.%6.%7"/>
      <w:lvlJc w:val="left"/>
      <w:pPr>
        <w:tabs>
          <w:tab w:val="num" w:pos="1440"/>
        </w:tabs>
        <w:ind w:left="1440" w:hanging="1440"/>
      </w:pPr>
      <w:rPr>
        <w:rFonts w:hint="default"/>
        <w:b w:val="0"/>
        <w:i w:val="0"/>
      </w:rPr>
    </w:lvl>
    <w:lvl w:ilvl="7">
      <w:start w:val="1"/>
      <w:numFmt w:val="decimal"/>
      <w:lvlText w:val="%1.%2.%3.%4.%5.%6.%7.%8"/>
      <w:lvlJc w:val="left"/>
      <w:pPr>
        <w:tabs>
          <w:tab w:val="num" w:pos="1440"/>
        </w:tabs>
        <w:ind w:left="1440" w:hanging="1440"/>
      </w:pPr>
      <w:rPr>
        <w:rFonts w:hint="default"/>
        <w:b w:val="0"/>
        <w:i w:val="0"/>
      </w:rPr>
    </w:lvl>
    <w:lvl w:ilvl="8">
      <w:start w:val="1"/>
      <w:numFmt w:val="decimal"/>
      <w:lvlText w:val="%1.%2.%3.%4.%5.%6.%7.%8.%9"/>
      <w:lvlJc w:val="left"/>
      <w:pPr>
        <w:tabs>
          <w:tab w:val="num" w:pos="1800"/>
        </w:tabs>
        <w:ind w:left="1800" w:hanging="1800"/>
      </w:pPr>
      <w:rPr>
        <w:rFonts w:hint="default"/>
        <w:b w:val="0"/>
        <w:i w:val="0"/>
      </w:rPr>
    </w:lvl>
  </w:abstractNum>
  <w:abstractNum w:abstractNumId="47" w15:restartNumberingAfterBreak="0">
    <w:nsid w:val="24436193"/>
    <w:multiLevelType w:val="hybridMultilevel"/>
    <w:tmpl w:val="D122BA20"/>
    <w:lvl w:ilvl="0" w:tplc="ADA66F54">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8" w15:restartNumberingAfterBreak="0">
    <w:nsid w:val="256D100E"/>
    <w:multiLevelType w:val="multilevel"/>
    <w:tmpl w:val="4358E054"/>
    <w:lvl w:ilvl="0">
      <w:start w:val="1"/>
      <w:numFmt w:val="bullet"/>
      <w:lvlText w:val=""/>
      <w:lvlJc w:val="left"/>
      <w:pPr>
        <w:tabs>
          <w:tab w:val="num" w:pos="975"/>
        </w:tabs>
        <w:ind w:left="975" w:hanging="360"/>
      </w:pPr>
      <w:rPr>
        <w:rFonts w:ascii="Symbol" w:hAnsi="Symbol" w:hint="default"/>
        <w:b w:val="0"/>
        <w:i w:val="0"/>
      </w:rPr>
    </w:lvl>
    <w:lvl w:ilvl="1">
      <w:start w:val="1"/>
      <w:numFmt w:val="decimal"/>
      <w:lvlText w:val="%1.%2"/>
      <w:lvlJc w:val="left"/>
      <w:pPr>
        <w:tabs>
          <w:tab w:val="num" w:pos="1230"/>
        </w:tabs>
        <w:ind w:left="1230" w:hanging="615"/>
      </w:pPr>
      <w:rPr>
        <w:rFonts w:hint="default"/>
        <w:b/>
        <w:i w:val="0"/>
        <w:lang w:val="en-GB"/>
      </w:rPr>
    </w:lvl>
    <w:lvl w:ilvl="2">
      <w:start w:val="4"/>
      <w:numFmt w:val="decimal"/>
      <w:lvlText w:val="%1.%2.%3"/>
      <w:lvlJc w:val="left"/>
      <w:pPr>
        <w:tabs>
          <w:tab w:val="num" w:pos="1335"/>
        </w:tabs>
        <w:ind w:left="1335" w:hanging="720"/>
      </w:pPr>
      <w:rPr>
        <w:rFonts w:hint="default"/>
        <w:b/>
        <w:i w:val="0"/>
        <w:sz w:val="22"/>
        <w:szCs w:val="22"/>
      </w:rPr>
    </w:lvl>
    <w:lvl w:ilvl="3">
      <w:start w:val="1"/>
      <w:numFmt w:val="decimal"/>
      <w:lvlText w:val="%1.%2.%3.%4"/>
      <w:lvlJc w:val="left"/>
      <w:pPr>
        <w:tabs>
          <w:tab w:val="num" w:pos="1335"/>
        </w:tabs>
        <w:ind w:left="1335" w:hanging="720"/>
      </w:pPr>
      <w:rPr>
        <w:rFonts w:hint="default"/>
        <w:b/>
        <w:i w:val="0"/>
      </w:rPr>
    </w:lvl>
    <w:lvl w:ilvl="4">
      <w:start w:val="1"/>
      <w:numFmt w:val="decimal"/>
      <w:lvlText w:val="%1.%2.%3.%4.%5"/>
      <w:lvlJc w:val="left"/>
      <w:pPr>
        <w:tabs>
          <w:tab w:val="num" w:pos="1695"/>
        </w:tabs>
        <w:ind w:left="1695" w:hanging="1080"/>
      </w:pPr>
      <w:rPr>
        <w:rFonts w:hint="default"/>
        <w:b w:val="0"/>
        <w:i w:val="0"/>
      </w:rPr>
    </w:lvl>
    <w:lvl w:ilvl="5">
      <w:start w:val="1"/>
      <w:numFmt w:val="decimal"/>
      <w:lvlText w:val="%1.%2.%3.%4.%5.%6"/>
      <w:lvlJc w:val="left"/>
      <w:pPr>
        <w:tabs>
          <w:tab w:val="num" w:pos="1695"/>
        </w:tabs>
        <w:ind w:left="1695" w:hanging="1080"/>
      </w:pPr>
      <w:rPr>
        <w:rFonts w:hint="default"/>
        <w:b w:val="0"/>
        <w:i w:val="0"/>
      </w:rPr>
    </w:lvl>
    <w:lvl w:ilvl="6">
      <w:start w:val="1"/>
      <w:numFmt w:val="decimal"/>
      <w:lvlText w:val="%1.%2.%3.%4.%5.%6.%7"/>
      <w:lvlJc w:val="left"/>
      <w:pPr>
        <w:tabs>
          <w:tab w:val="num" w:pos="2055"/>
        </w:tabs>
        <w:ind w:left="2055" w:hanging="1440"/>
      </w:pPr>
      <w:rPr>
        <w:rFonts w:hint="default"/>
        <w:b w:val="0"/>
        <w:i w:val="0"/>
      </w:rPr>
    </w:lvl>
    <w:lvl w:ilvl="7">
      <w:start w:val="1"/>
      <w:numFmt w:val="decimal"/>
      <w:lvlText w:val="%1.%2.%3.%4.%5.%6.%7.%8"/>
      <w:lvlJc w:val="left"/>
      <w:pPr>
        <w:tabs>
          <w:tab w:val="num" w:pos="2055"/>
        </w:tabs>
        <w:ind w:left="2055" w:hanging="1440"/>
      </w:pPr>
      <w:rPr>
        <w:rFonts w:hint="default"/>
        <w:b w:val="0"/>
        <w:i w:val="0"/>
      </w:rPr>
    </w:lvl>
    <w:lvl w:ilvl="8">
      <w:start w:val="1"/>
      <w:numFmt w:val="decimal"/>
      <w:lvlText w:val="%1.%2.%3.%4.%5.%6.%7.%8.%9"/>
      <w:lvlJc w:val="left"/>
      <w:pPr>
        <w:tabs>
          <w:tab w:val="num" w:pos="2415"/>
        </w:tabs>
        <w:ind w:left="2415" w:hanging="1800"/>
      </w:pPr>
      <w:rPr>
        <w:rFonts w:hint="default"/>
        <w:b w:val="0"/>
        <w:i w:val="0"/>
      </w:rPr>
    </w:lvl>
  </w:abstractNum>
  <w:abstractNum w:abstractNumId="49" w15:restartNumberingAfterBreak="0">
    <w:nsid w:val="260A1048"/>
    <w:multiLevelType w:val="hybridMultilevel"/>
    <w:tmpl w:val="9192F7EE"/>
    <w:lvl w:ilvl="0" w:tplc="1C090001">
      <w:start w:val="1"/>
      <w:numFmt w:val="bullet"/>
      <w:lvlText w:val=""/>
      <w:lvlJc w:val="left"/>
      <w:pPr>
        <w:tabs>
          <w:tab w:val="num" w:pos="360"/>
        </w:tabs>
        <w:ind w:left="360" w:hanging="360"/>
      </w:pPr>
      <w:rPr>
        <w:rFonts w:ascii="Symbol" w:hAnsi="Symbol" w:hint="default"/>
      </w:rPr>
    </w:lvl>
    <w:lvl w:ilvl="1" w:tplc="1C090003" w:tentative="1">
      <w:start w:val="1"/>
      <w:numFmt w:val="bullet"/>
      <w:lvlText w:val="o"/>
      <w:lvlJc w:val="left"/>
      <w:pPr>
        <w:tabs>
          <w:tab w:val="num" w:pos="1080"/>
        </w:tabs>
        <w:ind w:left="1080" w:hanging="360"/>
      </w:pPr>
      <w:rPr>
        <w:rFonts w:ascii="Courier New" w:hAnsi="Courier New" w:cs="Courier New" w:hint="default"/>
      </w:rPr>
    </w:lvl>
    <w:lvl w:ilvl="2" w:tplc="1C090005" w:tentative="1">
      <w:start w:val="1"/>
      <w:numFmt w:val="bullet"/>
      <w:lvlText w:val=""/>
      <w:lvlJc w:val="left"/>
      <w:pPr>
        <w:tabs>
          <w:tab w:val="num" w:pos="1800"/>
        </w:tabs>
        <w:ind w:left="1800" w:hanging="360"/>
      </w:pPr>
      <w:rPr>
        <w:rFonts w:ascii="Wingdings" w:hAnsi="Wingdings" w:hint="default"/>
      </w:rPr>
    </w:lvl>
    <w:lvl w:ilvl="3" w:tplc="1C090001" w:tentative="1">
      <w:start w:val="1"/>
      <w:numFmt w:val="bullet"/>
      <w:lvlText w:val=""/>
      <w:lvlJc w:val="left"/>
      <w:pPr>
        <w:tabs>
          <w:tab w:val="num" w:pos="2520"/>
        </w:tabs>
        <w:ind w:left="2520" w:hanging="360"/>
      </w:pPr>
      <w:rPr>
        <w:rFonts w:ascii="Symbol" w:hAnsi="Symbol" w:hint="default"/>
      </w:rPr>
    </w:lvl>
    <w:lvl w:ilvl="4" w:tplc="1C090003" w:tentative="1">
      <w:start w:val="1"/>
      <w:numFmt w:val="bullet"/>
      <w:lvlText w:val="o"/>
      <w:lvlJc w:val="left"/>
      <w:pPr>
        <w:tabs>
          <w:tab w:val="num" w:pos="3240"/>
        </w:tabs>
        <w:ind w:left="3240" w:hanging="360"/>
      </w:pPr>
      <w:rPr>
        <w:rFonts w:ascii="Courier New" w:hAnsi="Courier New" w:cs="Courier New" w:hint="default"/>
      </w:rPr>
    </w:lvl>
    <w:lvl w:ilvl="5" w:tplc="1C090005" w:tentative="1">
      <w:start w:val="1"/>
      <w:numFmt w:val="bullet"/>
      <w:lvlText w:val=""/>
      <w:lvlJc w:val="left"/>
      <w:pPr>
        <w:tabs>
          <w:tab w:val="num" w:pos="3960"/>
        </w:tabs>
        <w:ind w:left="3960" w:hanging="360"/>
      </w:pPr>
      <w:rPr>
        <w:rFonts w:ascii="Wingdings" w:hAnsi="Wingdings" w:hint="default"/>
      </w:rPr>
    </w:lvl>
    <w:lvl w:ilvl="6" w:tplc="1C090001" w:tentative="1">
      <w:start w:val="1"/>
      <w:numFmt w:val="bullet"/>
      <w:lvlText w:val=""/>
      <w:lvlJc w:val="left"/>
      <w:pPr>
        <w:tabs>
          <w:tab w:val="num" w:pos="4680"/>
        </w:tabs>
        <w:ind w:left="4680" w:hanging="360"/>
      </w:pPr>
      <w:rPr>
        <w:rFonts w:ascii="Symbol" w:hAnsi="Symbol" w:hint="default"/>
      </w:rPr>
    </w:lvl>
    <w:lvl w:ilvl="7" w:tplc="1C090003" w:tentative="1">
      <w:start w:val="1"/>
      <w:numFmt w:val="bullet"/>
      <w:lvlText w:val="o"/>
      <w:lvlJc w:val="left"/>
      <w:pPr>
        <w:tabs>
          <w:tab w:val="num" w:pos="5400"/>
        </w:tabs>
        <w:ind w:left="5400" w:hanging="360"/>
      </w:pPr>
      <w:rPr>
        <w:rFonts w:ascii="Courier New" w:hAnsi="Courier New" w:cs="Courier New" w:hint="default"/>
      </w:rPr>
    </w:lvl>
    <w:lvl w:ilvl="8" w:tplc="1C090005" w:tentative="1">
      <w:start w:val="1"/>
      <w:numFmt w:val="bullet"/>
      <w:lvlText w:val=""/>
      <w:lvlJc w:val="left"/>
      <w:pPr>
        <w:tabs>
          <w:tab w:val="num" w:pos="6120"/>
        </w:tabs>
        <w:ind w:left="6120" w:hanging="360"/>
      </w:pPr>
      <w:rPr>
        <w:rFonts w:ascii="Wingdings" w:hAnsi="Wingdings" w:hint="default"/>
      </w:rPr>
    </w:lvl>
  </w:abstractNum>
  <w:abstractNum w:abstractNumId="50" w15:restartNumberingAfterBreak="0">
    <w:nsid w:val="271506E1"/>
    <w:multiLevelType w:val="hybridMultilevel"/>
    <w:tmpl w:val="FF3AF222"/>
    <w:lvl w:ilvl="0" w:tplc="ADA66F54">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1" w15:restartNumberingAfterBreak="0">
    <w:nsid w:val="288A71C7"/>
    <w:multiLevelType w:val="hybridMultilevel"/>
    <w:tmpl w:val="5148995C"/>
    <w:lvl w:ilvl="0" w:tplc="078A84DC">
      <w:start w:val="1"/>
      <w:numFmt w:val="decimal"/>
      <w:lvlText w:val="%1."/>
      <w:lvlJc w:val="left"/>
      <w:pPr>
        <w:tabs>
          <w:tab w:val="num" w:pos="-28"/>
        </w:tabs>
        <w:ind w:left="-28" w:hanging="360"/>
      </w:pPr>
    </w:lvl>
    <w:lvl w:ilvl="1" w:tplc="7A1C2004">
      <w:start w:val="174"/>
      <w:numFmt w:val="bullet"/>
      <w:lvlText w:val="•"/>
      <w:lvlJc w:val="left"/>
      <w:pPr>
        <w:tabs>
          <w:tab w:val="num" w:pos="692"/>
        </w:tabs>
        <w:ind w:left="692" w:hanging="360"/>
      </w:pPr>
      <w:rPr>
        <w:rFonts w:ascii="Arial" w:hAnsi="Arial" w:hint="default"/>
      </w:rPr>
    </w:lvl>
    <w:lvl w:ilvl="2" w:tplc="9DBA6690" w:tentative="1">
      <w:start w:val="1"/>
      <w:numFmt w:val="decimal"/>
      <w:lvlText w:val="%3."/>
      <w:lvlJc w:val="left"/>
      <w:pPr>
        <w:tabs>
          <w:tab w:val="num" w:pos="1412"/>
        </w:tabs>
        <w:ind w:left="1412" w:hanging="360"/>
      </w:pPr>
    </w:lvl>
    <w:lvl w:ilvl="3" w:tplc="243A4B9A" w:tentative="1">
      <w:start w:val="1"/>
      <w:numFmt w:val="decimal"/>
      <w:lvlText w:val="%4."/>
      <w:lvlJc w:val="left"/>
      <w:pPr>
        <w:tabs>
          <w:tab w:val="num" w:pos="2132"/>
        </w:tabs>
        <w:ind w:left="2132" w:hanging="360"/>
      </w:pPr>
    </w:lvl>
    <w:lvl w:ilvl="4" w:tplc="DEF60AAA" w:tentative="1">
      <w:start w:val="1"/>
      <w:numFmt w:val="decimal"/>
      <w:lvlText w:val="%5."/>
      <w:lvlJc w:val="left"/>
      <w:pPr>
        <w:tabs>
          <w:tab w:val="num" w:pos="2852"/>
        </w:tabs>
        <w:ind w:left="2852" w:hanging="360"/>
      </w:pPr>
    </w:lvl>
    <w:lvl w:ilvl="5" w:tplc="5CA836C4" w:tentative="1">
      <w:start w:val="1"/>
      <w:numFmt w:val="decimal"/>
      <w:lvlText w:val="%6."/>
      <w:lvlJc w:val="left"/>
      <w:pPr>
        <w:tabs>
          <w:tab w:val="num" w:pos="3572"/>
        </w:tabs>
        <w:ind w:left="3572" w:hanging="360"/>
      </w:pPr>
    </w:lvl>
    <w:lvl w:ilvl="6" w:tplc="69787890" w:tentative="1">
      <w:start w:val="1"/>
      <w:numFmt w:val="decimal"/>
      <w:lvlText w:val="%7."/>
      <w:lvlJc w:val="left"/>
      <w:pPr>
        <w:tabs>
          <w:tab w:val="num" w:pos="4292"/>
        </w:tabs>
        <w:ind w:left="4292" w:hanging="360"/>
      </w:pPr>
    </w:lvl>
    <w:lvl w:ilvl="7" w:tplc="B114BE16" w:tentative="1">
      <w:start w:val="1"/>
      <w:numFmt w:val="decimal"/>
      <w:lvlText w:val="%8."/>
      <w:lvlJc w:val="left"/>
      <w:pPr>
        <w:tabs>
          <w:tab w:val="num" w:pos="5012"/>
        </w:tabs>
        <w:ind w:left="5012" w:hanging="360"/>
      </w:pPr>
    </w:lvl>
    <w:lvl w:ilvl="8" w:tplc="F90E328A" w:tentative="1">
      <w:start w:val="1"/>
      <w:numFmt w:val="decimal"/>
      <w:lvlText w:val="%9."/>
      <w:lvlJc w:val="left"/>
      <w:pPr>
        <w:tabs>
          <w:tab w:val="num" w:pos="5732"/>
        </w:tabs>
        <w:ind w:left="5732" w:hanging="360"/>
      </w:pPr>
    </w:lvl>
  </w:abstractNum>
  <w:abstractNum w:abstractNumId="52" w15:restartNumberingAfterBreak="0">
    <w:nsid w:val="294911A5"/>
    <w:multiLevelType w:val="hybridMultilevel"/>
    <w:tmpl w:val="4E34721A"/>
    <w:lvl w:ilvl="0" w:tplc="ADA66F54">
      <w:start w:val="1"/>
      <w:numFmt w:val="bullet"/>
      <w:lvlText w:val=""/>
      <w:lvlJc w:val="left"/>
      <w:pPr>
        <w:tabs>
          <w:tab w:val="num" w:pos="360"/>
        </w:tabs>
        <w:ind w:left="360" w:hanging="360"/>
      </w:pPr>
      <w:rPr>
        <w:rFonts w:ascii="Symbol" w:hAnsi="Symbol" w:hint="default"/>
        <w:b w:val="0"/>
        <w:bCs w:val="0"/>
        <w:color w:val="auto"/>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2CC82EF5"/>
    <w:multiLevelType w:val="hybridMultilevel"/>
    <w:tmpl w:val="682850E2"/>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15:restartNumberingAfterBreak="0">
    <w:nsid w:val="2D346C53"/>
    <w:multiLevelType w:val="hybridMultilevel"/>
    <w:tmpl w:val="D7567636"/>
    <w:lvl w:ilvl="0" w:tplc="1C090001">
      <w:start w:val="1"/>
      <w:numFmt w:val="bullet"/>
      <w:lvlText w:val=""/>
      <w:lvlJc w:val="left"/>
      <w:pPr>
        <w:tabs>
          <w:tab w:val="num" w:pos="360"/>
        </w:tabs>
        <w:ind w:left="360" w:hanging="360"/>
      </w:pPr>
      <w:rPr>
        <w:rFonts w:ascii="Symbol" w:hAnsi="Symbol" w:hint="default"/>
      </w:rPr>
    </w:lvl>
    <w:lvl w:ilvl="1" w:tplc="1C090003" w:tentative="1">
      <w:start w:val="1"/>
      <w:numFmt w:val="bullet"/>
      <w:lvlText w:val="o"/>
      <w:lvlJc w:val="left"/>
      <w:pPr>
        <w:tabs>
          <w:tab w:val="num" w:pos="1080"/>
        </w:tabs>
        <w:ind w:left="1080" w:hanging="360"/>
      </w:pPr>
      <w:rPr>
        <w:rFonts w:ascii="Courier New" w:hAnsi="Courier New" w:hint="default"/>
      </w:rPr>
    </w:lvl>
    <w:lvl w:ilvl="2" w:tplc="1C090005" w:tentative="1">
      <w:start w:val="1"/>
      <w:numFmt w:val="bullet"/>
      <w:lvlText w:val=""/>
      <w:lvlJc w:val="left"/>
      <w:pPr>
        <w:tabs>
          <w:tab w:val="num" w:pos="1800"/>
        </w:tabs>
        <w:ind w:left="1800" w:hanging="360"/>
      </w:pPr>
      <w:rPr>
        <w:rFonts w:ascii="Wingdings" w:hAnsi="Wingdings" w:hint="default"/>
      </w:rPr>
    </w:lvl>
    <w:lvl w:ilvl="3" w:tplc="1C090001" w:tentative="1">
      <w:start w:val="1"/>
      <w:numFmt w:val="bullet"/>
      <w:lvlText w:val=""/>
      <w:lvlJc w:val="left"/>
      <w:pPr>
        <w:tabs>
          <w:tab w:val="num" w:pos="2520"/>
        </w:tabs>
        <w:ind w:left="2520" w:hanging="360"/>
      </w:pPr>
      <w:rPr>
        <w:rFonts w:ascii="Symbol" w:hAnsi="Symbol" w:hint="default"/>
      </w:rPr>
    </w:lvl>
    <w:lvl w:ilvl="4" w:tplc="1C090003" w:tentative="1">
      <w:start w:val="1"/>
      <w:numFmt w:val="bullet"/>
      <w:lvlText w:val="o"/>
      <w:lvlJc w:val="left"/>
      <w:pPr>
        <w:tabs>
          <w:tab w:val="num" w:pos="3240"/>
        </w:tabs>
        <w:ind w:left="3240" w:hanging="360"/>
      </w:pPr>
      <w:rPr>
        <w:rFonts w:ascii="Courier New" w:hAnsi="Courier New" w:hint="default"/>
      </w:rPr>
    </w:lvl>
    <w:lvl w:ilvl="5" w:tplc="1C090005" w:tentative="1">
      <w:start w:val="1"/>
      <w:numFmt w:val="bullet"/>
      <w:lvlText w:val=""/>
      <w:lvlJc w:val="left"/>
      <w:pPr>
        <w:tabs>
          <w:tab w:val="num" w:pos="3960"/>
        </w:tabs>
        <w:ind w:left="3960" w:hanging="360"/>
      </w:pPr>
      <w:rPr>
        <w:rFonts w:ascii="Wingdings" w:hAnsi="Wingdings" w:hint="default"/>
      </w:rPr>
    </w:lvl>
    <w:lvl w:ilvl="6" w:tplc="1C090001" w:tentative="1">
      <w:start w:val="1"/>
      <w:numFmt w:val="bullet"/>
      <w:lvlText w:val=""/>
      <w:lvlJc w:val="left"/>
      <w:pPr>
        <w:tabs>
          <w:tab w:val="num" w:pos="4680"/>
        </w:tabs>
        <w:ind w:left="4680" w:hanging="360"/>
      </w:pPr>
      <w:rPr>
        <w:rFonts w:ascii="Symbol" w:hAnsi="Symbol" w:hint="default"/>
      </w:rPr>
    </w:lvl>
    <w:lvl w:ilvl="7" w:tplc="1C090003" w:tentative="1">
      <w:start w:val="1"/>
      <w:numFmt w:val="bullet"/>
      <w:lvlText w:val="o"/>
      <w:lvlJc w:val="left"/>
      <w:pPr>
        <w:tabs>
          <w:tab w:val="num" w:pos="5400"/>
        </w:tabs>
        <w:ind w:left="5400" w:hanging="360"/>
      </w:pPr>
      <w:rPr>
        <w:rFonts w:ascii="Courier New" w:hAnsi="Courier New" w:hint="default"/>
      </w:rPr>
    </w:lvl>
    <w:lvl w:ilvl="8" w:tplc="1C090005" w:tentative="1">
      <w:start w:val="1"/>
      <w:numFmt w:val="bullet"/>
      <w:lvlText w:val=""/>
      <w:lvlJc w:val="left"/>
      <w:pPr>
        <w:tabs>
          <w:tab w:val="num" w:pos="6120"/>
        </w:tabs>
        <w:ind w:left="6120" w:hanging="360"/>
      </w:pPr>
      <w:rPr>
        <w:rFonts w:ascii="Wingdings" w:hAnsi="Wingdings" w:hint="default"/>
      </w:rPr>
    </w:lvl>
  </w:abstractNum>
  <w:abstractNum w:abstractNumId="55" w15:restartNumberingAfterBreak="0">
    <w:nsid w:val="2E844C0E"/>
    <w:multiLevelType w:val="hybridMultilevel"/>
    <w:tmpl w:val="05B417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F4A5766"/>
    <w:multiLevelType w:val="hybridMultilevel"/>
    <w:tmpl w:val="525058CC"/>
    <w:lvl w:ilvl="0" w:tplc="FDB6FD18">
      <w:start w:val="1"/>
      <w:numFmt w:val="bullet"/>
      <w:lvlText w:val=""/>
      <w:lvlJc w:val="left"/>
      <w:pPr>
        <w:ind w:left="720" w:hanging="360"/>
      </w:pPr>
      <w:rPr>
        <w:rFonts w:ascii="Symbol" w:hAnsi="Symbol"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327603F9"/>
    <w:multiLevelType w:val="multilevel"/>
    <w:tmpl w:val="5E3A3ABA"/>
    <w:lvl w:ilvl="0">
      <w:start w:val="1"/>
      <w:numFmt w:val="bullet"/>
      <w:lvlText w:val=""/>
      <w:lvlJc w:val="left"/>
      <w:pPr>
        <w:tabs>
          <w:tab w:val="num" w:pos="360"/>
        </w:tabs>
        <w:ind w:left="360" w:hanging="360"/>
      </w:pPr>
      <w:rPr>
        <w:rFonts w:ascii="Symbol" w:hAnsi="Symbol" w:hint="default"/>
        <w:sz w:val="20"/>
      </w:rPr>
    </w:lvl>
    <w:lvl w:ilvl="1">
      <w:start w:val="8"/>
      <w:numFmt w:val="decimal"/>
      <w:lvlText w:val="%2."/>
      <w:lvlJc w:val="left"/>
      <w:pPr>
        <w:tabs>
          <w:tab w:val="num" w:pos="1080"/>
        </w:tabs>
        <w:ind w:left="1080" w:hanging="360"/>
      </w:pPr>
      <w:rPr>
        <w:rFonts w:hint="default"/>
      </w:rPr>
    </w:lvl>
    <w:lvl w:ilvl="2">
      <w:start w:val="1"/>
      <w:numFmt w:val="decimal"/>
      <w:lvlText w:val="%3"/>
      <w:lvlJc w:val="left"/>
      <w:pPr>
        <w:ind w:left="1800" w:hanging="360"/>
      </w:pPr>
      <w:rPr>
        <w:rFonts w:hint="default"/>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58" w15:restartNumberingAfterBreak="0">
    <w:nsid w:val="32CD145E"/>
    <w:multiLevelType w:val="hybridMultilevel"/>
    <w:tmpl w:val="F746DD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333708E0"/>
    <w:multiLevelType w:val="hybridMultilevel"/>
    <w:tmpl w:val="B56474AE"/>
    <w:lvl w:ilvl="0" w:tplc="586A6C8E">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354E1EFD"/>
    <w:multiLevelType w:val="hybridMultilevel"/>
    <w:tmpl w:val="FE20AACA"/>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1" w15:restartNumberingAfterBreak="0">
    <w:nsid w:val="35A541E2"/>
    <w:multiLevelType w:val="hybridMultilevel"/>
    <w:tmpl w:val="8376EC0E"/>
    <w:lvl w:ilvl="0" w:tplc="ADA66F54">
      <w:start w:val="1"/>
      <w:numFmt w:val="bullet"/>
      <w:lvlText w:val=""/>
      <w:lvlJc w:val="left"/>
      <w:pPr>
        <w:ind w:left="360" w:hanging="360"/>
      </w:pPr>
      <w:rPr>
        <w:rFonts w:ascii="Symbol" w:hAnsi="Symbol" w:hint="default"/>
        <w:color w:val="auto"/>
      </w:rPr>
    </w:lvl>
    <w:lvl w:ilvl="1" w:tplc="18B43186" w:tentative="1">
      <w:start w:val="1"/>
      <w:numFmt w:val="bullet"/>
      <w:lvlText w:val="o"/>
      <w:lvlJc w:val="left"/>
      <w:pPr>
        <w:ind w:left="1080" w:hanging="360"/>
      </w:pPr>
      <w:rPr>
        <w:rFonts w:ascii="Courier New" w:hAnsi="Courier New" w:cs="Courier New" w:hint="default"/>
      </w:rPr>
    </w:lvl>
    <w:lvl w:ilvl="2" w:tplc="93440CEA"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62" w15:restartNumberingAfterBreak="0">
    <w:nsid w:val="35C75A90"/>
    <w:multiLevelType w:val="hybridMultilevel"/>
    <w:tmpl w:val="DC205720"/>
    <w:lvl w:ilvl="0" w:tplc="0409001B">
      <w:start w:val="1"/>
      <w:numFmt w:val="lowerRoman"/>
      <w:lvlText w:val="%1."/>
      <w:lvlJc w:val="right"/>
      <w:pPr>
        <w:ind w:left="720" w:hanging="360"/>
      </w:pPr>
    </w:lvl>
    <w:lvl w:ilvl="1" w:tplc="1C090019">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63" w15:restartNumberingAfterBreak="0">
    <w:nsid w:val="37771ADB"/>
    <w:multiLevelType w:val="hybridMultilevel"/>
    <w:tmpl w:val="9C005114"/>
    <w:lvl w:ilvl="0" w:tplc="1C090001">
      <w:start w:val="1"/>
      <w:numFmt w:val="bullet"/>
      <w:lvlText w:val=""/>
      <w:lvlJc w:val="left"/>
      <w:pPr>
        <w:tabs>
          <w:tab w:val="num" w:pos="360"/>
        </w:tabs>
        <w:ind w:left="360" w:hanging="360"/>
      </w:pPr>
      <w:rPr>
        <w:rFonts w:ascii="Symbol" w:hAnsi="Symbol" w:hint="default"/>
      </w:rPr>
    </w:lvl>
    <w:lvl w:ilvl="1" w:tplc="04090001">
      <w:start w:val="1"/>
      <w:numFmt w:val="bullet"/>
      <w:lvlText w:val=""/>
      <w:lvlJc w:val="left"/>
      <w:pPr>
        <w:tabs>
          <w:tab w:val="num" w:pos="1080"/>
        </w:tabs>
        <w:ind w:left="1080" w:hanging="360"/>
      </w:pPr>
      <w:rPr>
        <w:rFonts w:ascii="Symbol" w:hAnsi="Symbol" w:hint="default"/>
      </w:rPr>
    </w:lvl>
    <w:lvl w:ilvl="2" w:tplc="1C090005" w:tentative="1">
      <w:start w:val="1"/>
      <w:numFmt w:val="bullet"/>
      <w:lvlText w:val=""/>
      <w:lvlJc w:val="left"/>
      <w:pPr>
        <w:tabs>
          <w:tab w:val="num" w:pos="1800"/>
        </w:tabs>
        <w:ind w:left="1800" w:hanging="360"/>
      </w:pPr>
      <w:rPr>
        <w:rFonts w:ascii="Wingdings" w:hAnsi="Wingdings" w:hint="default"/>
      </w:rPr>
    </w:lvl>
    <w:lvl w:ilvl="3" w:tplc="1C090001" w:tentative="1">
      <w:start w:val="1"/>
      <w:numFmt w:val="bullet"/>
      <w:lvlText w:val=""/>
      <w:lvlJc w:val="left"/>
      <w:pPr>
        <w:tabs>
          <w:tab w:val="num" w:pos="2520"/>
        </w:tabs>
        <w:ind w:left="2520" w:hanging="360"/>
      </w:pPr>
      <w:rPr>
        <w:rFonts w:ascii="Symbol" w:hAnsi="Symbol" w:hint="default"/>
      </w:rPr>
    </w:lvl>
    <w:lvl w:ilvl="4" w:tplc="1C090003" w:tentative="1">
      <w:start w:val="1"/>
      <w:numFmt w:val="bullet"/>
      <w:lvlText w:val="o"/>
      <w:lvlJc w:val="left"/>
      <w:pPr>
        <w:tabs>
          <w:tab w:val="num" w:pos="3240"/>
        </w:tabs>
        <w:ind w:left="3240" w:hanging="360"/>
      </w:pPr>
      <w:rPr>
        <w:rFonts w:ascii="Courier New" w:hAnsi="Courier New" w:cs="Courier New" w:hint="default"/>
      </w:rPr>
    </w:lvl>
    <w:lvl w:ilvl="5" w:tplc="1C090005" w:tentative="1">
      <w:start w:val="1"/>
      <w:numFmt w:val="bullet"/>
      <w:lvlText w:val=""/>
      <w:lvlJc w:val="left"/>
      <w:pPr>
        <w:tabs>
          <w:tab w:val="num" w:pos="3960"/>
        </w:tabs>
        <w:ind w:left="3960" w:hanging="360"/>
      </w:pPr>
      <w:rPr>
        <w:rFonts w:ascii="Wingdings" w:hAnsi="Wingdings" w:hint="default"/>
      </w:rPr>
    </w:lvl>
    <w:lvl w:ilvl="6" w:tplc="1C090001" w:tentative="1">
      <w:start w:val="1"/>
      <w:numFmt w:val="bullet"/>
      <w:lvlText w:val=""/>
      <w:lvlJc w:val="left"/>
      <w:pPr>
        <w:tabs>
          <w:tab w:val="num" w:pos="4680"/>
        </w:tabs>
        <w:ind w:left="4680" w:hanging="360"/>
      </w:pPr>
      <w:rPr>
        <w:rFonts w:ascii="Symbol" w:hAnsi="Symbol" w:hint="default"/>
      </w:rPr>
    </w:lvl>
    <w:lvl w:ilvl="7" w:tplc="1C090003" w:tentative="1">
      <w:start w:val="1"/>
      <w:numFmt w:val="bullet"/>
      <w:lvlText w:val="o"/>
      <w:lvlJc w:val="left"/>
      <w:pPr>
        <w:tabs>
          <w:tab w:val="num" w:pos="5400"/>
        </w:tabs>
        <w:ind w:left="5400" w:hanging="360"/>
      </w:pPr>
      <w:rPr>
        <w:rFonts w:ascii="Courier New" w:hAnsi="Courier New" w:cs="Courier New" w:hint="default"/>
      </w:rPr>
    </w:lvl>
    <w:lvl w:ilvl="8" w:tplc="1C090005" w:tentative="1">
      <w:start w:val="1"/>
      <w:numFmt w:val="bullet"/>
      <w:lvlText w:val=""/>
      <w:lvlJc w:val="left"/>
      <w:pPr>
        <w:tabs>
          <w:tab w:val="num" w:pos="6120"/>
        </w:tabs>
        <w:ind w:left="6120" w:hanging="360"/>
      </w:pPr>
      <w:rPr>
        <w:rFonts w:ascii="Wingdings" w:hAnsi="Wingdings" w:hint="default"/>
      </w:rPr>
    </w:lvl>
  </w:abstractNum>
  <w:abstractNum w:abstractNumId="64" w15:restartNumberingAfterBreak="0">
    <w:nsid w:val="38A01413"/>
    <w:multiLevelType w:val="hybridMultilevel"/>
    <w:tmpl w:val="B596F4B0"/>
    <w:lvl w:ilvl="0" w:tplc="04090017">
      <w:start w:val="1"/>
      <w:numFmt w:val="lowerLetter"/>
      <w:lvlText w:val="%1)"/>
      <w:lvlJc w:val="left"/>
      <w:pPr>
        <w:ind w:left="3240" w:hanging="360"/>
      </w:p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65" w15:restartNumberingAfterBreak="0">
    <w:nsid w:val="390771FF"/>
    <w:multiLevelType w:val="hybridMultilevel"/>
    <w:tmpl w:val="220EC58A"/>
    <w:lvl w:ilvl="0" w:tplc="50264CEC">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3B915E15"/>
    <w:multiLevelType w:val="multilevel"/>
    <w:tmpl w:val="15C6B6AC"/>
    <w:lvl w:ilvl="0">
      <w:start w:val="4"/>
      <w:numFmt w:val="decimal"/>
      <w:lvlText w:val="%1"/>
      <w:lvlJc w:val="left"/>
      <w:pPr>
        <w:ind w:left="360" w:hanging="360"/>
      </w:pPr>
      <w:rPr>
        <w:rFonts w:hint="default"/>
        <w:color w:val="auto"/>
      </w:rPr>
    </w:lvl>
    <w:lvl w:ilvl="1">
      <w:start w:val="1"/>
      <w:numFmt w:val="decimal"/>
      <w:lvlText w:val="%1.%2"/>
      <w:lvlJc w:val="left"/>
      <w:pPr>
        <w:ind w:left="720" w:hanging="360"/>
      </w:pPr>
      <w:rPr>
        <w:rFonts w:hint="default"/>
        <w:color w:val="auto"/>
      </w:rPr>
    </w:lvl>
    <w:lvl w:ilvl="2">
      <w:start w:val="1"/>
      <w:numFmt w:val="decimal"/>
      <w:lvlText w:val="%1.%2.%3"/>
      <w:lvlJc w:val="left"/>
      <w:pPr>
        <w:ind w:left="1440" w:hanging="720"/>
      </w:pPr>
      <w:rPr>
        <w:rFonts w:hint="default"/>
        <w:color w:val="auto"/>
      </w:rPr>
    </w:lvl>
    <w:lvl w:ilvl="3">
      <w:start w:val="1"/>
      <w:numFmt w:val="bullet"/>
      <w:lvlText w:val=""/>
      <w:lvlJc w:val="left"/>
      <w:pPr>
        <w:ind w:left="1800" w:hanging="720"/>
      </w:pPr>
      <w:rPr>
        <w:rFonts w:ascii="Symbol" w:hAnsi="Symbol" w:hint="default"/>
        <w:color w:val="auto"/>
        <w:sz w:val="18"/>
      </w:rPr>
    </w:lvl>
    <w:lvl w:ilvl="4">
      <w:start w:val="1"/>
      <w:numFmt w:val="decimal"/>
      <w:lvlText w:val="%1.%2.%3.%4.%5"/>
      <w:lvlJc w:val="left"/>
      <w:pPr>
        <w:ind w:left="2520" w:hanging="1080"/>
      </w:pPr>
      <w:rPr>
        <w:rFonts w:hint="default"/>
        <w:color w:val="auto"/>
      </w:rPr>
    </w:lvl>
    <w:lvl w:ilvl="5">
      <w:start w:val="1"/>
      <w:numFmt w:val="decimal"/>
      <w:lvlText w:val="%1.%2.%3.%4.%5.%6"/>
      <w:lvlJc w:val="left"/>
      <w:pPr>
        <w:ind w:left="2880" w:hanging="1080"/>
      </w:pPr>
      <w:rPr>
        <w:rFonts w:hint="default"/>
        <w:color w:val="auto"/>
      </w:rPr>
    </w:lvl>
    <w:lvl w:ilvl="6">
      <w:start w:val="1"/>
      <w:numFmt w:val="decimal"/>
      <w:lvlText w:val="%1.%2.%3.%4.%5.%6.%7"/>
      <w:lvlJc w:val="left"/>
      <w:pPr>
        <w:ind w:left="3600" w:hanging="1440"/>
      </w:pPr>
      <w:rPr>
        <w:rFonts w:hint="default"/>
        <w:color w:val="auto"/>
      </w:rPr>
    </w:lvl>
    <w:lvl w:ilvl="7">
      <w:start w:val="1"/>
      <w:numFmt w:val="decimal"/>
      <w:lvlText w:val="%1.%2.%3.%4.%5.%6.%7.%8"/>
      <w:lvlJc w:val="left"/>
      <w:pPr>
        <w:ind w:left="3960" w:hanging="1440"/>
      </w:pPr>
      <w:rPr>
        <w:rFonts w:hint="default"/>
        <w:color w:val="auto"/>
      </w:rPr>
    </w:lvl>
    <w:lvl w:ilvl="8">
      <w:start w:val="1"/>
      <w:numFmt w:val="decimal"/>
      <w:lvlText w:val="%1.%2.%3.%4.%5.%6.%7.%8.%9"/>
      <w:lvlJc w:val="left"/>
      <w:pPr>
        <w:ind w:left="4680" w:hanging="1800"/>
      </w:pPr>
      <w:rPr>
        <w:rFonts w:hint="default"/>
        <w:color w:val="auto"/>
      </w:rPr>
    </w:lvl>
  </w:abstractNum>
  <w:abstractNum w:abstractNumId="67" w15:restartNumberingAfterBreak="0">
    <w:nsid w:val="3C4321C2"/>
    <w:multiLevelType w:val="multilevel"/>
    <w:tmpl w:val="826035F6"/>
    <w:lvl w:ilvl="0">
      <w:start w:val="1"/>
      <w:numFmt w:val="bullet"/>
      <w:lvlText w:val=""/>
      <w:lvlJc w:val="left"/>
      <w:pPr>
        <w:tabs>
          <w:tab w:val="num" w:pos="360"/>
        </w:tabs>
        <w:ind w:left="360" w:hanging="360"/>
      </w:pPr>
      <w:rPr>
        <w:rFonts w:ascii="Symbol" w:hAnsi="Symbol" w:hint="default"/>
        <w:sz w:val="20"/>
      </w:rPr>
    </w:lvl>
    <w:lvl w:ilvl="1">
      <w:start w:val="6"/>
      <w:numFmt w:val="decimal"/>
      <w:lvlText w:val="%2."/>
      <w:lvlJc w:val="left"/>
      <w:pPr>
        <w:tabs>
          <w:tab w:val="num" w:pos="1080"/>
        </w:tabs>
        <w:ind w:left="1080" w:hanging="360"/>
      </w:pPr>
      <w:rPr>
        <w:rFonts w:hint="default"/>
        <w:b w:val="0"/>
      </w:rPr>
    </w:lvl>
    <w:lvl w:ilvl="2">
      <w:start w:val="1"/>
      <w:numFmt w:val="bullet"/>
      <w:lvlText w:val=""/>
      <w:lvlJc w:val="left"/>
      <w:pPr>
        <w:tabs>
          <w:tab w:val="num" w:pos="1800"/>
        </w:tabs>
        <w:ind w:left="1800" w:hanging="360"/>
      </w:pPr>
      <w:rPr>
        <w:rFonts w:ascii="Wingdings" w:hAnsi="Wingdings" w:hint="default"/>
        <w:sz w:val="20"/>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68" w15:restartNumberingAfterBreak="0">
    <w:nsid w:val="3CCD530C"/>
    <w:multiLevelType w:val="hybridMultilevel"/>
    <w:tmpl w:val="8ECE04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3D0118FF"/>
    <w:multiLevelType w:val="hybridMultilevel"/>
    <w:tmpl w:val="2E54C6B0"/>
    <w:lvl w:ilvl="0" w:tplc="ADA66F54">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15:restartNumberingAfterBreak="0">
    <w:nsid w:val="3DE12072"/>
    <w:multiLevelType w:val="hybridMultilevel"/>
    <w:tmpl w:val="1D825274"/>
    <w:lvl w:ilvl="0" w:tplc="1C090001">
      <w:start w:val="1"/>
      <w:numFmt w:val="bullet"/>
      <w:lvlText w:val=""/>
      <w:lvlJc w:val="left"/>
      <w:pPr>
        <w:tabs>
          <w:tab w:val="num" w:pos="360"/>
        </w:tabs>
        <w:ind w:left="360" w:hanging="360"/>
      </w:pPr>
      <w:rPr>
        <w:rFonts w:ascii="Symbol" w:hAnsi="Symbol" w:hint="default"/>
      </w:rPr>
    </w:lvl>
    <w:lvl w:ilvl="1" w:tplc="1C090003">
      <w:start w:val="1"/>
      <w:numFmt w:val="bullet"/>
      <w:lvlText w:val="o"/>
      <w:lvlJc w:val="left"/>
      <w:pPr>
        <w:tabs>
          <w:tab w:val="num" w:pos="1080"/>
        </w:tabs>
        <w:ind w:left="1080" w:hanging="360"/>
      </w:pPr>
      <w:rPr>
        <w:rFonts w:ascii="Courier New" w:hAnsi="Courier New" w:cs="Courier New" w:hint="default"/>
      </w:rPr>
    </w:lvl>
    <w:lvl w:ilvl="2" w:tplc="1C090001">
      <w:start w:val="1"/>
      <w:numFmt w:val="bullet"/>
      <w:lvlText w:val=""/>
      <w:lvlJc w:val="left"/>
      <w:pPr>
        <w:tabs>
          <w:tab w:val="num" w:pos="1800"/>
        </w:tabs>
        <w:ind w:left="1800" w:hanging="360"/>
      </w:pPr>
      <w:rPr>
        <w:rFonts w:ascii="Symbol" w:hAnsi="Symbol" w:hint="default"/>
      </w:rPr>
    </w:lvl>
    <w:lvl w:ilvl="3" w:tplc="1C090001" w:tentative="1">
      <w:start w:val="1"/>
      <w:numFmt w:val="bullet"/>
      <w:lvlText w:val=""/>
      <w:lvlJc w:val="left"/>
      <w:pPr>
        <w:tabs>
          <w:tab w:val="num" w:pos="2520"/>
        </w:tabs>
        <w:ind w:left="2520" w:hanging="360"/>
      </w:pPr>
      <w:rPr>
        <w:rFonts w:ascii="Symbol" w:hAnsi="Symbol" w:hint="default"/>
      </w:rPr>
    </w:lvl>
    <w:lvl w:ilvl="4" w:tplc="1C090003" w:tentative="1">
      <w:start w:val="1"/>
      <w:numFmt w:val="bullet"/>
      <w:lvlText w:val="o"/>
      <w:lvlJc w:val="left"/>
      <w:pPr>
        <w:tabs>
          <w:tab w:val="num" w:pos="3240"/>
        </w:tabs>
        <w:ind w:left="3240" w:hanging="360"/>
      </w:pPr>
      <w:rPr>
        <w:rFonts w:ascii="Courier New" w:hAnsi="Courier New" w:cs="Courier New" w:hint="default"/>
      </w:rPr>
    </w:lvl>
    <w:lvl w:ilvl="5" w:tplc="1C090005" w:tentative="1">
      <w:start w:val="1"/>
      <w:numFmt w:val="bullet"/>
      <w:lvlText w:val=""/>
      <w:lvlJc w:val="left"/>
      <w:pPr>
        <w:tabs>
          <w:tab w:val="num" w:pos="3960"/>
        </w:tabs>
        <w:ind w:left="3960" w:hanging="360"/>
      </w:pPr>
      <w:rPr>
        <w:rFonts w:ascii="Wingdings" w:hAnsi="Wingdings" w:hint="default"/>
      </w:rPr>
    </w:lvl>
    <w:lvl w:ilvl="6" w:tplc="1C090001" w:tentative="1">
      <w:start w:val="1"/>
      <w:numFmt w:val="bullet"/>
      <w:lvlText w:val=""/>
      <w:lvlJc w:val="left"/>
      <w:pPr>
        <w:tabs>
          <w:tab w:val="num" w:pos="4680"/>
        </w:tabs>
        <w:ind w:left="4680" w:hanging="360"/>
      </w:pPr>
      <w:rPr>
        <w:rFonts w:ascii="Symbol" w:hAnsi="Symbol" w:hint="default"/>
      </w:rPr>
    </w:lvl>
    <w:lvl w:ilvl="7" w:tplc="1C090003" w:tentative="1">
      <w:start w:val="1"/>
      <w:numFmt w:val="bullet"/>
      <w:lvlText w:val="o"/>
      <w:lvlJc w:val="left"/>
      <w:pPr>
        <w:tabs>
          <w:tab w:val="num" w:pos="5400"/>
        </w:tabs>
        <w:ind w:left="5400" w:hanging="360"/>
      </w:pPr>
      <w:rPr>
        <w:rFonts w:ascii="Courier New" w:hAnsi="Courier New" w:cs="Courier New" w:hint="default"/>
      </w:rPr>
    </w:lvl>
    <w:lvl w:ilvl="8" w:tplc="1C090005" w:tentative="1">
      <w:start w:val="1"/>
      <w:numFmt w:val="bullet"/>
      <w:lvlText w:val=""/>
      <w:lvlJc w:val="left"/>
      <w:pPr>
        <w:tabs>
          <w:tab w:val="num" w:pos="6120"/>
        </w:tabs>
        <w:ind w:left="6120" w:hanging="360"/>
      </w:pPr>
      <w:rPr>
        <w:rFonts w:ascii="Wingdings" w:hAnsi="Wingdings" w:hint="default"/>
      </w:rPr>
    </w:lvl>
  </w:abstractNum>
  <w:abstractNum w:abstractNumId="71" w15:restartNumberingAfterBreak="0">
    <w:nsid w:val="3E7C5EF0"/>
    <w:multiLevelType w:val="hybridMultilevel"/>
    <w:tmpl w:val="B8169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3E8A07F2"/>
    <w:multiLevelType w:val="hybridMultilevel"/>
    <w:tmpl w:val="F77E3156"/>
    <w:lvl w:ilvl="0" w:tplc="40D6C698">
      <w:start w:val="1"/>
      <w:numFmt w:val="lowerLetter"/>
      <w:lvlText w:val="%1)"/>
      <w:lvlJc w:val="left"/>
      <w:pPr>
        <w:tabs>
          <w:tab w:val="num" w:pos="360"/>
        </w:tabs>
        <w:ind w:left="360" w:hanging="360"/>
      </w:pPr>
      <w:rPr>
        <w:b w:val="0"/>
        <w:bCs w:val="0"/>
      </w:rPr>
    </w:lvl>
    <w:lvl w:ilvl="1" w:tplc="D2BACE7E">
      <w:start w:val="1"/>
      <w:numFmt w:val="lowerLetter"/>
      <w:lvlText w:val="(%2)"/>
      <w:lvlJc w:val="left"/>
      <w:pPr>
        <w:tabs>
          <w:tab w:val="num" w:pos="1080"/>
        </w:tabs>
        <w:ind w:left="1080" w:hanging="360"/>
      </w:pPr>
      <w:rPr>
        <w:rFonts w:hint="default"/>
      </w:rPr>
    </w:lvl>
    <w:lvl w:ilvl="2" w:tplc="1C09001B">
      <w:start w:val="1"/>
      <w:numFmt w:val="lowerRoman"/>
      <w:lvlText w:val="%3."/>
      <w:lvlJc w:val="right"/>
      <w:pPr>
        <w:tabs>
          <w:tab w:val="num" w:pos="1800"/>
        </w:tabs>
        <w:ind w:left="1800" w:hanging="180"/>
      </w:pPr>
    </w:lvl>
    <w:lvl w:ilvl="3" w:tplc="1C09000F" w:tentative="1">
      <w:start w:val="1"/>
      <w:numFmt w:val="decimal"/>
      <w:lvlText w:val="%4."/>
      <w:lvlJc w:val="left"/>
      <w:pPr>
        <w:tabs>
          <w:tab w:val="num" w:pos="2520"/>
        </w:tabs>
        <w:ind w:left="2520" w:hanging="360"/>
      </w:pPr>
    </w:lvl>
    <w:lvl w:ilvl="4" w:tplc="1C090019" w:tentative="1">
      <w:start w:val="1"/>
      <w:numFmt w:val="lowerLetter"/>
      <w:lvlText w:val="%5."/>
      <w:lvlJc w:val="left"/>
      <w:pPr>
        <w:tabs>
          <w:tab w:val="num" w:pos="3240"/>
        </w:tabs>
        <w:ind w:left="3240" w:hanging="360"/>
      </w:pPr>
    </w:lvl>
    <w:lvl w:ilvl="5" w:tplc="1C09001B" w:tentative="1">
      <w:start w:val="1"/>
      <w:numFmt w:val="lowerRoman"/>
      <w:lvlText w:val="%6."/>
      <w:lvlJc w:val="right"/>
      <w:pPr>
        <w:tabs>
          <w:tab w:val="num" w:pos="3960"/>
        </w:tabs>
        <w:ind w:left="3960" w:hanging="180"/>
      </w:pPr>
    </w:lvl>
    <w:lvl w:ilvl="6" w:tplc="1C09000F" w:tentative="1">
      <w:start w:val="1"/>
      <w:numFmt w:val="decimal"/>
      <w:lvlText w:val="%7."/>
      <w:lvlJc w:val="left"/>
      <w:pPr>
        <w:tabs>
          <w:tab w:val="num" w:pos="4680"/>
        </w:tabs>
        <w:ind w:left="4680" w:hanging="360"/>
      </w:pPr>
    </w:lvl>
    <w:lvl w:ilvl="7" w:tplc="1C090019" w:tentative="1">
      <w:start w:val="1"/>
      <w:numFmt w:val="lowerLetter"/>
      <w:lvlText w:val="%8."/>
      <w:lvlJc w:val="left"/>
      <w:pPr>
        <w:tabs>
          <w:tab w:val="num" w:pos="5400"/>
        </w:tabs>
        <w:ind w:left="5400" w:hanging="360"/>
      </w:pPr>
    </w:lvl>
    <w:lvl w:ilvl="8" w:tplc="1C09001B" w:tentative="1">
      <w:start w:val="1"/>
      <w:numFmt w:val="lowerRoman"/>
      <w:lvlText w:val="%9."/>
      <w:lvlJc w:val="right"/>
      <w:pPr>
        <w:tabs>
          <w:tab w:val="num" w:pos="6120"/>
        </w:tabs>
        <w:ind w:left="6120" w:hanging="180"/>
      </w:pPr>
    </w:lvl>
  </w:abstractNum>
  <w:abstractNum w:abstractNumId="73" w15:restartNumberingAfterBreak="0">
    <w:nsid w:val="3EBD1741"/>
    <w:multiLevelType w:val="hybridMultilevel"/>
    <w:tmpl w:val="9F109A92"/>
    <w:lvl w:ilvl="0" w:tplc="FDB6FD18">
      <w:start w:val="1"/>
      <w:numFmt w:val="bullet"/>
      <w:lvlText w:val=""/>
      <w:lvlJc w:val="left"/>
      <w:pPr>
        <w:ind w:left="720" w:hanging="360"/>
      </w:pPr>
      <w:rPr>
        <w:rFonts w:ascii="Symbol" w:hAnsi="Symbol"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3F043AAF"/>
    <w:multiLevelType w:val="hybridMultilevel"/>
    <w:tmpl w:val="B18A828E"/>
    <w:lvl w:ilvl="0" w:tplc="1C090001">
      <w:start w:val="1"/>
      <w:numFmt w:val="bullet"/>
      <w:lvlText w:val=""/>
      <w:lvlJc w:val="left"/>
      <w:pPr>
        <w:tabs>
          <w:tab w:val="num" w:pos="360"/>
        </w:tabs>
        <w:ind w:left="360" w:hanging="360"/>
      </w:pPr>
      <w:rPr>
        <w:rFonts w:ascii="Symbol" w:hAnsi="Symbol" w:hint="default"/>
      </w:rPr>
    </w:lvl>
    <w:lvl w:ilvl="1" w:tplc="1C090003">
      <w:start w:val="1"/>
      <w:numFmt w:val="bullet"/>
      <w:lvlText w:val="o"/>
      <w:lvlJc w:val="left"/>
      <w:pPr>
        <w:tabs>
          <w:tab w:val="num" w:pos="1080"/>
        </w:tabs>
        <w:ind w:left="1080" w:hanging="360"/>
      </w:pPr>
      <w:rPr>
        <w:rFonts w:ascii="Courier New" w:hAnsi="Courier New" w:cs="Courier New" w:hint="default"/>
      </w:rPr>
    </w:lvl>
    <w:lvl w:ilvl="2" w:tplc="1C090005" w:tentative="1">
      <w:start w:val="1"/>
      <w:numFmt w:val="bullet"/>
      <w:lvlText w:val=""/>
      <w:lvlJc w:val="left"/>
      <w:pPr>
        <w:tabs>
          <w:tab w:val="num" w:pos="1800"/>
        </w:tabs>
        <w:ind w:left="1800" w:hanging="360"/>
      </w:pPr>
      <w:rPr>
        <w:rFonts w:ascii="Wingdings" w:hAnsi="Wingdings" w:hint="default"/>
      </w:rPr>
    </w:lvl>
    <w:lvl w:ilvl="3" w:tplc="1C090001" w:tentative="1">
      <w:start w:val="1"/>
      <w:numFmt w:val="bullet"/>
      <w:lvlText w:val=""/>
      <w:lvlJc w:val="left"/>
      <w:pPr>
        <w:tabs>
          <w:tab w:val="num" w:pos="2520"/>
        </w:tabs>
        <w:ind w:left="2520" w:hanging="360"/>
      </w:pPr>
      <w:rPr>
        <w:rFonts w:ascii="Symbol" w:hAnsi="Symbol" w:hint="default"/>
      </w:rPr>
    </w:lvl>
    <w:lvl w:ilvl="4" w:tplc="1C090003" w:tentative="1">
      <w:start w:val="1"/>
      <w:numFmt w:val="bullet"/>
      <w:lvlText w:val="o"/>
      <w:lvlJc w:val="left"/>
      <w:pPr>
        <w:tabs>
          <w:tab w:val="num" w:pos="3240"/>
        </w:tabs>
        <w:ind w:left="3240" w:hanging="360"/>
      </w:pPr>
      <w:rPr>
        <w:rFonts w:ascii="Courier New" w:hAnsi="Courier New" w:cs="Courier New" w:hint="default"/>
      </w:rPr>
    </w:lvl>
    <w:lvl w:ilvl="5" w:tplc="1C090005" w:tentative="1">
      <w:start w:val="1"/>
      <w:numFmt w:val="bullet"/>
      <w:lvlText w:val=""/>
      <w:lvlJc w:val="left"/>
      <w:pPr>
        <w:tabs>
          <w:tab w:val="num" w:pos="3960"/>
        </w:tabs>
        <w:ind w:left="3960" w:hanging="360"/>
      </w:pPr>
      <w:rPr>
        <w:rFonts w:ascii="Wingdings" w:hAnsi="Wingdings" w:hint="default"/>
      </w:rPr>
    </w:lvl>
    <w:lvl w:ilvl="6" w:tplc="1C090001" w:tentative="1">
      <w:start w:val="1"/>
      <w:numFmt w:val="bullet"/>
      <w:lvlText w:val=""/>
      <w:lvlJc w:val="left"/>
      <w:pPr>
        <w:tabs>
          <w:tab w:val="num" w:pos="4680"/>
        </w:tabs>
        <w:ind w:left="4680" w:hanging="360"/>
      </w:pPr>
      <w:rPr>
        <w:rFonts w:ascii="Symbol" w:hAnsi="Symbol" w:hint="default"/>
      </w:rPr>
    </w:lvl>
    <w:lvl w:ilvl="7" w:tplc="1C090003" w:tentative="1">
      <w:start w:val="1"/>
      <w:numFmt w:val="bullet"/>
      <w:lvlText w:val="o"/>
      <w:lvlJc w:val="left"/>
      <w:pPr>
        <w:tabs>
          <w:tab w:val="num" w:pos="5400"/>
        </w:tabs>
        <w:ind w:left="5400" w:hanging="360"/>
      </w:pPr>
      <w:rPr>
        <w:rFonts w:ascii="Courier New" w:hAnsi="Courier New" w:cs="Courier New" w:hint="default"/>
      </w:rPr>
    </w:lvl>
    <w:lvl w:ilvl="8" w:tplc="1C090005" w:tentative="1">
      <w:start w:val="1"/>
      <w:numFmt w:val="bullet"/>
      <w:lvlText w:val=""/>
      <w:lvlJc w:val="left"/>
      <w:pPr>
        <w:tabs>
          <w:tab w:val="num" w:pos="6120"/>
        </w:tabs>
        <w:ind w:left="6120" w:hanging="360"/>
      </w:pPr>
      <w:rPr>
        <w:rFonts w:ascii="Wingdings" w:hAnsi="Wingdings" w:hint="default"/>
      </w:rPr>
    </w:lvl>
  </w:abstractNum>
  <w:abstractNum w:abstractNumId="75" w15:restartNumberingAfterBreak="0">
    <w:nsid w:val="3F1555BD"/>
    <w:multiLevelType w:val="hybridMultilevel"/>
    <w:tmpl w:val="EFFADA84"/>
    <w:lvl w:ilvl="0" w:tplc="ADA66F54">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421D25FC"/>
    <w:multiLevelType w:val="hybridMultilevel"/>
    <w:tmpl w:val="BB2ACB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43223C95"/>
    <w:multiLevelType w:val="hybridMultilevel"/>
    <w:tmpl w:val="AAB0BBC0"/>
    <w:lvl w:ilvl="0" w:tplc="4CE6ABC4">
      <w:start w:val="1"/>
      <w:numFmt w:val="bullet"/>
      <w:lvlText w:val="•"/>
      <w:lvlJc w:val="left"/>
      <w:pPr>
        <w:tabs>
          <w:tab w:val="num" w:pos="346"/>
        </w:tabs>
        <w:ind w:left="346" w:hanging="360"/>
      </w:pPr>
      <w:rPr>
        <w:rFonts w:ascii="Times New Roman" w:hAnsi="Times New Roman" w:hint="default"/>
      </w:rPr>
    </w:lvl>
    <w:lvl w:ilvl="1" w:tplc="2A6A79CE" w:tentative="1">
      <w:start w:val="1"/>
      <w:numFmt w:val="bullet"/>
      <w:lvlText w:val="•"/>
      <w:lvlJc w:val="left"/>
      <w:pPr>
        <w:tabs>
          <w:tab w:val="num" w:pos="1066"/>
        </w:tabs>
        <w:ind w:left="1066" w:hanging="360"/>
      </w:pPr>
      <w:rPr>
        <w:rFonts w:ascii="Times New Roman" w:hAnsi="Times New Roman" w:hint="default"/>
      </w:rPr>
    </w:lvl>
    <w:lvl w:ilvl="2" w:tplc="78523CBE" w:tentative="1">
      <w:start w:val="1"/>
      <w:numFmt w:val="bullet"/>
      <w:lvlText w:val="•"/>
      <w:lvlJc w:val="left"/>
      <w:pPr>
        <w:tabs>
          <w:tab w:val="num" w:pos="1786"/>
        </w:tabs>
        <w:ind w:left="1786" w:hanging="360"/>
      </w:pPr>
      <w:rPr>
        <w:rFonts w:ascii="Times New Roman" w:hAnsi="Times New Roman" w:hint="default"/>
      </w:rPr>
    </w:lvl>
    <w:lvl w:ilvl="3" w:tplc="CD48D8BE" w:tentative="1">
      <w:start w:val="1"/>
      <w:numFmt w:val="bullet"/>
      <w:lvlText w:val="•"/>
      <w:lvlJc w:val="left"/>
      <w:pPr>
        <w:tabs>
          <w:tab w:val="num" w:pos="2506"/>
        </w:tabs>
        <w:ind w:left="2506" w:hanging="360"/>
      </w:pPr>
      <w:rPr>
        <w:rFonts w:ascii="Times New Roman" w:hAnsi="Times New Roman" w:hint="default"/>
      </w:rPr>
    </w:lvl>
    <w:lvl w:ilvl="4" w:tplc="9BF8DEBA" w:tentative="1">
      <w:start w:val="1"/>
      <w:numFmt w:val="bullet"/>
      <w:lvlText w:val="•"/>
      <w:lvlJc w:val="left"/>
      <w:pPr>
        <w:tabs>
          <w:tab w:val="num" w:pos="3226"/>
        </w:tabs>
        <w:ind w:left="3226" w:hanging="360"/>
      </w:pPr>
      <w:rPr>
        <w:rFonts w:ascii="Times New Roman" w:hAnsi="Times New Roman" w:hint="default"/>
      </w:rPr>
    </w:lvl>
    <w:lvl w:ilvl="5" w:tplc="0338DB78" w:tentative="1">
      <w:start w:val="1"/>
      <w:numFmt w:val="bullet"/>
      <w:lvlText w:val="•"/>
      <w:lvlJc w:val="left"/>
      <w:pPr>
        <w:tabs>
          <w:tab w:val="num" w:pos="3946"/>
        </w:tabs>
        <w:ind w:left="3946" w:hanging="360"/>
      </w:pPr>
      <w:rPr>
        <w:rFonts w:ascii="Times New Roman" w:hAnsi="Times New Roman" w:hint="default"/>
      </w:rPr>
    </w:lvl>
    <w:lvl w:ilvl="6" w:tplc="173A6B66" w:tentative="1">
      <w:start w:val="1"/>
      <w:numFmt w:val="bullet"/>
      <w:lvlText w:val="•"/>
      <w:lvlJc w:val="left"/>
      <w:pPr>
        <w:tabs>
          <w:tab w:val="num" w:pos="4666"/>
        </w:tabs>
        <w:ind w:left="4666" w:hanging="360"/>
      </w:pPr>
      <w:rPr>
        <w:rFonts w:ascii="Times New Roman" w:hAnsi="Times New Roman" w:hint="default"/>
      </w:rPr>
    </w:lvl>
    <w:lvl w:ilvl="7" w:tplc="BC9E755A" w:tentative="1">
      <w:start w:val="1"/>
      <w:numFmt w:val="bullet"/>
      <w:lvlText w:val="•"/>
      <w:lvlJc w:val="left"/>
      <w:pPr>
        <w:tabs>
          <w:tab w:val="num" w:pos="5386"/>
        </w:tabs>
        <w:ind w:left="5386" w:hanging="360"/>
      </w:pPr>
      <w:rPr>
        <w:rFonts w:ascii="Times New Roman" w:hAnsi="Times New Roman" w:hint="default"/>
      </w:rPr>
    </w:lvl>
    <w:lvl w:ilvl="8" w:tplc="8C90DF52" w:tentative="1">
      <w:start w:val="1"/>
      <w:numFmt w:val="bullet"/>
      <w:lvlText w:val="•"/>
      <w:lvlJc w:val="left"/>
      <w:pPr>
        <w:tabs>
          <w:tab w:val="num" w:pos="6106"/>
        </w:tabs>
        <w:ind w:left="6106" w:hanging="360"/>
      </w:pPr>
      <w:rPr>
        <w:rFonts w:ascii="Times New Roman" w:hAnsi="Times New Roman" w:hint="default"/>
      </w:rPr>
    </w:lvl>
  </w:abstractNum>
  <w:abstractNum w:abstractNumId="78" w15:restartNumberingAfterBreak="0">
    <w:nsid w:val="43CF0D8C"/>
    <w:multiLevelType w:val="hybridMultilevel"/>
    <w:tmpl w:val="E6B41CC6"/>
    <w:lvl w:ilvl="0" w:tplc="6D20C7AA">
      <w:start w:val="1"/>
      <w:numFmt w:val="bullet"/>
      <w:lvlText w:val=""/>
      <w:lvlJc w:val="left"/>
      <w:pPr>
        <w:ind w:left="1440" w:hanging="360"/>
      </w:pPr>
      <w:rPr>
        <w:rFonts w:ascii="Symbol" w:hAnsi="Symbol" w:hint="default"/>
        <w:sz w:val="18"/>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9" w15:restartNumberingAfterBreak="0">
    <w:nsid w:val="49032EC3"/>
    <w:multiLevelType w:val="hybridMultilevel"/>
    <w:tmpl w:val="C86A473E"/>
    <w:lvl w:ilvl="0" w:tplc="ADA66F54">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492C5CAB"/>
    <w:multiLevelType w:val="hybridMultilevel"/>
    <w:tmpl w:val="8F18393C"/>
    <w:lvl w:ilvl="0" w:tplc="586A6C8E">
      <w:start w:val="1"/>
      <w:numFmt w:val="bullet"/>
      <w:lvlText w:val=""/>
      <w:lvlJc w:val="left"/>
      <w:pPr>
        <w:tabs>
          <w:tab w:val="num" w:pos="360"/>
        </w:tabs>
        <w:ind w:left="360" w:hanging="360"/>
      </w:pPr>
      <w:rPr>
        <w:rFonts w:ascii="Symbol" w:hAnsi="Symbol" w:hint="default"/>
        <w:color w:val="auto"/>
      </w:rPr>
    </w:lvl>
    <w:lvl w:ilvl="1" w:tplc="FFFFFFFF">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81" w15:restartNumberingAfterBreak="0">
    <w:nsid w:val="4A2527D4"/>
    <w:multiLevelType w:val="hybridMultilevel"/>
    <w:tmpl w:val="B802D21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2" w15:restartNumberingAfterBreak="0">
    <w:nsid w:val="4BAF411A"/>
    <w:multiLevelType w:val="hybridMultilevel"/>
    <w:tmpl w:val="AAA0570A"/>
    <w:lvl w:ilvl="0" w:tplc="ADA66F54">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3" w15:restartNumberingAfterBreak="0">
    <w:nsid w:val="4BCD4D72"/>
    <w:multiLevelType w:val="hybridMultilevel"/>
    <w:tmpl w:val="7E12E9F4"/>
    <w:lvl w:ilvl="0" w:tplc="CD7C9CF4">
      <w:start w:val="1"/>
      <w:numFmt w:val="decimal"/>
      <w:lvlText w:val="%1."/>
      <w:lvlJc w:val="left"/>
      <w:pPr>
        <w:ind w:left="360" w:hanging="360"/>
      </w:pPr>
      <w:rPr>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 w15:restartNumberingAfterBreak="0">
    <w:nsid w:val="4C7E3B90"/>
    <w:multiLevelType w:val="hybridMultilevel"/>
    <w:tmpl w:val="4114E9FC"/>
    <w:lvl w:ilvl="0" w:tplc="ADA66F54">
      <w:start w:val="1"/>
      <w:numFmt w:val="bullet"/>
      <w:lvlText w:val=""/>
      <w:lvlJc w:val="left"/>
      <w:pPr>
        <w:tabs>
          <w:tab w:val="num" w:pos="360"/>
        </w:tabs>
        <w:ind w:left="360" w:hanging="360"/>
      </w:pPr>
      <w:rPr>
        <w:rFonts w:ascii="Symbol" w:hAnsi="Symbol" w:hint="default"/>
        <w:b w:val="0"/>
        <w:bCs w:val="0"/>
        <w:color w:val="auto"/>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5" w15:restartNumberingAfterBreak="0">
    <w:nsid w:val="4DA153CF"/>
    <w:multiLevelType w:val="hybridMultilevel"/>
    <w:tmpl w:val="D56E6D2E"/>
    <w:lvl w:ilvl="0" w:tplc="ADA66F54">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6" w15:restartNumberingAfterBreak="0">
    <w:nsid w:val="4DF45BE9"/>
    <w:multiLevelType w:val="hybridMultilevel"/>
    <w:tmpl w:val="7050505C"/>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7" w15:restartNumberingAfterBreak="0">
    <w:nsid w:val="4E184479"/>
    <w:multiLevelType w:val="hybridMultilevel"/>
    <w:tmpl w:val="1D00D4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53465BCF"/>
    <w:multiLevelType w:val="hybridMultilevel"/>
    <w:tmpl w:val="D7BE4C04"/>
    <w:lvl w:ilvl="0" w:tplc="ADA66F54">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9" w15:restartNumberingAfterBreak="0">
    <w:nsid w:val="536630A2"/>
    <w:multiLevelType w:val="hybridMultilevel"/>
    <w:tmpl w:val="15640F28"/>
    <w:lvl w:ilvl="0" w:tplc="DFDA69B2">
      <w:start w:val="1"/>
      <w:numFmt w:val="lowerRoman"/>
      <w:pStyle w:val="Heading6"/>
      <w:lvlText w:val="%1."/>
      <w:lvlJc w:val="right"/>
      <w:pPr>
        <w:tabs>
          <w:tab w:val="num" w:pos="720"/>
        </w:tabs>
        <w:ind w:left="720" w:hanging="720"/>
      </w:pPr>
      <w:rPr>
        <w:rFonts w:hint="default"/>
        <w:b w:val="0"/>
        <w:bCs/>
      </w:rPr>
    </w:lvl>
    <w:lvl w:ilvl="1" w:tplc="481E13FE">
      <w:start w:val="1"/>
      <w:numFmt w:val="lowerLetter"/>
      <w:lvlText w:val="(%2)"/>
      <w:lvlJc w:val="left"/>
      <w:pPr>
        <w:tabs>
          <w:tab w:val="num" w:pos="-578"/>
        </w:tabs>
        <w:ind w:left="-578" w:hanging="720"/>
      </w:pPr>
      <w:rPr>
        <w:rFonts w:hint="default"/>
        <w:b w:val="0"/>
        <w:bCs w:val="0"/>
      </w:rPr>
    </w:lvl>
    <w:lvl w:ilvl="2" w:tplc="04090005">
      <w:start w:val="1"/>
      <w:numFmt w:val="lowerLetter"/>
      <w:lvlText w:val="%3."/>
      <w:lvlJc w:val="left"/>
      <w:pPr>
        <w:tabs>
          <w:tab w:val="num" w:pos="1980"/>
        </w:tabs>
        <w:ind w:left="1980" w:hanging="360"/>
      </w:pPr>
      <w:rPr>
        <w:rFonts w:hint="default"/>
      </w:r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90" w15:restartNumberingAfterBreak="0">
    <w:nsid w:val="543D0031"/>
    <w:multiLevelType w:val="hybridMultilevel"/>
    <w:tmpl w:val="0400CD9E"/>
    <w:lvl w:ilvl="0" w:tplc="ADA66F54">
      <w:start w:val="1"/>
      <w:numFmt w:val="bullet"/>
      <w:lvlText w:val=""/>
      <w:lvlJc w:val="left"/>
      <w:pPr>
        <w:tabs>
          <w:tab w:val="num" w:pos="360"/>
        </w:tabs>
        <w:ind w:left="360" w:hanging="360"/>
      </w:pPr>
      <w:rPr>
        <w:rFonts w:ascii="Symbol" w:hAnsi="Symbol" w:hint="default"/>
        <w:color w:val="auto"/>
      </w:rPr>
    </w:lvl>
    <w:lvl w:ilvl="1" w:tplc="1C090003" w:tentative="1">
      <w:start w:val="1"/>
      <w:numFmt w:val="bullet"/>
      <w:lvlText w:val="o"/>
      <w:lvlJc w:val="left"/>
      <w:pPr>
        <w:tabs>
          <w:tab w:val="num" w:pos="1080"/>
        </w:tabs>
        <w:ind w:left="1080" w:hanging="360"/>
      </w:pPr>
      <w:rPr>
        <w:rFonts w:ascii="Courier New" w:hAnsi="Courier New" w:hint="default"/>
      </w:rPr>
    </w:lvl>
    <w:lvl w:ilvl="2" w:tplc="1C090005" w:tentative="1">
      <w:start w:val="1"/>
      <w:numFmt w:val="bullet"/>
      <w:lvlText w:val=""/>
      <w:lvlJc w:val="left"/>
      <w:pPr>
        <w:tabs>
          <w:tab w:val="num" w:pos="1800"/>
        </w:tabs>
        <w:ind w:left="1800" w:hanging="360"/>
      </w:pPr>
      <w:rPr>
        <w:rFonts w:ascii="Wingdings" w:hAnsi="Wingdings" w:hint="default"/>
      </w:rPr>
    </w:lvl>
    <w:lvl w:ilvl="3" w:tplc="1C090001" w:tentative="1">
      <w:start w:val="1"/>
      <w:numFmt w:val="bullet"/>
      <w:lvlText w:val=""/>
      <w:lvlJc w:val="left"/>
      <w:pPr>
        <w:tabs>
          <w:tab w:val="num" w:pos="2520"/>
        </w:tabs>
        <w:ind w:left="2520" w:hanging="360"/>
      </w:pPr>
      <w:rPr>
        <w:rFonts w:ascii="Symbol" w:hAnsi="Symbol" w:hint="default"/>
      </w:rPr>
    </w:lvl>
    <w:lvl w:ilvl="4" w:tplc="1C090003" w:tentative="1">
      <w:start w:val="1"/>
      <w:numFmt w:val="bullet"/>
      <w:lvlText w:val="o"/>
      <w:lvlJc w:val="left"/>
      <w:pPr>
        <w:tabs>
          <w:tab w:val="num" w:pos="3240"/>
        </w:tabs>
        <w:ind w:left="3240" w:hanging="360"/>
      </w:pPr>
      <w:rPr>
        <w:rFonts w:ascii="Courier New" w:hAnsi="Courier New" w:hint="default"/>
      </w:rPr>
    </w:lvl>
    <w:lvl w:ilvl="5" w:tplc="1C090005" w:tentative="1">
      <w:start w:val="1"/>
      <w:numFmt w:val="bullet"/>
      <w:lvlText w:val=""/>
      <w:lvlJc w:val="left"/>
      <w:pPr>
        <w:tabs>
          <w:tab w:val="num" w:pos="3960"/>
        </w:tabs>
        <w:ind w:left="3960" w:hanging="360"/>
      </w:pPr>
      <w:rPr>
        <w:rFonts w:ascii="Wingdings" w:hAnsi="Wingdings" w:hint="default"/>
      </w:rPr>
    </w:lvl>
    <w:lvl w:ilvl="6" w:tplc="1C090001" w:tentative="1">
      <w:start w:val="1"/>
      <w:numFmt w:val="bullet"/>
      <w:lvlText w:val=""/>
      <w:lvlJc w:val="left"/>
      <w:pPr>
        <w:tabs>
          <w:tab w:val="num" w:pos="4680"/>
        </w:tabs>
        <w:ind w:left="4680" w:hanging="360"/>
      </w:pPr>
      <w:rPr>
        <w:rFonts w:ascii="Symbol" w:hAnsi="Symbol" w:hint="default"/>
      </w:rPr>
    </w:lvl>
    <w:lvl w:ilvl="7" w:tplc="1C090003" w:tentative="1">
      <w:start w:val="1"/>
      <w:numFmt w:val="bullet"/>
      <w:lvlText w:val="o"/>
      <w:lvlJc w:val="left"/>
      <w:pPr>
        <w:tabs>
          <w:tab w:val="num" w:pos="5400"/>
        </w:tabs>
        <w:ind w:left="5400" w:hanging="360"/>
      </w:pPr>
      <w:rPr>
        <w:rFonts w:ascii="Courier New" w:hAnsi="Courier New" w:hint="default"/>
      </w:rPr>
    </w:lvl>
    <w:lvl w:ilvl="8" w:tplc="1C090005" w:tentative="1">
      <w:start w:val="1"/>
      <w:numFmt w:val="bullet"/>
      <w:lvlText w:val=""/>
      <w:lvlJc w:val="left"/>
      <w:pPr>
        <w:tabs>
          <w:tab w:val="num" w:pos="6120"/>
        </w:tabs>
        <w:ind w:left="6120" w:hanging="360"/>
      </w:pPr>
      <w:rPr>
        <w:rFonts w:ascii="Wingdings" w:hAnsi="Wingdings" w:hint="default"/>
      </w:rPr>
    </w:lvl>
  </w:abstractNum>
  <w:abstractNum w:abstractNumId="91" w15:restartNumberingAfterBreak="0">
    <w:nsid w:val="54476C9D"/>
    <w:multiLevelType w:val="hybridMultilevel"/>
    <w:tmpl w:val="2F263AD8"/>
    <w:lvl w:ilvl="0" w:tplc="F342CCE6">
      <w:start w:val="1"/>
      <w:numFmt w:val="lowerLetter"/>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54CD7273"/>
    <w:multiLevelType w:val="hybridMultilevel"/>
    <w:tmpl w:val="CED67EEC"/>
    <w:lvl w:ilvl="0" w:tplc="ADA66F54">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3" w15:restartNumberingAfterBreak="0">
    <w:nsid w:val="552F3099"/>
    <w:multiLevelType w:val="hybridMultilevel"/>
    <w:tmpl w:val="2CA2A014"/>
    <w:lvl w:ilvl="0" w:tplc="6D20C7AA">
      <w:start w:val="1"/>
      <w:numFmt w:val="bullet"/>
      <w:lvlText w:val=""/>
      <w:lvlJc w:val="left"/>
      <w:pPr>
        <w:ind w:left="1800" w:hanging="360"/>
      </w:pPr>
      <w:rPr>
        <w:rFonts w:ascii="Symbol" w:hAnsi="Symbol" w:hint="default"/>
        <w:sz w:val="1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4" w15:restartNumberingAfterBreak="0">
    <w:nsid w:val="56764318"/>
    <w:multiLevelType w:val="hybridMultilevel"/>
    <w:tmpl w:val="C5C6C622"/>
    <w:lvl w:ilvl="0" w:tplc="FDB6FD18">
      <w:start w:val="1"/>
      <w:numFmt w:val="bullet"/>
      <w:lvlText w:val=""/>
      <w:lvlJc w:val="left"/>
      <w:pPr>
        <w:tabs>
          <w:tab w:val="num" w:pos="360"/>
        </w:tabs>
        <w:ind w:left="360" w:hanging="360"/>
      </w:pPr>
      <w:rPr>
        <w:rFonts w:ascii="Symbol" w:hAnsi="Symbol" w:hint="default"/>
        <w:sz w:val="16"/>
      </w:rPr>
    </w:lvl>
    <w:lvl w:ilvl="1" w:tplc="04090001">
      <w:start w:val="1"/>
      <w:numFmt w:val="bullet"/>
      <w:lvlText w:val=""/>
      <w:lvlJc w:val="left"/>
      <w:pPr>
        <w:tabs>
          <w:tab w:val="num" w:pos="1080"/>
        </w:tabs>
        <w:ind w:left="1080" w:hanging="360"/>
      </w:pPr>
      <w:rPr>
        <w:rFonts w:ascii="Symbol" w:hAnsi="Symbol" w:hint="default"/>
      </w:rPr>
    </w:lvl>
    <w:lvl w:ilvl="2" w:tplc="1C090005" w:tentative="1">
      <w:start w:val="1"/>
      <w:numFmt w:val="bullet"/>
      <w:lvlText w:val=""/>
      <w:lvlJc w:val="left"/>
      <w:pPr>
        <w:tabs>
          <w:tab w:val="num" w:pos="1800"/>
        </w:tabs>
        <w:ind w:left="1800" w:hanging="360"/>
      </w:pPr>
      <w:rPr>
        <w:rFonts w:ascii="Wingdings" w:hAnsi="Wingdings" w:hint="default"/>
      </w:rPr>
    </w:lvl>
    <w:lvl w:ilvl="3" w:tplc="1C090001" w:tentative="1">
      <w:start w:val="1"/>
      <w:numFmt w:val="bullet"/>
      <w:lvlText w:val=""/>
      <w:lvlJc w:val="left"/>
      <w:pPr>
        <w:tabs>
          <w:tab w:val="num" w:pos="2520"/>
        </w:tabs>
        <w:ind w:left="2520" w:hanging="360"/>
      </w:pPr>
      <w:rPr>
        <w:rFonts w:ascii="Symbol" w:hAnsi="Symbol" w:hint="default"/>
      </w:rPr>
    </w:lvl>
    <w:lvl w:ilvl="4" w:tplc="1C090003" w:tentative="1">
      <w:start w:val="1"/>
      <w:numFmt w:val="bullet"/>
      <w:lvlText w:val="o"/>
      <w:lvlJc w:val="left"/>
      <w:pPr>
        <w:tabs>
          <w:tab w:val="num" w:pos="3240"/>
        </w:tabs>
        <w:ind w:left="3240" w:hanging="360"/>
      </w:pPr>
      <w:rPr>
        <w:rFonts w:ascii="Courier New" w:hAnsi="Courier New" w:cs="Courier New" w:hint="default"/>
      </w:rPr>
    </w:lvl>
    <w:lvl w:ilvl="5" w:tplc="1C090005" w:tentative="1">
      <w:start w:val="1"/>
      <w:numFmt w:val="bullet"/>
      <w:lvlText w:val=""/>
      <w:lvlJc w:val="left"/>
      <w:pPr>
        <w:tabs>
          <w:tab w:val="num" w:pos="3960"/>
        </w:tabs>
        <w:ind w:left="3960" w:hanging="360"/>
      </w:pPr>
      <w:rPr>
        <w:rFonts w:ascii="Wingdings" w:hAnsi="Wingdings" w:hint="default"/>
      </w:rPr>
    </w:lvl>
    <w:lvl w:ilvl="6" w:tplc="1C090001" w:tentative="1">
      <w:start w:val="1"/>
      <w:numFmt w:val="bullet"/>
      <w:lvlText w:val=""/>
      <w:lvlJc w:val="left"/>
      <w:pPr>
        <w:tabs>
          <w:tab w:val="num" w:pos="4680"/>
        </w:tabs>
        <w:ind w:left="4680" w:hanging="360"/>
      </w:pPr>
      <w:rPr>
        <w:rFonts w:ascii="Symbol" w:hAnsi="Symbol" w:hint="default"/>
      </w:rPr>
    </w:lvl>
    <w:lvl w:ilvl="7" w:tplc="1C090003" w:tentative="1">
      <w:start w:val="1"/>
      <w:numFmt w:val="bullet"/>
      <w:lvlText w:val="o"/>
      <w:lvlJc w:val="left"/>
      <w:pPr>
        <w:tabs>
          <w:tab w:val="num" w:pos="5400"/>
        </w:tabs>
        <w:ind w:left="5400" w:hanging="360"/>
      </w:pPr>
      <w:rPr>
        <w:rFonts w:ascii="Courier New" w:hAnsi="Courier New" w:cs="Courier New" w:hint="default"/>
      </w:rPr>
    </w:lvl>
    <w:lvl w:ilvl="8" w:tplc="1C090005" w:tentative="1">
      <w:start w:val="1"/>
      <w:numFmt w:val="bullet"/>
      <w:lvlText w:val=""/>
      <w:lvlJc w:val="left"/>
      <w:pPr>
        <w:tabs>
          <w:tab w:val="num" w:pos="6120"/>
        </w:tabs>
        <w:ind w:left="6120" w:hanging="360"/>
      </w:pPr>
      <w:rPr>
        <w:rFonts w:ascii="Wingdings" w:hAnsi="Wingdings" w:hint="default"/>
      </w:rPr>
    </w:lvl>
  </w:abstractNum>
  <w:abstractNum w:abstractNumId="95" w15:restartNumberingAfterBreak="0">
    <w:nsid w:val="57964B44"/>
    <w:multiLevelType w:val="hybridMultilevel"/>
    <w:tmpl w:val="FC1413E8"/>
    <w:lvl w:ilvl="0" w:tplc="ADA66F54">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6" w15:restartNumberingAfterBreak="0">
    <w:nsid w:val="59060C62"/>
    <w:multiLevelType w:val="hybridMultilevel"/>
    <w:tmpl w:val="62D61D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7" w15:restartNumberingAfterBreak="0">
    <w:nsid w:val="593349C0"/>
    <w:multiLevelType w:val="hybridMultilevel"/>
    <w:tmpl w:val="3524F8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5AE71F09"/>
    <w:multiLevelType w:val="hybridMultilevel"/>
    <w:tmpl w:val="0DD02416"/>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9" w15:restartNumberingAfterBreak="0">
    <w:nsid w:val="5B895EA0"/>
    <w:multiLevelType w:val="hybridMultilevel"/>
    <w:tmpl w:val="2160B106"/>
    <w:lvl w:ilvl="0" w:tplc="71508AEA">
      <w:start w:val="1"/>
      <w:numFmt w:val="upperLetter"/>
      <w:lvlText w:val="%1."/>
      <w:lvlJc w:val="left"/>
      <w:pPr>
        <w:ind w:left="360" w:hanging="360"/>
      </w:pPr>
      <w:rPr>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0" w15:restartNumberingAfterBreak="0">
    <w:nsid w:val="5CD40D35"/>
    <w:multiLevelType w:val="hybridMultilevel"/>
    <w:tmpl w:val="486496E8"/>
    <w:lvl w:ilvl="0" w:tplc="F1000D7E">
      <w:start w:val="1"/>
      <w:numFmt w:val="lowerLetter"/>
      <w:pStyle w:val="Heading7"/>
      <w:lvlText w:val="%1."/>
      <w:lvlJc w:val="left"/>
      <w:pPr>
        <w:ind w:left="720" w:hanging="360"/>
      </w:p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01" w15:restartNumberingAfterBreak="0">
    <w:nsid w:val="5F6B5DB2"/>
    <w:multiLevelType w:val="hybridMultilevel"/>
    <w:tmpl w:val="951611E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2" w15:restartNumberingAfterBreak="0">
    <w:nsid w:val="61EC759B"/>
    <w:multiLevelType w:val="hybridMultilevel"/>
    <w:tmpl w:val="4BAA4A02"/>
    <w:lvl w:ilvl="0" w:tplc="ADA66F54">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3" w15:restartNumberingAfterBreak="0">
    <w:nsid w:val="620C3B7C"/>
    <w:multiLevelType w:val="hybridMultilevel"/>
    <w:tmpl w:val="78B2C1AE"/>
    <w:lvl w:ilvl="0" w:tplc="ADA66F54">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4" w15:restartNumberingAfterBreak="0">
    <w:nsid w:val="62DE326C"/>
    <w:multiLevelType w:val="hybridMultilevel"/>
    <w:tmpl w:val="4FC217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5" w15:restartNumberingAfterBreak="0">
    <w:nsid w:val="62F87D8C"/>
    <w:multiLevelType w:val="hybridMultilevel"/>
    <w:tmpl w:val="DDEC4EC0"/>
    <w:lvl w:ilvl="0" w:tplc="04090017">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6" w15:restartNumberingAfterBreak="0">
    <w:nsid w:val="646E1EB3"/>
    <w:multiLevelType w:val="hybridMultilevel"/>
    <w:tmpl w:val="EDE2BFB0"/>
    <w:lvl w:ilvl="0" w:tplc="1C090001">
      <w:start w:val="1"/>
      <w:numFmt w:val="bullet"/>
      <w:lvlText w:val=""/>
      <w:lvlJc w:val="left"/>
      <w:pPr>
        <w:ind w:left="720" w:hanging="360"/>
      </w:pPr>
      <w:rPr>
        <w:rFonts w:ascii="Symbol" w:hAnsi="Symbol" w:hint="default"/>
      </w:rPr>
    </w:lvl>
    <w:lvl w:ilvl="1" w:tplc="79CE47A4">
      <w:numFmt w:val="bullet"/>
      <w:lvlText w:val="•"/>
      <w:lvlJc w:val="left"/>
      <w:pPr>
        <w:ind w:left="1875" w:hanging="795"/>
      </w:pPr>
      <w:rPr>
        <w:rFonts w:ascii="Arial" w:eastAsia="Times New Roman" w:hAnsi="Arial" w:cs="Arial"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07" w15:restartNumberingAfterBreak="0">
    <w:nsid w:val="64F9020E"/>
    <w:multiLevelType w:val="multilevel"/>
    <w:tmpl w:val="3E940392"/>
    <w:lvl w:ilvl="0">
      <w:start w:val="1"/>
      <w:numFmt w:val="decimal"/>
      <w:pStyle w:val="S-Specification"/>
      <w:lvlText w:val="S%1"/>
      <w:lvlJc w:val="left"/>
      <w:pPr>
        <w:tabs>
          <w:tab w:val="num" w:pos="1418"/>
        </w:tabs>
        <w:ind w:left="1418" w:hanging="1418"/>
      </w:pPr>
      <w:rPr>
        <w:rFonts w:ascii="Arial" w:hAnsi="Arial" w:hint="default"/>
        <w:sz w:val="20"/>
      </w:rPr>
    </w:lvl>
    <w:lvl w:ilvl="1">
      <w:start w:val="1"/>
      <w:numFmt w:val="decimal"/>
      <w:pStyle w:val="LEGAL2"/>
      <w:lvlText w:val="S%1.%2"/>
      <w:lvlJc w:val="left"/>
      <w:pPr>
        <w:tabs>
          <w:tab w:val="num" w:pos="1418"/>
        </w:tabs>
        <w:ind w:left="1418" w:hanging="1418"/>
      </w:pPr>
      <w:rPr>
        <w:rFonts w:ascii="Arial" w:hAnsi="Arial" w:hint="default"/>
        <w:sz w:val="20"/>
      </w:rPr>
    </w:lvl>
    <w:lvl w:ilvl="2">
      <w:start w:val="1"/>
      <w:numFmt w:val="decimal"/>
      <w:pStyle w:val="LEGAL3"/>
      <w:lvlText w:val="S%1.%2.%3"/>
      <w:lvlJc w:val="left"/>
      <w:pPr>
        <w:tabs>
          <w:tab w:val="num" w:pos="1418"/>
        </w:tabs>
        <w:ind w:left="1418" w:hanging="1418"/>
      </w:pPr>
      <w:rPr>
        <w:rFonts w:ascii="Arial" w:hAnsi="Arial" w:hint="default"/>
        <w:sz w:val="20"/>
      </w:rPr>
    </w:lvl>
    <w:lvl w:ilvl="3">
      <w:start w:val="1"/>
      <w:numFmt w:val="decimal"/>
      <w:pStyle w:val="LEGAL4"/>
      <w:lvlText w:val="S%1.%3.%2.%4"/>
      <w:lvlJc w:val="left"/>
      <w:pPr>
        <w:tabs>
          <w:tab w:val="num" w:pos="1418"/>
        </w:tabs>
        <w:ind w:left="1418" w:hanging="1418"/>
      </w:pPr>
      <w:rPr>
        <w:rFonts w:ascii="Times New Roman" w:hAnsi="Times New Roman" w:hint="default"/>
        <w:sz w:val="20"/>
      </w:rPr>
    </w:lvl>
    <w:lvl w:ilvl="4">
      <w:start w:val="1"/>
      <w:numFmt w:val="decimal"/>
      <w:pStyle w:val="LEGAL5"/>
      <w:lvlText w:val="S%5.%1.%2.%3.%4"/>
      <w:lvlJc w:val="left"/>
      <w:pPr>
        <w:tabs>
          <w:tab w:val="num" w:pos="1418"/>
        </w:tabs>
        <w:ind w:left="1418" w:hanging="1418"/>
      </w:pPr>
      <w:rPr>
        <w:rFonts w:ascii="Times New Roman" w:hAnsi="Times New Roman" w:hint="default"/>
        <w:sz w:val="20"/>
      </w:rPr>
    </w:lvl>
    <w:lvl w:ilvl="5">
      <w:start w:val="1"/>
      <w:numFmt w:val="decimal"/>
      <w:lvlText w:val="%6"/>
      <w:lvlJc w:val="left"/>
      <w:pPr>
        <w:tabs>
          <w:tab w:val="num" w:pos="0"/>
        </w:tabs>
        <w:ind w:left="0" w:firstLine="0"/>
      </w:pPr>
      <w:rPr>
        <w:rFonts w:hint="default"/>
      </w:rPr>
    </w:lvl>
    <w:lvl w:ilvl="6">
      <w:start w:val="1"/>
      <w:numFmt w:val="decimal"/>
      <w:lvlText w:val="%7"/>
      <w:lvlJc w:val="left"/>
      <w:pPr>
        <w:tabs>
          <w:tab w:val="num" w:pos="0"/>
        </w:tabs>
        <w:ind w:left="0" w:firstLine="0"/>
      </w:pPr>
      <w:rPr>
        <w:rFonts w:hint="default"/>
      </w:rPr>
    </w:lvl>
    <w:lvl w:ilvl="7">
      <w:start w:val="1"/>
      <w:numFmt w:val="decimal"/>
      <w:lvlText w:val="%8"/>
      <w:lvlJc w:val="left"/>
      <w:pPr>
        <w:tabs>
          <w:tab w:val="num" w:pos="0"/>
        </w:tabs>
        <w:ind w:left="0" w:firstLine="0"/>
      </w:pPr>
      <w:rPr>
        <w:rFonts w:hint="default"/>
      </w:rPr>
    </w:lvl>
    <w:lvl w:ilvl="8">
      <w:numFmt w:val="decimal"/>
      <w:lvlText w:val=""/>
      <w:lvlJc w:val="left"/>
      <w:pPr>
        <w:tabs>
          <w:tab w:val="num" w:pos="0"/>
        </w:tabs>
        <w:ind w:left="0" w:firstLine="0"/>
      </w:pPr>
      <w:rPr>
        <w:rFonts w:hint="default"/>
      </w:rPr>
    </w:lvl>
  </w:abstractNum>
  <w:abstractNum w:abstractNumId="108" w15:restartNumberingAfterBreak="0">
    <w:nsid w:val="660A5D51"/>
    <w:multiLevelType w:val="hybridMultilevel"/>
    <w:tmpl w:val="7660AEA0"/>
    <w:lvl w:ilvl="0" w:tplc="A086CD7E">
      <w:start w:val="1"/>
      <w:numFmt w:val="decimal"/>
      <w:lvlText w:val="%1."/>
      <w:lvlJc w:val="left"/>
      <w:pPr>
        <w:tabs>
          <w:tab w:val="num" w:pos="720"/>
        </w:tabs>
        <w:ind w:left="720" w:hanging="360"/>
      </w:pPr>
    </w:lvl>
    <w:lvl w:ilvl="1" w:tplc="D52A38BA">
      <w:start w:val="174"/>
      <w:numFmt w:val="bullet"/>
      <w:lvlText w:val="•"/>
      <w:lvlJc w:val="left"/>
      <w:pPr>
        <w:tabs>
          <w:tab w:val="num" w:pos="1440"/>
        </w:tabs>
        <w:ind w:left="1440" w:hanging="360"/>
      </w:pPr>
      <w:rPr>
        <w:rFonts w:ascii="Arial" w:hAnsi="Arial" w:hint="default"/>
      </w:rPr>
    </w:lvl>
    <w:lvl w:ilvl="2" w:tplc="8A0C6562" w:tentative="1">
      <w:start w:val="1"/>
      <w:numFmt w:val="decimal"/>
      <w:lvlText w:val="%3."/>
      <w:lvlJc w:val="left"/>
      <w:pPr>
        <w:tabs>
          <w:tab w:val="num" w:pos="2160"/>
        </w:tabs>
        <w:ind w:left="2160" w:hanging="360"/>
      </w:pPr>
    </w:lvl>
    <w:lvl w:ilvl="3" w:tplc="CD5A6DF4" w:tentative="1">
      <w:start w:val="1"/>
      <w:numFmt w:val="decimal"/>
      <w:lvlText w:val="%4."/>
      <w:lvlJc w:val="left"/>
      <w:pPr>
        <w:tabs>
          <w:tab w:val="num" w:pos="2880"/>
        </w:tabs>
        <w:ind w:left="2880" w:hanging="360"/>
      </w:pPr>
    </w:lvl>
    <w:lvl w:ilvl="4" w:tplc="A5BA7E5A" w:tentative="1">
      <w:start w:val="1"/>
      <w:numFmt w:val="decimal"/>
      <w:lvlText w:val="%5."/>
      <w:lvlJc w:val="left"/>
      <w:pPr>
        <w:tabs>
          <w:tab w:val="num" w:pos="3600"/>
        </w:tabs>
        <w:ind w:left="3600" w:hanging="360"/>
      </w:pPr>
    </w:lvl>
    <w:lvl w:ilvl="5" w:tplc="DEC85E90" w:tentative="1">
      <w:start w:val="1"/>
      <w:numFmt w:val="decimal"/>
      <w:lvlText w:val="%6."/>
      <w:lvlJc w:val="left"/>
      <w:pPr>
        <w:tabs>
          <w:tab w:val="num" w:pos="4320"/>
        </w:tabs>
        <w:ind w:left="4320" w:hanging="360"/>
      </w:pPr>
    </w:lvl>
    <w:lvl w:ilvl="6" w:tplc="3CBEB99E" w:tentative="1">
      <w:start w:val="1"/>
      <w:numFmt w:val="decimal"/>
      <w:lvlText w:val="%7."/>
      <w:lvlJc w:val="left"/>
      <w:pPr>
        <w:tabs>
          <w:tab w:val="num" w:pos="5040"/>
        </w:tabs>
        <w:ind w:left="5040" w:hanging="360"/>
      </w:pPr>
    </w:lvl>
    <w:lvl w:ilvl="7" w:tplc="8A402478" w:tentative="1">
      <w:start w:val="1"/>
      <w:numFmt w:val="decimal"/>
      <w:lvlText w:val="%8."/>
      <w:lvlJc w:val="left"/>
      <w:pPr>
        <w:tabs>
          <w:tab w:val="num" w:pos="5760"/>
        </w:tabs>
        <w:ind w:left="5760" w:hanging="360"/>
      </w:pPr>
    </w:lvl>
    <w:lvl w:ilvl="8" w:tplc="8CBEB8F4" w:tentative="1">
      <w:start w:val="1"/>
      <w:numFmt w:val="decimal"/>
      <w:lvlText w:val="%9."/>
      <w:lvlJc w:val="left"/>
      <w:pPr>
        <w:tabs>
          <w:tab w:val="num" w:pos="6480"/>
        </w:tabs>
        <w:ind w:left="6480" w:hanging="360"/>
      </w:pPr>
    </w:lvl>
  </w:abstractNum>
  <w:abstractNum w:abstractNumId="109" w15:restartNumberingAfterBreak="0">
    <w:nsid w:val="66307DEA"/>
    <w:multiLevelType w:val="hybridMultilevel"/>
    <w:tmpl w:val="49AE1D6E"/>
    <w:lvl w:ilvl="0" w:tplc="1C090001">
      <w:start w:val="1"/>
      <w:numFmt w:val="bullet"/>
      <w:lvlText w:val=""/>
      <w:lvlJc w:val="left"/>
      <w:pPr>
        <w:tabs>
          <w:tab w:val="num" w:pos="360"/>
        </w:tabs>
        <w:ind w:left="360" w:hanging="360"/>
      </w:pPr>
      <w:rPr>
        <w:rFonts w:ascii="Symbol" w:hAnsi="Symbol" w:hint="default"/>
      </w:rPr>
    </w:lvl>
    <w:lvl w:ilvl="1" w:tplc="04090001">
      <w:start w:val="1"/>
      <w:numFmt w:val="bullet"/>
      <w:lvlText w:val=""/>
      <w:lvlJc w:val="left"/>
      <w:pPr>
        <w:tabs>
          <w:tab w:val="num" w:pos="1080"/>
        </w:tabs>
        <w:ind w:left="1080" w:hanging="360"/>
      </w:pPr>
      <w:rPr>
        <w:rFonts w:ascii="Symbol" w:hAnsi="Symbol" w:hint="default"/>
      </w:rPr>
    </w:lvl>
    <w:lvl w:ilvl="2" w:tplc="1C090005" w:tentative="1">
      <w:start w:val="1"/>
      <w:numFmt w:val="bullet"/>
      <w:lvlText w:val=""/>
      <w:lvlJc w:val="left"/>
      <w:pPr>
        <w:tabs>
          <w:tab w:val="num" w:pos="1800"/>
        </w:tabs>
        <w:ind w:left="1800" w:hanging="360"/>
      </w:pPr>
      <w:rPr>
        <w:rFonts w:ascii="Wingdings" w:hAnsi="Wingdings" w:hint="default"/>
      </w:rPr>
    </w:lvl>
    <w:lvl w:ilvl="3" w:tplc="1C090001" w:tentative="1">
      <w:start w:val="1"/>
      <w:numFmt w:val="bullet"/>
      <w:lvlText w:val=""/>
      <w:lvlJc w:val="left"/>
      <w:pPr>
        <w:tabs>
          <w:tab w:val="num" w:pos="2520"/>
        </w:tabs>
        <w:ind w:left="2520" w:hanging="360"/>
      </w:pPr>
      <w:rPr>
        <w:rFonts w:ascii="Symbol" w:hAnsi="Symbol" w:hint="default"/>
      </w:rPr>
    </w:lvl>
    <w:lvl w:ilvl="4" w:tplc="1C090003" w:tentative="1">
      <w:start w:val="1"/>
      <w:numFmt w:val="bullet"/>
      <w:lvlText w:val="o"/>
      <w:lvlJc w:val="left"/>
      <w:pPr>
        <w:tabs>
          <w:tab w:val="num" w:pos="3240"/>
        </w:tabs>
        <w:ind w:left="3240" w:hanging="360"/>
      </w:pPr>
      <w:rPr>
        <w:rFonts w:ascii="Courier New" w:hAnsi="Courier New" w:cs="Courier New" w:hint="default"/>
      </w:rPr>
    </w:lvl>
    <w:lvl w:ilvl="5" w:tplc="1C090005" w:tentative="1">
      <w:start w:val="1"/>
      <w:numFmt w:val="bullet"/>
      <w:lvlText w:val=""/>
      <w:lvlJc w:val="left"/>
      <w:pPr>
        <w:tabs>
          <w:tab w:val="num" w:pos="3960"/>
        </w:tabs>
        <w:ind w:left="3960" w:hanging="360"/>
      </w:pPr>
      <w:rPr>
        <w:rFonts w:ascii="Wingdings" w:hAnsi="Wingdings" w:hint="default"/>
      </w:rPr>
    </w:lvl>
    <w:lvl w:ilvl="6" w:tplc="1C090001" w:tentative="1">
      <w:start w:val="1"/>
      <w:numFmt w:val="bullet"/>
      <w:lvlText w:val=""/>
      <w:lvlJc w:val="left"/>
      <w:pPr>
        <w:tabs>
          <w:tab w:val="num" w:pos="4680"/>
        </w:tabs>
        <w:ind w:left="4680" w:hanging="360"/>
      </w:pPr>
      <w:rPr>
        <w:rFonts w:ascii="Symbol" w:hAnsi="Symbol" w:hint="default"/>
      </w:rPr>
    </w:lvl>
    <w:lvl w:ilvl="7" w:tplc="1C090003" w:tentative="1">
      <w:start w:val="1"/>
      <w:numFmt w:val="bullet"/>
      <w:lvlText w:val="o"/>
      <w:lvlJc w:val="left"/>
      <w:pPr>
        <w:tabs>
          <w:tab w:val="num" w:pos="5400"/>
        </w:tabs>
        <w:ind w:left="5400" w:hanging="360"/>
      </w:pPr>
      <w:rPr>
        <w:rFonts w:ascii="Courier New" w:hAnsi="Courier New" w:cs="Courier New" w:hint="default"/>
      </w:rPr>
    </w:lvl>
    <w:lvl w:ilvl="8" w:tplc="1C090005" w:tentative="1">
      <w:start w:val="1"/>
      <w:numFmt w:val="bullet"/>
      <w:lvlText w:val=""/>
      <w:lvlJc w:val="left"/>
      <w:pPr>
        <w:tabs>
          <w:tab w:val="num" w:pos="6120"/>
        </w:tabs>
        <w:ind w:left="6120" w:hanging="360"/>
      </w:pPr>
      <w:rPr>
        <w:rFonts w:ascii="Wingdings" w:hAnsi="Wingdings" w:hint="default"/>
      </w:rPr>
    </w:lvl>
  </w:abstractNum>
  <w:abstractNum w:abstractNumId="110" w15:restartNumberingAfterBreak="0">
    <w:nsid w:val="66B20CCB"/>
    <w:multiLevelType w:val="multilevel"/>
    <w:tmpl w:val="38D0021E"/>
    <w:lvl w:ilvl="0">
      <w:start w:val="1"/>
      <w:numFmt w:val="decimal"/>
      <w:lvlText w:val="%1.0"/>
      <w:lvlJc w:val="left"/>
      <w:pPr>
        <w:tabs>
          <w:tab w:val="num" w:pos="720"/>
        </w:tabs>
        <w:ind w:left="720" w:hanging="720"/>
      </w:pPr>
      <w:rPr>
        <w:rFonts w:ascii="Arial" w:hAnsi="Arial" w:hint="default"/>
        <w:b/>
        <w:i w:val="0"/>
        <w:sz w:val="24"/>
        <w:u w:val="none"/>
      </w:rPr>
    </w:lvl>
    <w:lvl w:ilvl="1">
      <w:start w:val="1"/>
      <w:numFmt w:val="decimal"/>
      <w:pStyle w:val="TierII"/>
      <w:lvlText w:val="%1.%2"/>
      <w:lvlJc w:val="left"/>
      <w:pPr>
        <w:tabs>
          <w:tab w:val="num" w:pos="720"/>
        </w:tabs>
        <w:ind w:left="720" w:hanging="720"/>
      </w:pPr>
      <w:rPr>
        <w:rFonts w:ascii="Arial" w:hAnsi="Arial" w:hint="default"/>
        <w:b w:val="0"/>
        <w:i w:val="0"/>
        <w:sz w:val="24"/>
        <w:u w:val="none"/>
      </w:rPr>
    </w:lvl>
    <w:lvl w:ilvl="2">
      <w:start w:val="1"/>
      <w:numFmt w:val="decimal"/>
      <w:lvlText w:val="%1.%2.%3"/>
      <w:lvlJc w:val="left"/>
      <w:pPr>
        <w:tabs>
          <w:tab w:val="num" w:pos="1440"/>
        </w:tabs>
        <w:ind w:left="1440" w:hanging="720"/>
      </w:pPr>
      <w:rPr>
        <w:rFonts w:ascii="Arial" w:hAnsi="Arial" w:hint="default"/>
        <w:b w:val="0"/>
        <w:i w:val="0"/>
        <w:sz w:val="24"/>
      </w:rPr>
    </w:lvl>
    <w:lvl w:ilvl="3">
      <w:start w:val="1"/>
      <w:numFmt w:val="lowerLetter"/>
      <w:lvlText w:val="%4)"/>
      <w:lvlJc w:val="left"/>
      <w:pPr>
        <w:tabs>
          <w:tab w:val="num" w:pos="2160"/>
        </w:tabs>
        <w:ind w:left="2160" w:hanging="1080"/>
      </w:pPr>
      <w:rPr>
        <w:rFonts w:ascii="Arial" w:hAnsi="Arial" w:hint="default"/>
        <w:b w:val="0"/>
        <w:i w:val="0"/>
        <w:sz w:val="22"/>
      </w:rPr>
    </w:lvl>
    <w:lvl w:ilvl="4">
      <w:start w:val="1"/>
      <w:numFmt w:val="none"/>
      <w:lvlText w:val=""/>
      <w:lvlJc w:val="left"/>
      <w:pPr>
        <w:tabs>
          <w:tab w:val="num" w:pos="2520"/>
        </w:tabs>
        <w:ind w:left="2520" w:hanging="1080"/>
      </w:pPr>
      <w:rPr>
        <w:rFonts w:ascii="Arial" w:hAnsi="Arial" w:hint="default"/>
        <w:b/>
        <w:i/>
      </w:rPr>
    </w:lvl>
    <w:lvl w:ilvl="5">
      <w:start w:val="1"/>
      <w:numFmt w:val="none"/>
      <w:lvlText w:val=""/>
      <w:lvlJc w:val="left"/>
      <w:pPr>
        <w:tabs>
          <w:tab w:val="num" w:pos="3240"/>
        </w:tabs>
        <w:ind w:left="3240" w:hanging="1440"/>
      </w:pPr>
      <w:rPr>
        <w:rFonts w:ascii="Arial" w:hAnsi="Arial" w:hint="default"/>
        <w:b/>
        <w:i/>
      </w:rPr>
    </w:lvl>
    <w:lvl w:ilvl="6">
      <w:start w:val="1"/>
      <w:numFmt w:val="none"/>
      <w:lvlText w:val=""/>
      <w:lvlJc w:val="left"/>
      <w:pPr>
        <w:tabs>
          <w:tab w:val="num" w:pos="3600"/>
        </w:tabs>
        <w:ind w:left="3600" w:hanging="1440"/>
      </w:pPr>
      <w:rPr>
        <w:rFonts w:ascii="Arial" w:hAnsi="Arial" w:hint="default"/>
        <w:b/>
        <w:i/>
      </w:rPr>
    </w:lvl>
    <w:lvl w:ilvl="7">
      <w:start w:val="1"/>
      <w:numFmt w:val="none"/>
      <w:lvlText w:val=""/>
      <w:lvlJc w:val="left"/>
      <w:pPr>
        <w:tabs>
          <w:tab w:val="num" w:pos="4320"/>
        </w:tabs>
        <w:ind w:left="4320" w:hanging="1800"/>
      </w:pPr>
      <w:rPr>
        <w:rFonts w:ascii="Arial" w:hAnsi="Arial" w:hint="default"/>
        <w:b/>
        <w:i/>
      </w:rPr>
    </w:lvl>
    <w:lvl w:ilvl="8">
      <w:start w:val="1"/>
      <w:numFmt w:val="none"/>
      <w:lvlText w:val=""/>
      <w:lvlJc w:val="left"/>
      <w:pPr>
        <w:tabs>
          <w:tab w:val="num" w:pos="4680"/>
        </w:tabs>
        <w:ind w:left="4680" w:hanging="1800"/>
      </w:pPr>
      <w:rPr>
        <w:rFonts w:ascii="Arial" w:hAnsi="Arial" w:hint="default"/>
        <w:b/>
        <w:i/>
      </w:rPr>
    </w:lvl>
  </w:abstractNum>
  <w:abstractNum w:abstractNumId="111" w15:restartNumberingAfterBreak="0">
    <w:nsid w:val="67C35F54"/>
    <w:multiLevelType w:val="hybridMultilevel"/>
    <w:tmpl w:val="66100DAE"/>
    <w:lvl w:ilvl="0" w:tplc="1C090001">
      <w:start w:val="1"/>
      <w:numFmt w:val="bullet"/>
      <w:lvlText w:val=""/>
      <w:lvlJc w:val="left"/>
      <w:pPr>
        <w:tabs>
          <w:tab w:val="num" w:pos="720"/>
        </w:tabs>
        <w:ind w:left="720" w:hanging="360"/>
      </w:pPr>
      <w:rPr>
        <w:rFonts w:ascii="Symbol" w:hAnsi="Symbol" w:hint="default"/>
      </w:rPr>
    </w:lvl>
    <w:lvl w:ilvl="1" w:tplc="1C090003">
      <w:start w:val="1"/>
      <w:numFmt w:val="bullet"/>
      <w:lvlText w:val="o"/>
      <w:lvlJc w:val="left"/>
      <w:pPr>
        <w:tabs>
          <w:tab w:val="num" w:pos="1440"/>
        </w:tabs>
        <w:ind w:left="1440" w:hanging="360"/>
      </w:pPr>
      <w:rPr>
        <w:rFonts w:ascii="Courier New" w:hAnsi="Courier New" w:hint="default"/>
      </w:rPr>
    </w:lvl>
    <w:lvl w:ilvl="2" w:tplc="1C090005" w:tentative="1">
      <w:start w:val="1"/>
      <w:numFmt w:val="bullet"/>
      <w:lvlText w:val=""/>
      <w:lvlJc w:val="left"/>
      <w:pPr>
        <w:tabs>
          <w:tab w:val="num" w:pos="2160"/>
        </w:tabs>
        <w:ind w:left="2160" w:hanging="360"/>
      </w:pPr>
      <w:rPr>
        <w:rFonts w:ascii="Wingdings" w:hAnsi="Wingdings" w:hint="default"/>
      </w:rPr>
    </w:lvl>
    <w:lvl w:ilvl="3" w:tplc="1C090001" w:tentative="1">
      <w:start w:val="1"/>
      <w:numFmt w:val="bullet"/>
      <w:lvlText w:val=""/>
      <w:lvlJc w:val="left"/>
      <w:pPr>
        <w:tabs>
          <w:tab w:val="num" w:pos="2880"/>
        </w:tabs>
        <w:ind w:left="2880" w:hanging="360"/>
      </w:pPr>
      <w:rPr>
        <w:rFonts w:ascii="Symbol" w:hAnsi="Symbol" w:hint="default"/>
      </w:rPr>
    </w:lvl>
    <w:lvl w:ilvl="4" w:tplc="1C090003" w:tentative="1">
      <w:start w:val="1"/>
      <w:numFmt w:val="bullet"/>
      <w:lvlText w:val="o"/>
      <w:lvlJc w:val="left"/>
      <w:pPr>
        <w:tabs>
          <w:tab w:val="num" w:pos="3600"/>
        </w:tabs>
        <w:ind w:left="3600" w:hanging="360"/>
      </w:pPr>
      <w:rPr>
        <w:rFonts w:ascii="Courier New" w:hAnsi="Courier New" w:hint="default"/>
      </w:rPr>
    </w:lvl>
    <w:lvl w:ilvl="5" w:tplc="1C090005" w:tentative="1">
      <w:start w:val="1"/>
      <w:numFmt w:val="bullet"/>
      <w:lvlText w:val=""/>
      <w:lvlJc w:val="left"/>
      <w:pPr>
        <w:tabs>
          <w:tab w:val="num" w:pos="4320"/>
        </w:tabs>
        <w:ind w:left="4320" w:hanging="360"/>
      </w:pPr>
      <w:rPr>
        <w:rFonts w:ascii="Wingdings" w:hAnsi="Wingdings" w:hint="default"/>
      </w:rPr>
    </w:lvl>
    <w:lvl w:ilvl="6" w:tplc="1C090001" w:tentative="1">
      <w:start w:val="1"/>
      <w:numFmt w:val="bullet"/>
      <w:lvlText w:val=""/>
      <w:lvlJc w:val="left"/>
      <w:pPr>
        <w:tabs>
          <w:tab w:val="num" w:pos="5040"/>
        </w:tabs>
        <w:ind w:left="5040" w:hanging="360"/>
      </w:pPr>
      <w:rPr>
        <w:rFonts w:ascii="Symbol" w:hAnsi="Symbol" w:hint="default"/>
      </w:rPr>
    </w:lvl>
    <w:lvl w:ilvl="7" w:tplc="1C090003" w:tentative="1">
      <w:start w:val="1"/>
      <w:numFmt w:val="bullet"/>
      <w:lvlText w:val="o"/>
      <w:lvlJc w:val="left"/>
      <w:pPr>
        <w:tabs>
          <w:tab w:val="num" w:pos="5760"/>
        </w:tabs>
        <w:ind w:left="5760" w:hanging="360"/>
      </w:pPr>
      <w:rPr>
        <w:rFonts w:ascii="Courier New" w:hAnsi="Courier New" w:hint="default"/>
      </w:rPr>
    </w:lvl>
    <w:lvl w:ilvl="8" w:tplc="1C090005" w:tentative="1">
      <w:start w:val="1"/>
      <w:numFmt w:val="bullet"/>
      <w:lvlText w:val=""/>
      <w:lvlJc w:val="left"/>
      <w:pPr>
        <w:tabs>
          <w:tab w:val="num" w:pos="6480"/>
        </w:tabs>
        <w:ind w:left="6480" w:hanging="360"/>
      </w:pPr>
      <w:rPr>
        <w:rFonts w:ascii="Wingdings" w:hAnsi="Wingdings" w:hint="default"/>
      </w:rPr>
    </w:lvl>
  </w:abstractNum>
  <w:abstractNum w:abstractNumId="112" w15:restartNumberingAfterBreak="0">
    <w:nsid w:val="684A2D28"/>
    <w:multiLevelType w:val="hybridMultilevel"/>
    <w:tmpl w:val="B53C3FF4"/>
    <w:lvl w:ilvl="0" w:tplc="F006C0DE">
      <w:start w:val="1"/>
      <w:numFmt w:val="decimal"/>
      <w:pStyle w:val="Heading2"/>
      <w:lvlText w:val="%1."/>
      <w:lvlJc w:val="left"/>
      <w:pPr>
        <w:ind w:left="644" w:hanging="360"/>
      </w:pPr>
      <w:rPr>
        <w:rFonts w:hint="default"/>
        <w:b/>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start w:val="1"/>
      <w:numFmt w:val="decimal"/>
      <w:pStyle w:val="Heading5"/>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3" w15:restartNumberingAfterBreak="0">
    <w:nsid w:val="690F3B4B"/>
    <w:multiLevelType w:val="hybridMultilevel"/>
    <w:tmpl w:val="DC205720"/>
    <w:lvl w:ilvl="0" w:tplc="0409001B">
      <w:start w:val="1"/>
      <w:numFmt w:val="lowerRoman"/>
      <w:lvlText w:val="%1."/>
      <w:lvlJc w:val="right"/>
      <w:pPr>
        <w:ind w:left="720" w:hanging="360"/>
      </w:pPr>
    </w:lvl>
    <w:lvl w:ilvl="1" w:tplc="1C090019">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14" w15:restartNumberingAfterBreak="0">
    <w:nsid w:val="6BE4650F"/>
    <w:multiLevelType w:val="hybridMultilevel"/>
    <w:tmpl w:val="6B2A86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15:restartNumberingAfterBreak="0">
    <w:nsid w:val="6D9D6B21"/>
    <w:multiLevelType w:val="hybridMultilevel"/>
    <w:tmpl w:val="30660AC4"/>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16" w15:restartNumberingAfterBreak="0">
    <w:nsid w:val="6DFC2148"/>
    <w:multiLevelType w:val="hybridMultilevel"/>
    <w:tmpl w:val="04CE97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7" w15:restartNumberingAfterBreak="0">
    <w:nsid w:val="6E515914"/>
    <w:multiLevelType w:val="hybridMultilevel"/>
    <w:tmpl w:val="DC205720"/>
    <w:lvl w:ilvl="0" w:tplc="0409001B">
      <w:start w:val="1"/>
      <w:numFmt w:val="lowerRoman"/>
      <w:lvlText w:val="%1."/>
      <w:lvlJc w:val="right"/>
      <w:pPr>
        <w:ind w:left="720" w:hanging="360"/>
      </w:pPr>
    </w:lvl>
    <w:lvl w:ilvl="1" w:tplc="1C090019">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18" w15:restartNumberingAfterBreak="0">
    <w:nsid w:val="6E905712"/>
    <w:multiLevelType w:val="hybridMultilevel"/>
    <w:tmpl w:val="4E047360"/>
    <w:lvl w:ilvl="0" w:tplc="ADA66F54">
      <w:start w:val="1"/>
      <w:numFmt w:val="bullet"/>
      <w:lvlText w:val=""/>
      <w:lvlJc w:val="left"/>
      <w:pPr>
        <w:ind w:left="360" w:hanging="360"/>
      </w:pPr>
      <w:rPr>
        <w:rFonts w:ascii="Symbol" w:hAnsi="Symbol"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9" w15:restartNumberingAfterBreak="0">
    <w:nsid w:val="6F0569C1"/>
    <w:multiLevelType w:val="hybridMultilevel"/>
    <w:tmpl w:val="26002630"/>
    <w:lvl w:ilvl="0" w:tplc="ADA66F54">
      <w:start w:val="1"/>
      <w:numFmt w:val="bullet"/>
      <w:lvlText w:val=""/>
      <w:lvlJc w:val="left"/>
      <w:pPr>
        <w:tabs>
          <w:tab w:val="num" w:pos="360"/>
        </w:tabs>
        <w:ind w:left="360" w:hanging="360"/>
      </w:pPr>
      <w:rPr>
        <w:rFonts w:ascii="Symbol" w:hAnsi="Symbol" w:hint="default"/>
        <w:color w:val="auto"/>
      </w:rPr>
    </w:lvl>
    <w:lvl w:ilvl="1" w:tplc="1C090003" w:tentative="1">
      <w:start w:val="1"/>
      <w:numFmt w:val="bullet"/>
      <w:lvlText w:val="o"/>
      <w:lvlJc w:val="left"/>
      <w:pPr>
        <w:tabs>
          <w:tab w:val="num" w:pos="1080"/>
        </w:tabs>
        <w:ind w:left="1080" w:hanging="360"/>
      </w:pPr>
      <w:rPr>
        <w:rFonts w:ascii="Courier New" w:hAnsi="Courier New" w:hint="default"/>
      </w:rPr>
    </w:lvl>
    <w:lvl w:ilvl="2" w:tplc="1C090005" w:tentative="1">
      <w:start w:val="1"/>
      <w:numFmt w:val="bullet"/>
      <w:lvlText w:val=""/>
      <w:lvlJc w:val="left"/>
      <w:pPr>
        <w:tabs>
          <w:tab w:val="num" w:pos="1800"/>
        </w:tabs>
        <w:ind w:left="1800" w:hanging="360"/>
      </w:pPr>
      <w:rPr>
        <w:rFonts w:ascii="Wingdings" w:hAnsi="Wingdings" w:hint="default"/>
      </w:rPr>
    </w:lvl>
    <w:lvl w:ilvl="3" w:tplc="1C090001" w:tentative="1">
      <w:start w:val="1"/>
      <w:numFmt w:val="bullet"/>
      <w:lvlText w:val=""/>
      <w:lvlJc w:val="left"/>
      <w:pPr>
        <w:tabs>
          <w:tab w:val="num" w:pos="2520"/>
        </w:tabs>
        <w:ind w:left="2520" w:hanging="360"/>
      </w:pPr>
      <w:rPr>
        <w:rFonts w:ascii="Symbol" w:hAnsi="Symbol" w:hint="default"/>
      </w:rPr>
    </w:lvl>
    <w:lvl w:ilvl="4" w:tplc="1C090003" w:tentative="1">
      <w:start w:val="1"/>
      <w:numFmt w:val="bullet"/>
      <w:lvlText w:val="o"/>
      <w:lvlJc w:val="left"/>
      <w:pPr>
        <w:tabs>
          <w:tab w:val="num" w:pos="3240"/>
        </w:tabs>
        <w:ind w:left="3240" w:hanging="360"/>
      </w:pPr>
      <w:rPr>
        <w:rFonts w:ascii="Courier New" w:hAnsi="Courier New" w:hint="default"/>
      </w:rPr>
    </w:lvl>
    <w:lvl w:ilvl="5" w:tplc="1C090005" w:tentative="1">
      <w:start w:val="1"/>
      <w:numFmt w:val="bullet"/>
      <w:lvlText w:val=""/>
      <w:lvlJc w:val="left"/>
      <w:pPr>
        <w:tabs>
          <w:tab w:val="num" w:pos="3960"/>
        </w:tabs>
        <w:ind w:left="3960" w:hanging="360"/>
      </w:pPr>
      <w:rPr>
        <w:rFonts w:ascii="Wingdings" w:hAnsi="Wingdings" w:hint="default"/>
      </w:rPr>
    </w:lvl>
    <w:lvl w:ilvl="6" w:tplc="1C090001" w:tentative="1">
      <w:start w:val="1"/>
      <w:numFmt w:val="bullet"/>
      <w:lvlText w:val=""/>
      <w:lvlJc w:val="left"/>
      <w:pPr>
        <w:tabs>
          <w:tab w:val="num" w:pos="4680"/>
        </w:tabs>
        <w:ind w:left="4680" w:hanging="360"/>
      </w:pPr>
      <w:rPr>
        <w:rFonts w:ascii="Symbol" w:hAnsi="Symbol" w:hint="default"/>
      </w:rPr>
    </w:lvl>
    <w:lvl w:ilvl="7" w:tplc="1C090003" w:tentative="1">
      <w:start w:val="1"/>
      <w:numFmt w:val="bullet"/>
      <w:lvlText w:val="o"/>
      <w:lvlJc w:val="left"/>
      <w:pPr>
        <w:tabs>
          <w:tab w:val="num" w:pos="5400"/>
        </w:tabs>
        <w:ind w:left="5400" w:hanging="360"/>
      </w:pPr>
      <w:rPr>
        <w:rFonts w:ascii="Courier New" w:hAnsi="Courier New" w:hint="default"/>
      </w:rPr>
    </w:lvl>
    <w:lvl w:ilvl="8" w:tplc="1C090005" w:tentative="1">
      <w:start w:val="1"/>
      <w:numFmt w:val="bullet"/>
      <w:lvlText w:val=""/>
      <w:lvlJc w:val="left"/>
      <w:pPr>
        <w:tabs>
          <w:tab w:val="num" w:pos="6120"/>
        </w:tabs>
        <w:ind w:left="6120" w:hanging="360"/>
      </w:pPr>
      <w:rPr>
        <w:rFonts w:ascii="Wingdings" w:hAnsi="Wingdings" w:hint="default"/>
      </w:rPr>
    </w:lvl>
  </w:abstractNum>
  <w:abstractNum w:abstractNumId="120" w15:restartNumberingAfterBreak="0">
    <w:nsid w:val="70886521"/>
    <w:multiLevelType w:val="hybridMultilevel"/>
    <w:tmpl w:val="D23CC59E"/>
    <w:lvl w:ilvl="0" w:tplc="6D20C7AA">
      <w:start w:val="1"/>
      <w:numFmt w:val="bullet"/>
      <w:lvlText w:val=""/>
      <w:lvlJc w:val="left"/>
      <w:pPr>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1" w15:restartNumberingAfterBreak="0">
    <w:nsid w:val="71F46C2B"/>
    <w:multiLevelType w:val="hybridMultilevel"/>
    <w:tmpl w:val="0A1E9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72CD66D5"/>
    <w:multiLevelType w:val="hybridMultilevel"/>
    <w:tmpl w:val="7466DDB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7403659E"/>
    <w:multiLevelType w:val="hybridMultilevel"/>
    <w:tmpl w:val="4D284D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4" w15:restartNumberingAfterBreak="0">
    <w:nsid w:val="74E128A9"/>
    <w:multiLevelType w:val="hybridMultilevel"/>
    <w:tmpl w:val="3F121AC4"/>
    <w:lvl w:ilvl="0" w:tplc="1C090001">
      <w:start w:val="1"/>
      <w:numFmt w:val="bullet"/>
      <w:lvlText w:val=""/>
      <w:lvlJc w:val="left"/>
      <w:pPr>
        <w:tabs>
          <w:tab w:val="num" w:pos="360"/>
        </w:tabs>
        <w:ind w:left="360" w:hanging="360"/>
      </w:pPr>
      <w:rPr>
        <w:rFonts w:ascii="Symbol" w:hAnsi="Symbol" w:hint="default"/>
      </w:rPr>
    </w:lvl>
    <w:lvl w:ilvl="1" w:tplc="1C090003">
      <w:start w:val="1"/>
      <w:numFmt w:val="bullet"/>
      <w:lvlText w:val="o"/>
      <w:lvlJc w:val="left"/>
      <w:pPr>
        <w:tabs>
          <w:tab w:val="num" w:pos="1080"/>
        </w:tabs>
        <w:ind w:left="1080" w:hanging="360"/>
      </w:pPr>
      <w:rPr>
        <w:rFonts w:ascii="Courier New" w:hAnsi="Courier New" w:cs="Courier New" w:hint="default"/>
      </w:rPr>
    </w:lvl>
    <w:lvl w:ilvl="2" w:tplc="1C090005" w:tentative="1">
      <w:start w:val="1"/>
      <w:numFmt w:val="bullet"/>
      <w:lvlText w:val=""/>
      <w:lvlJc w:val="left"/>
      <w:pPr>
        <w:tabs>
          <w:tab w:val="num" w:pos="1800"/>
        </w:tabs>
        <w:ind w:left="1800" w:hanging="360"/>
      </w:pPr>
      <w:rPr>
        <w:rFonts w:ascii="Wingdings" w:hAnsi="Wingdings" w:hint="default"/>
      </w:rPr>
    </w:lvl>
    <w:lvl w:ilvl="3" w:tplc="1C090001" w:tentative="1">
      <w:start w:val="1"/>
      <w:numFmt w:val="bullet"/>
      <w:lvlText w:val=""/>
      <w:lvlJc w:val="left"/>
      <w:pPr>
        <w:tabs>
          <w:tab w:val="num" w:pos="2520"/>
        </w:tabs>
        <w:ind w:left="2520" w:hanging="360"/>
      </w:pPr>
      <w:rPr>
        <w:rFonts w:ascii="Symbol" w:hAnsi="Symbol" w:hint="default"/>
      </w:rPr>
    </w:lvl>
    <w:lvl w:ilvl="4" w:tplc="1C090003" w:tentative="1">
      <w:start w:val="1"/>
      <w:numFmt w:val="bullet"/>
      <w:lvlText w:val="o"/>
      <w:lvlJc w:val="left"/>
      <w:pPr>
        <w:tabs>
          <w:tab w:val="num" w:pos="3240"/>
        </w:tabs>
        <w:ind w:left="3240" w:hanging="360"/>
      </w:pPr>
      <w:rPr>
        <w:rFonts w:ascii="Courier New" w:hAnsi="Courier New" w:cs="Courier New" w:hint="default"/>
      </w:rPr>
    </w:lvl>
    <w:lvl w:ilvl="5" w:tplc="1C090005" w:tentative="1">
      <w:start w:val="1"/>
      <w:numFmt w:val="bullet"/>
      <w:lvlText w:val=""/>
      <w:lvlJc w:val="left"/>
      <w:pPr>
        <w:tabs>
          <w:tab w:val="num" w:pos="3960"/>
        </w:tabs>
        <w:ind w:left="3960" w:hanging="360"/>
      </w:pPr>
      <w:rPr>
        <w:rFonts w:ascii="Wingdings" w:hAnsi="Wingdings" w:hint="default"/>
      </w:rPr>
    </w:lvl>
    <w:lvl w:ilvl="6" w:tplc="1C090001" w:tentative="1">
      <w:start w:val="1"/>
      <w:numFmt w:val="bullet"/>
      <w:lvlText w:val=""/>
      <w:lvlJc w:val="left"/>
      <w:pPr>
        <w:tabs>
          <w:tab w:val="num" w:pos="4680"/>
        </w:tabs>
        <w:ind w:left="4680" w:hanging="360"/>
      </w:pPr>
      <w:rPr>
        <w:rFonts w:ascii="Symbol" w:hAnsi="Symbol" w:hint="default"/>
      </w:rPr>
    </w:lvl>
    <w:lvl w:ilvl="7" w:tplc="1C090003" w:tentative="1">
      <w:start w:val="1"/>
      <w:numFmt w:val="bullet"/>
      <w:lvlText w:val="o"/>
      <w:lvlJc w:val="left"/>
      <w:pPr>
        <w:tabs>
          <w:tab w:val="num" w:pos="5400"/>
        </w:tabs>
        <w:ind w:left="5400" w:hanging="360"/>
      </w:pPr>
      <w:rPr>
        <w:rFonts w:ascii="Courier New" w:hAnsi="Courier New" w:cs="Courier New" w:hint="default"/>
      </w:rPr>
    </w:lvl>
    <w:lvl w:ilvl="8" w:tplc="1C090005" w:tentative="1">
      <w:start w:val="1"/>
      <w:numFmt w:val="bullet"/>
      <w:lvlText w:val=""/>
      <w:lvlJc w:val="left"/>
      <w:pPr>
        <w:tabs>
          <w:tab w:val="num" w:pos="6120"/>
        </w:tabs>
        <w:ind w:left="6120" w:hanging="360"/>
      </w:pPr>
      <w:rPr>
        <w:rFonts w:ascii="Wingdings" w:hAnsi="Wingdings" w:hint="default"/>
      </w:rPr>
    </w:lvl>
  </w:abstractNum>
  <w:abstractNum w:abstractNumId="125" w15:restartNumberingAfterBreak="0">
    <w:nsid w:val="752B39D0"/>
    <w:multiLevelType w:val="hybridMultilevel"/>
    <w:tmpl w:val="1ACED434"/>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26" w15:restartNumberingAfterBreak="0">
    <w:nsid w:val="79E06A45"/>
    <w:multiLevelType w:val="hybridMultilevel"/>
    <w:tmpl w:val="4820875E"/>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7" w15:restartNumberingAfterBreak="0">
    <w:nsid w:val="7A0322CE"/>
    <w:multiLevelType w:val="hybridMultilevel"/>
    <w:tmpl w:val="D1064A6C"/>
    <w:lvl w:ilvl="0" w:tplc="7DB89AC4">
      <w:start w:val="19"/>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15:restartNumberingAfterBreak="0">
    <w:nsid w:val="7A270EAC"/>
    <w:multiLevelType w:val="hybridMultilevel"/>
    <w:tmpl w:val="74766030"/>
    <w:lvl w:ilvl="0" w:tplc="1C090001">
      <w:start w:val="1"/>
      <w:numFmt w:val="bullet"/>
      <w:lvlText w:val=""/>
      <w:lvlJc w:val="left"/>
      <w:pPr>
        <w:ind w:left="360" w:hanging="360"/>
      </w:pPr>
      <w:rPr>
        <w:rFonts w:ascii="Symbol" w:hAnsi="Symbol" w:hint="default"/>
      </w:rPr>
    </w:lvl>
    <w:lvl w:ilvl="1" w:tplc="1C090003">
      <w:start w:val="1"/>
      <w:numFmt w:val="bullet"/>
      <w:lvlText w:val="o"/>
      <w:lvlJc w:val="left"/>
      <w:pPr>
        <w:ind w:left="1080" w:hanging="360"/>
      </w:pPr>
      <w:rPr>
        <w:rFonts w:ascii="Courier New" w:hAnsi="Courier New" w:cs="Courier New" w:hint="default"/>
      </w:rPr>
    </w:lvl>
    <w:lvl w:ilvl="2" w:tplc="1C090005" w:tentative="1">
      <w:start w:val="1"/>
      <w:numFmt w:val="bullet"/>
      <w:lvlText w:val=""/>
      <w:lvlJc w:val="left"/>
      <w:pPr>
        <w:ind w:left="1800" w:hanging="360"/>
      </w:pPr>
      <w:rPr>
        <w:rFonts w:ascii="Wingdings" w:hAnsi="Wingdings" w:hint="default"/>
      </w:rPr>
    </w:lvl>
    <w:lvl w:ilvl="3" w:tplc="1C090001" w:tentative="1">
      <w:start w:val="1"/>
      <w:numFmt w:val="bullet"/>
      <w:lvlText w:val=""/>
      <w:lvlJc w:val="left"/>
      <w:pPr>
        <w:ind w:left="2520" w:hanging="360"/>
      </w:pPr>
      <w:rPr>
        <w:rFonts w:ascii="Symbol" w:hAnsi="Symbol" w:hint="default"/>
      </w:rPr>
    </w:lvl>
    <w:lvl w:ilvl="4" w:tplc="1C090003" w:tentative="1">
      <w:start w:val="1"/>
      <w:numFmt w:val="bullet"/>
      <w:lvlText w:val="o"/>
      <w:lvlJc w:val="left"/>
      <w:pPr>
        <w:ind w:left="3240" w:hanging="360"/>
      </w:pPr>
      <w:rPr>
        <w:rFonts w:ascii="Courier New" w:hAnsi="Courier New" w:cs="Courier New" w:hint="default"/>
      </w:rPr>
    </w:lvl>
    <w:lvl w:ilvl="5" w:tplc="1C090005" w:tentative="1">
      <w:start w:val="1"/>
      <w:numFmt w:val="bullet"/>
      <w:lvlText w:val=""/>
      <w:lvlJc w:val="left"/>
      <w:pPr>
        <w:ind w:left="3960" w:hanging="360"/>
      </w:pPr>
      <w:rPr>
        <w:rFonts w:ascii="Wingdings" w:hAnsi="Wingdings" w:hint="default"/>
      </w:rPr>
    </w:lvl>
    <w:lvl w:ilvl="6" w:tplc="1C090001" w:tentative="1">
      <w:start w:val="1"/>
      <w:numFmt w:val="bullet"/>
      <w:lvlText w:val=""/>
      <w:lvlJc w:val="left"/>
      <w:pPr>
        <w:ind w:left="4680" w:hanging="360"/>
      </w:pPr>
      <w:rPr>
        <w:rFonts w:ascii="Symbol" w:hAnsi="Symbol" w:hint="default"/>
      </w:rPr>
    </w:lvl>
    <w:lvl w:ilvl="7" w:tplc="1C090003" w:tentative="1">
      <w:start w:val="1"/>
      <w:numFmt w:val="bullet"/>
      <w:lvlText w:val="o"/>
      <w:lvlJc w:val="left"/>
      <w:pPr>
        <w:ind w:left="5400" w:hanging="360"/>
      </w:pPr>
      <w:rPr>
        <w:rFonts w:ascii="Courier New" w:hAnsi="Courier New" w:cs="Courier New" w:hint="default"/>
      </w:rPr>
    </w:lvl>
    <w:lvl w:ilvl="8" w:tplc="1C090005" w:tentative="1">
      <w:start w:val="1"/>
      <w:numFmt w:val="bullet"/>
      <w:lvlText w:val=""/>
      <w:lvlJc w:val="left"/>
      <w:pPr>
        <w:ind w:left="6120" w:hanging="360"/>
      </w:pPr>
      <w:rPr>
        <w:rFonts w:ascii="Wingdings" w:hAnsi="Wingdings" w:hint="default"/>
      </w:rPr>
    </w:lvl>
  </w:abstractNum>
  <w:abstractNum w:abstractNumId="129" w15:restartNumberingAfterBreak="0">
    <w:nsid w:val="7DF27873"/>
    <w:multiLevelType w:val="hybridMultilevel"/>
    <w:tmpl w:val="2EEEA84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0" w15:restartNumberingAfterBreak="0">
    <w:nsid w:val="7E4F61A7"/>
    <w:multiLevelType w:val="multilevel"/>
    <w:tmpl w:val="AC4E9D24"/>
    <w:lvl w:ilvl="0">
      <w:start w:val="11"/>
      <w:numFmt w:val="decimal"/>
      <w:lvlText w:val="%1."/>
      <w:lvlJc w:val="left"/>
      <w:pPr>
        <w:ind w:left="360" w:hanging="360"/>
      </w:pPr>
      <w:rPr>
        <w:rFonts w:hint="default"/>
      </w:rPr>
    </w:lvl>
    <w:lvl w:ilvl="1">
      <w:start w:val="1"/>
      <w:numFmt w:val="upperLetter"/>
      <w:lvlText w:val="%2."/>
      <w:lvlJc w:val="left"/>
      <w:pPr>
        <w:ind w:left="375" w:hanging="375"/>
      </w:pPr>
      <w:rPr>
        <w:rFonts w:hint="default"/>
      </w:rPr>
    </w:lvl>
    <w:lvl w:ilvl="2">
      <w:start w:val="1"/>
      <w:numFmt w:val="decimal"/>
      <w:pStyle w:val="Heading4"/>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1" w15:restartNumberingAfterBreak="0">
    <w:nsid w:val="7FB055F0"/>
    <w:multiLevelType w:val="hybridMultilevel"/>
    <w:tmpl w:val="5A0E377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099526822">
    <w:abstractNumId w:val="110"/>
  </w:num>
  <w:num w:numId="2" w16cid:durableId="1577016451">
    <w:abstractNumId w:val="28"/>
  </w:num>
  <w:num w:numId="3" w16cid:durableId="1509369235">
    <w:abstractNumId w:val="8"/>
  </w:num>
  <w:num w:numId="4" w16cid:durableId="1456291820">
    <w:abstractNumId w:val="72"/>
  </w:num>
  <w:num w:numId="5" w16cid:durableId="2061050169">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767119717">
    <w:abstractNumId w:val="3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738017613">
    <w:abstractNumId w:val="40"/>
  </w:num>
  <w:num w:numId="8" w16cid:durableId="1527065125">
    <w:abstractNumId w:val="80"/>
  </w:num>
  <w:num w:numId="9" w16cid:durableId="1900624858">
    <w:abstractNumId w:val="57"/>
  </w:num>
  <w:num w:numId="10" w16cid:durableId="1406104266">
    <w:abstractNumId w:val="67"/>
  </w:num>
  <w:num w:numId="11" w16cid:durableId="1570770653">
    <w:abstractNumId w:val="30"/>
  </w:num>
  <w:num w:numId="12" w16cid:durableId="1161653905">
    <w:abstractNumId w:val="111"/>
  </w:num>
  <w:num w:numId="13" w16cid:durableId="2123302656">
    <w:abstractNumId w:val="45"/>
  </w:num>
  <w:num w:numId="14" w16cid:durableId="1222063163">
    <w:abstractNumId w:val="119"/>
  </w:num>
  <w:num w:numId="15" w16cid:durableId="935677445">
    <w:abstractNumId w:val="90"/>
  </w:num>
  <w:num w:numId="16" w16cid:durableId="902788348">
    <w:abstractNumId w:val="54"/>
  </w:num>
  <w:num w:numId="17" w16cid:durableId="1151210568">
    <w:abstractNumId w:val="13"/>
  </w:num>
  <w:num w:numId="18" w16cid:durableId="543907228">
    <w:abstractNumId w:val="95"/>
  </w:num>
  <w:num w:numId="19" w16cid:durableId="785200511">
    <w:abstractNumId w:val="50"/>
  </w:num>
  <w:num w:numId="20" w16cid:durableId="443352748">
    <w:abstractNumId w:val="88"/>
  </w:num>
  <w:num w:numId="21" w16cid:durableId="44767919">
    <w:abstractNumId w:val="60"/>
  </w:num>
  <w:num w:numId="22" w16cid:durableId="1790665965">
    <w:abstractNumId w:val="81"/>
  </w:num>
  <w:num w:numId="23" w16cid:durableId="51778683">
    <w:abstractNumId w:val="70"/>
  </w:num>
  <w:num w:numId="24" w16cid:durableId="1517037717">
    <w:abstractNumId w:val="74"/>
  </w:num>
  <w:num w:numId="25" w16cid:durableId="516699994">
    <w:abstractNumId w:val="124"/>
  </w:num>
  <w:num w:numId="26" w16cid:durableId="243955072">
    <w:abstractNumId w:val="25"/>
  </w:num>
  <w:num w:numId="27" w16cid:durableId="69235310">
    <w:abstractNumId w:val="109"/>
  </w:num>
  <w:num w:numId="28" w16cid:durableId="946543085">
    <w:abstractNumId w:val="34"/>
  </w:num>
  <w:num w:numId="29" w16cid:durableId="1847592574">
    <w:abstractNumId w:val="63"/>
  </w:num>
  <w:num w:numId="30" w16cid:durableId="1209105591">
    <w:abstractNumId w:val="49"/>
  </w:num>
  <w:num w:numId="31" w16cid:durableId="1994096237">
    <w:abstractNumId w:val="41"/>
  </w:num>
  <w:num w:numId="32" w16cid:durableId="1341935444">
    <w:abstractNumId w:val="48"/>
  </w:num>
  <w:num w:numId="33" w16cid:durableId="1318263781">
    <w:abstractNumId w:val="107"/>
  </w:num>
  <w:num w:numId="34" w16cid:durableId="1854105491">
    <w:abstractNumId w:val="39"/>
  </w:num>
  <w:num w:numId="35" w16cid:durableId="74397812">
    <w:abstractNumId w:val="121"/>
  </w:num>
  <w:num w:numId="36" w16cid:durableId="1592156622">
    <w:abstractNumId w:val="17"/>
  </w:num>
  <w:num w:numId="37" w16cid:durableId="234322364">
    <w:abstractNumId w:val="1"/>
  </w:num>
  <w:num w:numId="38" w16cid:durableId="272901383">
    <w:abstractNumId w:val="59"/>
  </w:num>
  <w:num w:numId="39" w16cid:durableId="2118744132">
    <w:abstractNumId w:val="53"/>
  </w:num>
  <w:num w:numId="40" w16cid:durableId="1996909548">
    <w:abstractNumId w:val="86"/>
  </w:num>
  <w:num w:numId="41" w16cid:durableId="1439181324">
    <w:abstractNumId w:val="20"/>
  </w:num>
  <w:num w:numId="42" w16cid:durableId="1099301562">
    <w:abstractNumId w:val="21"/>
  </w:num>
  <w:num w:numId="43" w16cid:durableId="367418598">
    <w:abstractNumId w:val="91"/>
  </w:num>
  <w:num w:numId="44" w16cid:durableId="355541879">
    <w:abstractNumId w:val="9"/>
  </w:num>
  <w:num w:numId="45" w16cid:durableId="1711687813">
    <w:abstractNumId w:val="46"/>
  </w:num>
  <w:num w:numId="46" w16cid:durableId="1782606881">
    <w:abstractNumId w:val="105"/>
  </w:num>
  <w:num w:numId="47" w16cid:durableId="300501433">
    <w:abstractNumId w:val="52"/>
  </w:num>
  <w:num w:numId="48" w16cid:durableId="1306664315">
    <w:abstractNumId w:val="84"/>
  </w:num>
  <w:num w:numId="49" w16cid:durableId="788280628">
    <w:abstractNumId w:val="15"/>
  </w:num>
  <w:num w:numId="50" w16cid:durableId="47144943">
    <w:abstractNumId w:val="79"/>
  </w:num>
  <w:num w:numId="51" w16cid:durableId="1660576816">
    <w:abstractNumId w:val="98"/>
  </w:num>
  <w:num w:numId="52" w16cid:durableId="1488085855">
    <w:abstractNumId w:val="36"/>
  </w:num>
  <w:num w:numId="53" w16cid:durableId="764882528">
    <w:abstractNumId w:val="101"/>
  </w:num>
  <w:num w:numId="54" w16cid:durableId="2055765171">
    <w:abstractNumId w:val="96"/>
  </w:num>
  <w:num w:numId="55" w16cid:durableId="281615307">
    <w:abstractNumId w:val="61"/>
  </w:num>
  <w:num w:numId="56" w16cid:durableId="1859809564">
    <w:abstractNumId w:val="68"/>
  </w:num>
  <w:num w:numId="57" w16cid:durableId="1622150758">
    <w:abstractNumId w:val="56"/>
  </w:num>
  <w:num w:numId="58" w16cid:durableId="1284536751">
    <w:abstractNumId w:val="94"/>
  </w:num>
  <w:num w:numId="59" w16cid:durableId="488445543">
    <w:abstractNumId w:val="73"/>
  </w:num>
  <w:num w:numId="60" w16cid:durableId="1641154104">
    <w:abstractNumId w:val="35"/>
  </w:num>
  <w:num w:numId="61" w16cid:durableId="1765878120">
    <w:abstractNumId w:val="112"/>
  </w:num>
  <w:num w:numId="62" w16cid:durableId="1614903975">
    <w:abstractNumId w:val="130"/>
  </w:num>
  <w:num w:numId="63" w16cid:durableId="1855800008">
    <w:abstractNumId w:val="127"/>
  </w:num>
  <w:num w:numId="64" w16cid:durableId="2117864029">
    <w:abstractNumId w:val="2"/>
  </w:num>
  <w:num w:numId="65" w16cid:durableId="995953907">
    <w:abstractNumId w:val="14"/>
  </w:num>
  <w:num w:numId="66" w16cid:durableId="1038511794">
    <w:abstractNumId w:val="55"/>
  </w:num>
  <w:num w:numId="67" w16cid:durableId="1461148121">
    <w:abstractNumId w:val="16"/>
  </w:num>
  <w:num w:numId="68" w16cid:durableId="1396783435">
    <w:abstractNumId w:val="122"/>
  </w:num>
  <w:num w:numId="69" w16cid:durableId="446393504">
    <w:abstractNumId w:val="76"/>
  </w:num>
  <w:num w:numId="70" w16cid:durableId="1601795485">
    <w:abstractNumId w:val="102"/>
  </w:num>
  <w:num w:numId="71" w16cid:durableId="1510563833">
    <w:abstractNumId w:val="75"/>
  </w:num>
  <w:num w:numId="72" w16cid:durableId="613286383">
    <w:abstractNumId w:val="82"/>
  </w:num>
  <w:num w:numId="73" w16cid:durableId="1926260056">
    <w:abstractNumId w:val="22"/>
  </w:num>
  <w:num w:numId="74" w16cid:durableId="468398891">
    <w:abstractNumId w:val="27"/>
  </w:num>
  <w:num w:numId="75" w16cid:durableId="1749837330">
    <w:abstractNumId w:val="47"/>
  </w:num>
  <w:num w:numId="76" w16cid:durableId="1208880139">
    <w:abstractNumId w:val="19"/>
  </w:num>
  <w:num w:numId="77" w16cid:durableId="1987855831">
    <w:abstractNumId w:val="92"/>
  </w:num>
  <w:num w:numId="78" w16cid:durableId="1912345734">
    <w:abstractNumId w:val="85"/>
  </w:num>
  <w:num w:numId="79" w16cid:durableId="905191361">
    <w:abstractNumId w:val="69"/>
  </w:num>
  <w:num w:numId="80" w16cid:durableId="635766328">
    <w:abstractNumId w:val="118"/>
  </w:num>
  <w:num w:numId="81" w16cid:durableId="1501769579">
    <w:abstractNumId w:val="103"/>
  </w:num>
  <w:num w:numId="82" w16cid:durableId="268391573">
    <w:abstractNumId w:val="5"/>
  </w:num>
  <w:num w:numId="83" w16cid:durableId="988829681">
    <w:abstractNumId w:val="126"/>
  </w:num>
  <w:num w:numId="84" w16cid:durableId="30494521">
    <w:abstractNumId w:val="99"/>
  </w:num>
  <w:num w:numId="85" w16cid:durableId="906375413">
    <w:abstractNumId w:val="4"/>
  </w:num>
  <w:num w:numId="86" w16cid:durableId="1599286770">
    <w:abstractNumId w:val="115"/>
  </w:num>
  <w:num w:numId="87" w16cid:durableId="1980181140">
    <w:abstractNumId w:val="10"/>
  </w:num>
  <w:num w:numId="88" w16cid:durableId="1351908169">
    <w:abstractNumId w:val="114"/>
  </w:num>
  <w:num w:numId="89" w16cid:durableId="656883153">
    <w:abstractNumId w:val="44"/>
  </w:num>
  <w:num w:numId="90" w16cid:durableId="1729378926">
    <w:abstractNumId w:val="0"/>
  </w:num>
  <w:num w:numId="91" w16cid:durableId="1265653480">
    <w:abstractNumId w:val="33"/>
  </w:num>
  <w:num w:numId="92" w16cid:durableId="1117679474">
    <w:abstractNumId w:val="104"/>
  </w:num>
  <w:num w:numId="93" w16cid:durableId="2022048650">
    <w:abstractNumId w:val="71"/>
  </w:num>
  <w:num w:numId="94" w16cid:durableId="829447693">
    <w:abstractNumId w:val="83"/>
  </w:num>
  <w:num w:numId="95" w16cid:durableId="180706026">
    <w:abstractNumId w:val="89"/>
  </w:num>
  <w:num w:numId="96" w16cid:durableId="1693261302">
    <w:abstractNumId w:val="24"/>
  </w:num>
  <w:num w:numId="97" w16cid:durableId="646471058">
    <w:abstractNumId w:val="6"/>
  </w:num>
  <w:num w:numId="98" w16cid:durableId="557864226">
    <w:abstractNumId w:val="125"/>
  </w:num>
  <w:num w:numId="99" w16cid:durableId="639503689">
    <w:abstractNumId w:val="112"/>
    <w:lvlOverride w:ilvl="0">
      <w:startOverride w:val="1"/>
    </w:lvlOverride>
  </w:num>
  <w:num w:numId="100" w16cid:durableId="1140343600">
    <w:abstractNumId w:val="3"/>
  </w:num>
  <w:num w:numId="101" w16cid:durableId="767119737">
    <w:abstractNumId w:val="100"/>
  </w:num>
  <w:num w:numId="102" w16cid:durableId="1178618194">
    <w:abstractNumId w:val="100"/>
    <w:lvlOverride w:ilvl="0">
      <w:startOverride w:val="1"/>
    </w:lvlOverride>
  </w:num>
  <w:num w:numId="103" w16cid:durableId="1237714847">
    <w:abstractNumId w:val="12"/>
  </w:num>
  <w:num w:numId="104" w16cid:durableId="606087306">
    <w:abstractNumId w:val="42"/>
  </w:num>
  <w:num w:numId="105" w16cid:durableId="33308840">
    <w:abstractNumId w:val="106"/>
  </w:num>
  <w:num w:numId="106" w16cid:durableId="932015044">
    <w:abstractNumId w:val="128"/>
  </w:num>
  <w:num w:numId="107" w16cid:durableId="2011135225">
    <w:abstractNumId w:val="77"/>
  </w:num>
  <w:num w:numId="108" w16cid:durableId="627710401">
    <w:abstractNumId w:val="7"/>
  </w:num>
  <w:num w:numId="109" w16cid:durableId="1229732100">
    <w:abstractNumId w:val="43"/>
  </w:num>
  <w:num w:numId="110" w16cid:durableId="1129976352">
    <w:abstractNumId w:val="117"/>
  </w:num>
  <w:num w:numId="111" w16cid:durableId="631790856">
    <w:abstractNumId w:val="131"/>
  </w:num>
  <w:num w:numId="112" w16cid:durableId="536045443">
    <w:abstractNumId w:val="113"/>
  </w:num>
  <w:num w:numId="113" w16cid:durableId="1133400448">
    <w:abstractNumId w:val="97"/>
  </w:num>
  <w:num w:numId="114" w16cid:durableId="124008292">
    <w:abstractNumId w:val="65"/>
  </w:num>
  <w:num w:numId="115" w16cid:durableId="1502550397">
    <w:abstractNumId w:val="62"/>
  </w:num>
  <w:num w:numId="116" w16cid:durableId="592207184">
    <w:abstractNumId w:val="18"/>
  </w:num>
  <w:num w:numId="117" w16cid:durableId="279453890">
    <w:abstractNumId w:val="120"/>
  </w:num>
  <w:num w:numId="118" w16cid:durableId="88158315">
    <w:abstractNumId w:val="23"/>
  </w:num>
  <w:num w:numId="119" w16cid:durableId="1943108171">
    <w:abstractNumId w:val="38"/>
  </w:num>
  <w:num w:numId="120" w16cid:durableId="251476236">
    <w:abstractNumId w:val="66"/>
  </w:num>
  <w:num w:numId="121" w16cid:durableId="998583219">
    <w:abstractNumId w:val="78"/>
  </w:num>
  <w:num w:numId="122" w16cid:durableId="269626588">
    <w:abstractNumId w:val="93"/>
  </w:num>
  <w:num w:numId="123" w16cid:durableId="327758060">
    <w:abstractNumId w:val="58"/>
  </w:num>
  <w:num w:numId="124" w16cid:durableId="1106345487">
    <w:abstractNumId w:val="29"/>
  </w:num>
  <w:num w:numId="125" w16cid:durableId="1375540610">
    <w:abstractNumId w:val="64"/>
  </w:num>
  <w:num w:numId="126" w16cid:durableId="1020084517">
    <w:abstractNumId w:val="37"/>
  </w:num>
  <w:num w:numId="127" w16cid:durableId="2065447939">
    <w:abstractNumId w:val="51"/>
  </w:num>
  <w:num w:numId="128" w16cid:durableId="1805930183">
    <w:abstractNumId w:val="108"/>
  </w:num>
  <w:num w:numId="129" w16cid:durableId="1408765892">
    <w:abstractNumId w:val="31"/>
  </w:num>
  <w:num w:numId="130" w16cid:durableId="531724993">
    <w:abstractNumId w:val="123"/>
  </w:num>
  <w:num w:numId="131" w16cid:durableId="1660695653">
    <w:abstractNumId w:val="116"/>
  </w:num>
  <w:num w:numId="132" w16cid:durableId="110831805">
    <w:abstractNumId w:val="129"/>
  </w:num>
  <w:num w:numId="133" w16cid:durableId="940723726">
    <w:abstractNumId w:val="87"/>
  </w:num>
  <w:num w:numId="134" w16cid:durableId="1686781805">
    <w:abstractNumId w:val="11"/>
  </w:num>
  <w:numIdMacAtCleanup w:val="1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noPunctuationKerning/>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03525"/>
    <w:rsid w:val="00004E21"/>
    <w:rsid w:val="00010047"/>
    <w:rsid w:val="00015742"/>
    <w:rsid w:val="00016512"/>
    <w:rsid w:val="00020D69"/>
    <w:rsid w:val="00020D97"/>
    <w:rsid w:val="000243DD"/>
    <w:rsid w:val="000246EC"/>
    <w:rsid w:val="00026230"/>
    <w:rsid w:val="00027687"/>
    <w:rsid w:val="00031039"/>
    <w:rsid w:val="00031B9C"/>
    <w:rsid w:val="00031BD5"/>
    <w:rsid w:val="00032545"/>
    <w:rsid w:val="00033A20"/>
    <w:rsid w:val="00033AAA"/>
    <w:rsid w:val="00033AFF"/>
    <w:rsid w:val="00033C21"/>
    <w:rsid w:val="000345EA"/>
    <w:rsid w:val="0003516E"/>
    <w:rsid w:val="00035B6E"/>
    <w:rsid w:val="000362FF"/>
    <w:rsid w:val="0003720A"/>
    <w:rsid w:val="00037893"/>
    <w:rsid w:val="00040D5E"/>
    <w:rsid w:val="00040EB2"/>
    <w:rsid w:val="000422D9"/>
    <w:rsid w:val="00042877"/>
    <w:rsid w:val="00042C60"/>
    <w:rsid w:val="00043FAB"/>
    <w:rsid w:val="00045396"/>
    <w:rsid w:val="00046284"/>
    <w:rsid w:val="00047315"/>
    <w:rsid w:val="0004773C"/>
    <w:rsid w:val="00051F4B"/>
    <w:rsid w:val="00051FE3"/>
    <w:rsid w:val="00053091"/>
    <w:rsid w:val="0005338D"/>
    <w:rsid w:val="0005407C"/>
    <w:rsid w:val="00054452"/>
    <w:rsid w:val="00056B44"/>
    <w:rsid w:val="00056DFD"/>
    <w:rsid w:val="000576E7"/>
    <w:rsid w:val="00057733"/>
    <w:rsid w:val="00060C86"/>
    <w:rsid w:val="00060E64"/>
    <w:rsid w:val="000613BE"/>
    <w:rsid w:val="00063293"/>
    <w:rsid w:val="00063437"/>
    <w:rsid w:val="00064470"/>
    <w:rsid w:val="00064A56"/>
    <w:rsid w:val="00066377"/>
    <w:rsid w:val="00066EAC"/>
    <w:rsid w:val="0006701F"/>
    <w:rsid w:val="0007050C"/>
    <w:rsid w:val="00070C58"/>
    <w:rsid w:val="00071349"/>
    <w:rsid w:val="00071AA0"/>
    <w:rsid w:val="00071BBA"/>
    <w:rsid w:val="00072F42"/>
    <w:rsid w:val="00073EE4"/>
    <w:rsid w:val="00074523"/>
    <w:rsid w:val="00074A36"/>
    <w:rsid w:val="00074CCD"/>
    <w:rsid w:val="00075B59"/>
    <w:rsid w:val="00075CD4"/>
    <w:rsid w:val="00075E90"/>
    <w:rsid w:val="00075E99"/>
    <w:rsid w:val="000772DD"/>
    <w:rsid w:val="00080685"/>
    <w:rsid w:val="0008148A"/>
    <w:rsid w:val="00081F82"/>
    <w:rsid w:val="000820BE"/>
    <w:rsid w:val="00082208"/>
    <w:rsid w:val="000834A1"/>
    <w:rsid w:val="00085BEE"/>
    <w:rsid w:val="00086666"/>
    <w:rsid w:val="00086FED"/>
    <w:rsid w:val="00090A2E"/>
    <w:rsid w:val="00091186"/>
    <w:rsid w:val="00091F21"/>
    <w:rsid w:val="00092093"/>
    <w:rsid w:val="00094753"/>
    <w:rsid w:val="000951C2"/>
    <w:rsid w:val="0009585B"/>
    <w:rsid w:val="00096202"/>
    <w:rsid w:val="00096596"/>
    <w:rsid w:val="000978C0"/>
    <w:rsid w:val="00097CA7"/>
    <w:rsid w:val="000A1D44"/>
    <w:rsid w:val="000A1D84"/>
    <w:rsid w:val="000A6249"/>
    <w:rsid w:val="000A686C"/>
    <w:rsid w:val="000B048E"/>
    <w:rsid w:val="000B0A4D"/>
    <w:rsid w:val="000B0AC0"/>
    <w:rsid w:val="000B1ED2"/>
    <w:rsid w:val="000B31C3"/>
    <w:rsid w:val="000B49F0"/>
    <w:rsid w:val="000B5538"/>
    <w:rsid w:val="000B564D"/>
    <w:rsid w:val="000B764B"/>
    <w:rsid w:val="000B77B2"/>
    <w:rsid w:val="000C0115"/>
    <w:rsid w:val="000C20A5"/>
    <w:rsid w:val="000C40F1"/>
    <w:rsid w:val="000C467F"/>
    <w:rsid w:val="000C6152"/>
    <w:rsid w:val="000C663D"/>
    <w:rsid w:val="000C724F"/>
    <w:rsid w:val="000C7308"/>
    <w:rsid w:val="000D3BBF"/>
    <w:rsid w:val="000D40AA"/>
    <w:rsid w:val="000D438C"/>
    <w:rsid w:val="000D47C7"/>
    <w:rsid w:val="000D50C6"/>
    <w:rsid w:val="000D54B1"/>
    <w:rsid w:val="000E16CE"/>
    <w:rsid w:val="000E1F6A"/>
    <w:rsid w:val="000E2751"/>
    <w:rsid w:val="000E3432"/>
    <w:rsid w:val="000E5720"/>
    <w:rsid w:val="000E66EC"/>
    <w:rsid w:val="000E715D"/>
    <w:rsid w:val="000E7A3B"/>
    <w:rsid w:val="000F07BF"/>
    <w:rsid w:val="000F2F91"/>
    <w:rsid w:val="000F3E35"/>
    <w:rsid w:val="000F49F2"/>
    <w:rsid w:val="000F5418"/>
    <w:rsid w:val="000F5F71"/>
    <w:rsid w:val="00101405"/>
    <w:rsid w:val="001020D8"/>
    <w:rsid w:val="001022B0"/>
    <w:rsid w:val="00102451"/>
    <w:rsid w:val="0010270C"/>
    <w:rsid w:val="00102750"/>
    <w:rsid w:val="001036ED"/>
    <w:rsid w:val="00104E4D"/>
    <w:rsid w:val="00106334"/>
    <w:rsid w:val="00106DD0"/>
    <w:rsid w:val="00110D22"/>
    <w:rsid w:val="00112C63"/>
    <w:rsid w:val="0011357A"/>
    <w:rsid w:val="00113B87"/>
    <w:rsid w:val="00115761"/>
    <w:rsid w:val="00115E54"/>
    <w:rsid w:val="00116258"/>
    <w:rsid w:val="00116D90"/>
    <w:rsid w:val="00121CD5"/>
    <w:rsid w:val="00122292"/>
    <w:rsid w:val="001232A6"/>
    <w:rsid w:val="001253FA"/>
    <w:rsid w:val="00126B1B"/>
    <w:rsid w:val="00127650"/>
    <w:rsid w:val="00133000"/>
    <w:rsid w:val="001354FC"/>
    <w:rsid w:val="00136848"/>
    <w:rsid w:val="00136D49"/>
    <w:rsid w:val="001371EF"/>
    <w:rsid w:val="00140DDA"/>
    <w:rsid w:val="0014157A"/>
    <w:rsid w:val="001429CB"/>
    <w:rsid w:val="00142A14"/>
    <w:rsid w:val="00144537"/>
    <w:rsid w:val="00145ECA"/>
    <w:rsid w:val="001463F9"/>
    <w:rsid w:val="00146BF0"/>
    <w:rsid w:val="001474E9"/>
    <w:rsid w:val="00147FBB"/>
    <w:rsid w:val="0015075C"/>
    <w:rsid w:val="00150E85"/>
    <w:rsid w:val="001515C4"/>
    <w:rsid w:val="00151A24"/>
    <w:rsid w:val="00152052"/>
    <w:rsid w:val="00153334"/>
    <w:rsid w:val="001533BF"/>
    <w:rsid w:val="001566A1"/>
    <w:rsid w:val="00156E37"/>
    <w:rsid w:val="00157D19"/>
    <w:rsid w:val="00157DEF"/>
    <w:rsid w:val="0016422F"/>
    <w:rsid w:val="0016543F"/>
    <w:rsid w:val="00165A9C"/>
    <w:rsid w:val="00166338"/>
    <w:rsid w:val="00167AEC"/>
    <w:rsid w:val="0017019E"/>
    <w:rsid w:val="00170AF0"/>
    <w:rsid w:val="00170E8C"/>
    <w:rsid w:val="00170E9C"/>
    <w:rsid w:val="00171428"/>
    <w:rsid w:val="0017157D"/>
    <w:rsid w:val="00171C15"/>
    <w:rsid w:val="00171C76"/>
    <w:rsid w:val="00174836"/>
    <w:rsid w:val="0017771F"/>
    <w:rsid w:val="001809AE"/>
    <w:rsid w:val="001815E9"/>
    <w:rsid w:val="00181A91"/>
    <w:rsid w:val="00182776"/>
    <w:rsid w:val="001831A2"/>
    <w:rsid w:val="00183679"/>
    <w:rsid w:val="00183AC0"/>
    <w:rsid w:val="00190A58"/>
    <w:rsid w:val="00191418"/>
    <w:rsid w:val="001934FE"/>
    <w:rsid w:val="00193670"/>
    <w:rsid w:val="00195242"/>
    <w:rsid w:val="00195AAE"/>
    <w:rsid w:val="00197356"/>
    <w:rsid w:val="001A1018"/>
    <w:rsid w:val="001A2F32"/>
    <w:rsid w:val="001A4520"/>
    <w:rsid w:val="001B0307"/>
    <w:rsid w:val="001B0D05"/>
    <w:rsid w:val="001B1B11"/>
    <w:rsid w:val="001B2C0C"/>
    <w:rsid w:val="001B45AE"/>
    <w:rsid w:val="001B4D0D"/>
    <w:rsid w:val="001B5ABE"/>
    <w:rsid w:val="001B7213"/>
    <w:rsid w:val="001B7694"/>
    <w:rsid w:val="001B7984"/>
    <w:rsid w:val="001C20FA"/>
    <w:rsid w:val="001C3F22"/>
    <w:rsid w:val="001C4AA9"/>
    <w:rsid w:val="001C5AA5"/>
    <w:rsid w:val="001C7F03"/>
    <w:rsid w:val="001D012E"/>
    <w:rsid w:val="001D0AAD"/>
    <w:rsid w:val="001D2379"/>
    <w:rsid w:val="001D4459"/>
    <w:rsid w:val="001D5135"/>
    <w:rsid w:val="001D7515"/>
    <w:rsid w:val="001D76E5"/>
    <w:rsid w:val="001E0A58"/>
    <w:rsid w:val="001E2A60"/>
    <w:rsid w:val="001E3986"/>
    <w:rsid w:val="001E3BC3"/>
    <w:rsid w:val="001E5B9C"/>
    <w:rsid w:val="001E6554"/>
    <w:rsid w:val="001E6F91"/>
    <w:rsid w:val="001E775B"/>
    <w:rsid w:val="001E7E89"/>
    <w:rsid w:val="001F02CF"/>
    <w:rsid w:val="001F2B3E"/>
    <w:rsid w:val="001F339C"/>
    <w:rsid w:val="001F4586"/>
    <w:rsid w:val="001F4706"/>
    <w:rsid w:val="001F53DC"/>
    <w:rsid w:val="001F7023"/>
    <w:rsid w:val="001F7438"/>
    <w:rsid w:val="001F76C6"/>
    <w:rsid w:val="002000B4"/>
    <w:rsid w:val="002011CB"/>
    <w:rsid w:val="002021F6"/>
    <w:rsid w:val="00203995"/>
    <w:rsid w:val="00204C2D"/>
    <w:rsid w:val="00205000"/>
    <w:rsid w:val="00205892"/>
    <w:rsid w:val="002062CE"/>
    <w:rsid w:val="002065D5"/>
    <w:rsid w:val="00206D34"/>
    <w:rsid w:val="00210387"/>
    <w:rsid w:val="0021201F"/>
    <w:rsid w:val="00212E51"/>
    <w:rsid w:val="00213403"/>
    <w:rsid w:val="00216E29"/>
    <w:rsid w:val="00217F08"/>
    <w:rsid w:val="002215C2"/>
    <w:rsid w:val="00221C7C"/>
    <w:rsid w:val="00223207"/>
    <w:rsid w:val="00223A0D"/>
    <w:rsid w:val="00223A15"/>
    <w:rsid w:val="00224556"/>
    <w:rsid w:val="00224FC9"/>
    <w:rsid w:val="00226307"/>
    <w:rsid w:val="00230C8D"/>
    <w:rsid w:val="00231A04"/>
    <w:rsid w:val="00233EFB"/>
    <w:rsid w:val="002357B9"/>
    <w:rsid w:val="00236345"/>
    <w:rsid w:val="0023646E"/>
    <w:rsid w:val="00237D39"/>
    <w:rsid w:val="00240036"/>
    <w:rsid w:val="00240B9C"/>
    <w:rsid w:val="002410BD"/>
    <w:rsid w:val="00241F23"/>
    <w:rsid w:val="002426A7"/>
    <w:rsid w:val="0024308B"/>
    <w:rsid w:val="0024408B"/>
    <w:rsid w:val="00244752"/>
    <w:rsid w:val="00244CD4"/>
    <w:rsid w:val="002454ED"/>
    <w:rsid w:val="00246E06"/>
    <w:rsid w:val="0025076B"/>
    <w:rsid w:val="00251458"/>
    <w:rsid w:val="00251925"/>
    <w:rsid w:val="002541D3"/>
    <w:rsid w:val="002548F0"/>
    <w:rsid w:val="00254C9C"/>
    <w:rsid w:val="00257DB3"/>
    <w:rsid w:val="002610EF"/>
    <w:rsid w:val="00261133"/>
    <w:rsid w:val="002626F4"/>
    <w:rsid w:val="00262F3A"/>
    <w:rsid w:val="00263065"/>
    <w:rsid w:val="0026317A"/>
    <w:rsid w:val="00266C88"/>
    <w:rsid w:val="002726D0"/>
    <w:rsid w:val="00272A21"/>
    <w:rsid w:val="00275997"/>
    <w:rsid w:val="0027609E"/>
    <w:rsid w:val="002778C6"/>
    <w:rsid w:val="002814B0"/>
    <w:rsid w:val="0028172E"/>
    <w:rsid w:val="00284B6D"/>
    <w:rsid w:val="00284BBD"/>
    <w:rsid w:val="002865CC"/>
    <w:rsid w:val="00286C72"/>
    <w:rsid w:val="002878D9"/>
    <w:rsid w:val="00290F04"/>
    <w:rsid w:val="0029157B"/>
    <w:rsid w:val="00291F11"/>
    <w:rsid w:val="002920A2"/>
    <w:rsid w:val="00293BA2"/>
    <w:rsid w:val="00293F0A"/>
    <w:rsid w:val="0029723B"/>
    <w:rsid w:val="0029776D"/>
    <w:rsid w:val="00297EA6"/>
    <w:rsid w:val="002A0270"/>
    <w:rsid w:val="002A06C4"/>
    <w:rsid w:val="002A1E40"/>
    <w:rsid w:val="002A4944"/>
    <w:rsid w:val="002A5AB4"/>
    <w:rsid w:val="002A5E0A"/>
    <w:rsid w:val="002A6602"/>
    <w:rsid w:val="002A6A72"/>
    <w:rsid w:val="002A6C86"/>
    <w:rsid w:val="002A75D8"/>
    <w:rsid w:val="002B0C8F"/>
    <w:rsid w:val="002B13D2"/>
    <w:rsid w:val="002B3114"/>
    <w:rsid w:val="002B55DF"/>
    <w:rsid w:val="002B6FFF"/>
    <w:rsid w:val="002B7C2D"/>
    <w:rsid w:val="002C0A27"/>
    <w:rsid w:val="002C2F13"/>
    <w:rsid w:val="002C3C0E"/>
    <w:rsid w:val="002C3EBE"/>
    <w:rsid w:val="002C47F1"/>
    <w:rsid w:val="002C4DB6"/>
    <w:rsid w:val="002C5289"/>
    <w:rsid w:val="002C5BDA"/>
    <w:rsid w:val="002C5C41"/>
    <w:rsid w:val="002D02F8"/>
    <w:rsid w:val="002D086B"/>
    <w:rsid w:val="002D21C8"/>
    <w:rsid w:val="002D260D"/>
    <w:rsid w:val="002D39EF"/>
    <w:rsid w:val="002D4AC3"/>
    <w:rsid w:val="002D4E0F"/>
    <w:rsid w:val="002D7CF5"/>
    <w:rsid w:val="002E00BE"/>
    <w:rsid w:val="002E1892"/>
    <w:rsid w:val="002E2C8F"/>
    <w:rsid w:val="002E3133"/>
    <w:rsid w:val="002E3C10"/>
    <w:rsid w:val="002E6095"/>
    <w:rsid w:val="002E644C"/>
    <w:rsid w:val="002F14E6"/>
    <w:rsid w:val="002F2CAA"/>
    <w:rsid w:val="002F6351"/>
    <w:rsid w:val="002F6A9B"/>
    <w:rsid w:val="002F6C51"/>
    <w:rsid w:val="0030167B"/>
    <w:rsid w:val="003022CA"/>
    <w:rsid w:val="003025A4"/>
    <w:rsid w:val="00302A75"/>
    <w:rsid w:val="00303F4A"/>
    <w:rsid w:val="00304952"/>
    <w:rsid w:val="00305251"/>
    <w:rsid w:val="00310370"/>
    <w:rsid w:val="00311284"/>
    <w:rsid w:val="003119AC"/>
    <w:rsid w:val="00312229"/>
    <w:rsid w:val="00314FF6"/>
    <w:rsid w:val="003169E8"/>
    <w:rsid w:val="003169FA"/>
    <w:rsid w:val="00317DA5"/>
    <w:rsid w:val="00322F8C"/>
    <w:rsid w:val="00323329"/>
    <w:rsid w:val="00323996"/>
    <w:rsid w:val="0032547C"/>
    <w:rsid w:val="003260D6"/>
    <w:rsid w:val="003273E5"/>
    <w:rsid w:val="0033108F"/>
    <w:rsid w:val="003323F2"/>
    <w:rsid w:val="00332B22"/>
    <w:rsid w:val="0033312F"/>
    <w:rsid w:val="00333175"/>
    <w:rsid w:val="00333376"/>
    <w:rsid w:val="003353AD"/>
    <w:rsid w:val="00335493"/>
    <w:rsid w:val="00335B21"/>
    <w:rsid w:val="00336D5E"/>
    <w:rsid w:val="0033769F"/>
    <w:rsid w:val="003406E5"/>
    <w:rsid w:val="003436E9"/>
    <w:rsid w:val="00345D32"/>
    <w:rsid w:val="0034703C"/>
    <w:rsid w:val="00347C36"/>
    <w:rsid w:val="003505DF"/>
    <w:rsid w:val="00353F0E"/>
    <w:rsid w:val="00357F36"/>
    <w:rsid w:val="00357FA8"/>
    <w:rsid w:val="00361078"/>
    <w:rsid w:val="00361977"/>
    <w:rsid w:val="003626EF"/>
    <w:rsid w:val="00363419"/>
    <w:rsid w:val="0036364A"/>
    <w:rsid w:val="00364001"/>
    <w:rsid w:val="0036514E"/>
    <w:rsid w:val="0036587B"/>
    <w:rsid w:val="00367284"/>
    <w:rsid w:val="003708CA"/>
    <w:rsid w:val="00371C45"/>
    <w:rsid w:val="00373ED9"/>
    <w:rsid w:val="003756B0"/>
    <w:rsid w:val="00376B1C"/>
    <w:rsid w:val="00376DA3"/>
    <w:rsid w:val="003775F0"/>
    <w:rsid w:val="003778E7"/>
    <w:rsid w:val="00380977"/>
    <w:rsid w:val="00381E02"/>
    <w:rsid w:val="00382A8C"/>
    <w:rsid w:val="003833FF"/>
    <w:rsid w:val="0038355A"/>
    <w:rsid w:val="00384059"/>
    <w:rsid w:val="003848B5"/>
    <w:rsid w:val="00384C85"/>
    <w:rsid w:val="00385611"/>
    <w:rsid w:val="0038629A"/>
    <w:rsid w:val="00387AFF"/>
    <w:rsid w:val="00387DF1"/>
    <w:rsid w:val="00387EF8"/>
    <w:rsid w:val="0039006D"/>
    <w:rsid w:val="003916CC"/>
    <w:rsid w:val="00391974"/>
    <w:rsid w:val="003920BE"/>
    <w:rsid w:val="00392546"/>
    <w:rsid w:val="00392634"/>
    <w:rsid w:val="00393793"/>
    <w:rsid w:val="0039382C"/>
    <w:rsid w:val="00393EB4"/>
    <w:rsid w:val="00394A6A"/>
    <w:rsid w:val="0039578D"/>
    <w:rsid w:val="003959F6"/>
    <w:rsid w:val="00395EE4"/>
    <w:rsid w:val="00396B97"/>
    <w:rsid w:val="003A0B59"/>
    <w:rsid w:val="003A0DDE"/>
    <w:rsid w:val="003A109E"/>
    <w:rsid w:val="003A17CB"/>
    <w:rsid w:val="003A2292"/>
    <w:rsid w:val="003A2D69"/>
    <w:rsid w:val="003A300C"/>
    <w:rsid w:val="003A3929"/>
    <w:rsid w:val="003A5EFC"/>
    <w:rsid w:val="003B0379"/>
    <w:rsid w:val="003B27BB"/>
    <w:rsid w:val="003B2D4D"/>
    <w:rsid w:val="003B389C"/>
    <w:rsid w:val="003B3BB0"/>
    <w:rsid w:val="003B590B"/>
    <w:rsid w:val="003B773B"/>
    <w:rsid w:val="003B7918"/>
    <w:rsid w:val="003B7921"/>
    <w:rsid w:val="003C00C0"/>
    <w:rsid w:val="003C18FD"/>
    <w:rsid w:val="003C26B3"/>
    <w:rsid w:val="003C33E3"/>
    <w:rsid w:val="003C3473"/>
    <w:rsid w:val="003C35F7"/>
    <w:rsid w:val="003C3D85"/>
    <w:rsid w:val="003C42FE"/>
    <w:rsid w:val="003C591B"/>
    <w:rsid w:val="003C7100"/>
    <w:rsid w:val="003C7A22"/>
    <w:rsid w:val="003C7D80"/>
    <w:rsid w:val="003D0960"/>
    <w:rsid w:val="003D147B"/>
    <w:rsid w:val="003D267A"/>
    <w:rsid w:val="003D3795"/>
    <w:rsid w:val="003D3B4A"/>
    <w:rsid w:val="003D49C7"/>
    <w:rsid w:val="003D560D"/>
    <w:rsid w:val="003D5AE9"/>
    <w:rsid w:val="003E0CCE"/>
    <w:rsid w:val="003E2298"/>
    <w:rsid w:val="003E3713"/>
    <w:rsid w:val="003E480E"/>
    <w:rsid w:val="003E4AC7"/>
    <w:rsid w:val="003E4FD2"/>
    <w:rsid w:val="003E68EB"/>
    <w:rsid w:val="003E7AA8"/>
    <w:rsid w:val="003F1F93"/>
    <w:rsid w:val="003F252D"/>
    <w:rsid w:val="003F45F3"/>
    <w:rsid w:val="003F4860"/>
    <w:rsid w:val="003F59A7"/>
    <w:rsid w:val="003F5C97"/>
    <w:rsid w:val="003F5EC1"/>
    <w:rsid w:val="003F6B3C"/>
    <w:rsid w:val="003F6E93"/>
    <w:rsid w:val="003F6FD6"/>
    <w:rsid w:val="0040065B"/>
    <w:rsid w:val="00400F5B"/>
    <w:rsid w:val="00403024"/>
    <w:rsid w:val="00403365"/>
    <w:rsid w:val="00404461"/>
    <w:rsid w:val="00405B47"/>
    <w:rsid w:val="004076BC"/>
    <w:rsid w:val="00407E7E"/>
    <w:rsid w:val="004104E1"/>
    <w:rsid w:val="00410669"/>
    <w:rsid w:val="00410E9A"/>
    <w:rsid w:val="0041163F"/>
    <w:rsid w:val="0041174D"/>
    <w:rsid w:val="00411B9B"/>
    <w:rsid w:val="00413739"/>
    <w:rsid w:val="00414C52"/>
    <w:rsid w:val="0041566E"/>
    <w:rsid w:val="00415D45"/>
    <w:rsid w:val="00415E09"/>
    <w:rsid w:val="00420990"/>
    <w:rsid w:val="00420F90"/>
    <w:rsid w:val="0042157A"/>
    <w:rsid w:val="00421AD0"/>
    <w:rsid w:val="00422FB8"/>
    <w:rsid w:val="00424868"/>
    <w:rsid w:val="00424AC4"/>
    <w:rsid w:val="00425303"/>
    <w:rsid w:val="004254BC"/>
    <w:rsid w:val="004256DC"/>
    <w:rsid w:val="0042574F"/>
    <w:rsid w:val="00425843"/>
    <w:rsid w:val="0042609F"/>
    <w:rsid w:val="0042728A"/>
    <w:rsid w:val="00427D24"/>
    <w:rsid w:val="00427EE2"/>
    <w:rsid w:val="004304D9"/>
    <w:rsid w:val="00430F68"/>
    <w:rsid w:val="004333B5"/>
    <w:rsid w:val="00434BB8"/>
    <w:rsid w:val="00434E71"/>
    <w:rsid w:val="00435B40"/>
    <w:rsid w:val="00436644"/>
    <w:rsid w:val="0043714E"/>
    <w:rsid w:val="004373BC"/>
    <w:rsid w:val="00437E4F"/>
    <w:rsid w:val="00440E1F"/>
    <w:rsid w:val="0044384E"/>
    <w:rsid w:val="0044443F"/>
    <w:rsid w:val="00444AF5"/>
    <w:rsid w:val="00446888"/>
    <w:rsid w:val="00446CE5"/>
    <w:rsid w:val="0044706A"/>
    <w:rsid w:val="00447B47"/>
    <w:rsid w:val="00447BBF"/>
    <w:rsid w:val="00447E4A"/>
    <w:rsid w:val="00450520"/>
    <w:rsid w:val="004509FB"/>
    <w:rsid w:val="0045290C"/>
    <w:rsid w:val="00454205"/>
    <w:rsid w:val="00454DB7"/>
    <w:rsid w:val="00455579"/>
    <w:rsid w:val="00456F0F"/>
    <w:rsid w:val="004572B2"/>
    <w:rsid w:val="00457E46"/>
    <w:rsid w:val="00457F21"/>
    <w:rsid w:val="0046021C"/>
    <w:rsid w:val="004606B6"/>
    <w:rsid w:val="00460FFC"/>
    <w:rsid w:val="0046339E"/>
    <w:rsid w:val="0046348E"/>
    <w:rsid w:val="00463631"/>
    <w:rsid w:val="004639E7"/>
    <w:rsid w:val="00463A95"/>
    <w:rsid w:val="00464BF5"/>
    <w:rsid w:val="004658CE"/>
    <w:rsid w:val="0046652F"/>
    <w:rsid w:val="00467926"/>
    <w:rsid w:val="004723E7"/>
    <w:rsid w:val="00472976"/>
    <w:rsid w:val="004729B1"/>
    <w:rsid w:val="00473518"/>
    <w:rsid w:val="00475A77"/>
    <w:rsid w:val="004762A3"/>
    <w:rsid w:val="00477E89"/>
    <w:rsid w:val="004811F2"/>
    <w:rsid w:val="00481559"/>
    <w:rsid w:val="004819E6"/>
    <w:rsid w:val="004830C4"/>
    <w:rsid w:val="00483554"/>
    <w:rsid w:val="00483963"/>
    <w:rsid w:val="00484A10"/>
    <w:rsid w:val="00487B9E"/>
    <w:rsid w:val="00487FA8"/>
    <w:rsid w:val="00491B4B"/>
    <w:rsid w:val="00492061"/>
    <w:rsid w:val="0049393A"/>
    <w:rsid w:val="00493B25"/>
    <w:rsid w:val="00495B57"/>
    <w:rsid w:val="00496AFF"/>
    <w:rsid w:val="00496FBB"/>
    <w:rsid w:val="004A1AF6"/>
    <w:rsid w:val="004A2D0A"/>
    <w:rsid w:val="004A2EE3"/>
    <w:rsid w:val="004A34F3"/>
    <w:rsid w:val="004A3AF2"/>
    <w:rsid w:val="004A3D04"/>
    <w:rsid w:val="004A7440"/>
    <w:rsid w:val="004A787C"/>
    <w:rsid w:val="004B0DCC"/>
    <w:rsid w:val="004B2F32"/>
    <w:rsid w:val="004B3FA7"/>
    <w:rsid w:val="004B4854"/>
    <w:rsid w:val="004B48D4"/>
    <w:rsid w:val="004B4BAF"/>
    <w:rsid w:val="004B53A0"/>
    <w:rsid w:val="004B79E7"/>
    <w:rsid w:val="004B7F05"/>
    <w:rsid w:val="004C0103"/>
    <w:rsid w:val="004C07AD"/>
    <w:rsid w:val="004C112B"/>
    <w:rsid w:val="004C18CB"/>
    <w:rsid w:val="004C1AD3"/>
    <w:rsid w:val="004C3227"/>
    <w:rsid w:val="004C3825"/>
    <w:rsid w:val="004C3851"/>
    <w:rsid w:val="004C5980"/>
    <w:rsid w:val="004C609C"/>
    <w:rsid w:val="004D07BC"/>
    <w:rsid w:val="004D1ABC"/>
    <w:rsid w:val="004D2574"/>
    <w:rsid w:val="004D3436"/>
    <w:rsid w:val="004D3562"/>
    <w:rsid w:val="004D434A"/>
    <w:rsid w:val="004D5A40"/>
    <w:rsid w:val="004D5AAF"/>
    <w:rsid w:val="004D5BB2"/>
    <w:rsid w:val="004D6353"/>
    <w:rsid w:val="004E0F15"/>
    <w:rsid w:val="004E1CF6"/>
    <w:rsid w:val="004E3309"/>
    <w:rsid w:val="004E4CB2"/>
    <w:rsid w:val="004E59F1"/>
    <w:rsid w:val="004E5B2D"/>
    <w:rsid w:val="004E6283"/>
    <w:rsid w:val="004E78C4"/>
    <w:rsid w:val="004E7E7C"/>
    <w:rsid w:val="004F02FF"/>
    <w:rsid w:val="004F25F9"/>
    <w:rsid w:val="004F34B1"/>
    <w:rsid w:val="004F431B"/>
    <w:rsid w:val="004F55E4"/>
    <w:rsid w:val="004F6359"/>
    <w:rsid w:val="004F6AE2"/>
    <w:rsid w:val="004F7A09"/>
    <w:rsid w:val="004F7C23"/>
    <w:rsid w:val="00500179"/>
    <w:rsid w:val="00500323"/>
    <w:rsid w:val="00500534"/>
    <w:rsid w:val="00501129"/>
    <w:rsid w:val="005013DE"/>
    <w:rsid w:val="0050234E"/>
    <w:rsid w:val="005023D7"/>
    <w:rsid w:val="00502FBE"/>
    <w:rsid w:val="005055A8"/>
    <w:rsid w:val="00505A7A"/>
    <w:rsid w:val="00506454"/>
    <w:rsid w:val="0050683D"/>
    <w:rsid w:val="005100C6"/>
    <w:rsid w:val="005106B5"/>
    <w:rsid w:val="00511090"/>
    <w:rsid w:val="00511636"/>
    <w:rsid w:val="005121A2"/>
    <w:rsid w:val="005126DB"/>
    <w:rsid w:val="00513BBC"/>
    <w:rsid w:val="00514108"/>
    <w:rsid w:val="00515FEA"/>
    <w:rsid w:val="00520062"/>
    <w:rsid w:val="0052186A"/>
    <w:rsid w:val="00522421"/>
    <w:rsid w:val="00522AA0"/>
    <w:rsid w:val="00522ACB"/>
    <w:rsid w:val="00522EF8"/>
    <w:rsid w:val="0052313B"/>
    <w:rsid w:val="00525058"/>
    <w:rsid w:val="005258D5"/>
    <w:rsid w:val="00526C5C"/>
    <w:rsid w:val="0052701D"/>
    <w:rsid w:val="005308F0"/>
    <w:rsid w:val="005311CD"/>
    <w:rsid w:val="005311DE"/>
    <w:rsid w:val="00531B24"/>
    <w:rsid w:val="005326F1"/>
    <w:rsid w:val="00532A12"/>
    <w:rsid w:val="00532F73"/>
    <w:rsid w:val="00534061"/>
    <w:rsid w:val="0053497B"/>
    <w:rsid w:val="00536238"/>
    <w:rsid w:val="005368E2"/>
    <w:rsid w:val="00540436"/>
    <w:rsid w:val="00542122"/>
    <w:rsid w:val="00542651"/>
    <w:rsid w:val="00542E4F"/>
    <w:rsid w:val="005434D3"/>
    <w:rsid w:val="005436C5"/>
    <w:rsid w:val="005448F5"/>
    <w:rsid w:val="00545059"/>
    <w:rsid w:val="0054559E"/>
    <w:rsid w:val="005457F4"/>
    <w:rsid w:val="00545A78"/>
    <w:rsid w:val="00545FC6"/>
    <w:rsid w:val="00546BF5"/>
    <w:rsid w:val="00547EB4"/>
    <w:rsid w:val="005500DB"/>
    <w:rsid w:val="005514DA"/>
    <w:rsid w:val="005532D1"/>
    <w:rsid w:val="0055379D"/>
    <w:rsid w:val="005558E0"/>
    <w:rsid w:val="0055597A"/>
    <w:rsid w:val="00555CBA"/>
    <w:rsid w:val="00556254"/>
    <w:rsid w:val="005568FD"/>
    <w:rsid w:val="00557D2E"/>
    <w:rsid w:val="00560FD5"/>
    <w:rsid w:val="005622AB"/>
    <w:rsid w:val="00562918"/>
    <w:rsid w:val="00562DCE"/>
    <w:rsid w:val="0056371B"/>
    <w:rsid w:val="00563CB4"/>
    <w:rsid w:val="005651A3"/>
    <w:rsid w:val="00565AE7"/>
    <w:rsid w:val="00572EE0"/>
    <w:rsid w:val="00572F3B"/>
    <w:rsid w:val="00574575"/>
    <w:rsid w:val="00574688"/>
    <w:rsid w:val="00574B27"/>
    <w:rsid w:val="00574D2E"/>
    <w:rsid w:val="00575986"/>
    <w:rsid w:val="00576A4B"/>
    <w:rsid w:val="00577751"/>
    <w:rsid w:val="00577DF5"/>
    <w:rsid w:val="00582ABD"/>
    <w:rsid w:val="00583177"/>
    <w:rsid w:val="00586DC8"/>
    <w:rsid w:val="0058769A"/>
    <w:rsid w:val="00587F39"/>
    <w:rsid w:val="005912E2"/>
    <w:rsid w:val="00592E55"/>
    <w:rsid w:val="00594100"/>
    <w:rsid w:val="0059438E"/>
    <w:rsid w:val="005954B8"/>
    <w:rsid w:val="00595828"/>
    <w:rsid w:val="0059688B"/>
    <w:rsid w:val="0059698C"/>
    <w:rsid w:val="00597F6A"/>
    <w:rsid w:val="005A0A40"/>
    <w:rsid w:val="005A1D11"/>
    <w:rsid w:val="005A2462"/>
    <w:rsid w:val="005A2CCB"/>
    <w:rsid w:val="005A51D0"/>
    <w:rsid w:val="005A5A18"/>
    <w:rsid w:val="005A6415"/>
    <w:rsid w:val="005A673A"/>
    <w:rsid w:val="005A76C0"/>
    <w:rsid w:val="005A76CC"/>
    <w:rsid w:val="005A7915"/>
    <w:rsid w:val="005A7F28"/>
    <w:rsid w:val="005B0CBC"/>
    <w:rsid w:val="005B24EE"/>
    <w:rsid w:val="005B2685"/>
    <w:rsid w:val="005B2CBB"/>
    <w:rsid w:val="005B399D"/>
    <w:rsid w:val="005B3BFE"/>
    <w:rsid w:val="005B5B2F"/>
    <w:rsid w:val="005B5E75"/>
    <w:rsid w:val="005B5FE1"/>
    <w:rsid w:val="005B617C"/>
    <w:rsid w:val="005B7170"/>
    <w:rsid w:val="005C1170"/>
    <w:rsid w:val="005C12FF"/>
    <w:rsid w:val="005C1313"/>
    <w:rsid w:val="005C1319"/>
    <w:rsid w:val="005C14D5"/>
    <w:rsid w:val="005C29ED"/>
    <w:rsid w:val="005C2DF1"/>
    <w:rsid w:val="005C3314"/>
    <w:rsid w:val="005C406C"/>
    <w:rsid w:val="005C43D8"/>
    <w:rsid w:val="005C5DF6"/>
    <w:rsid w:val="005C6416"/>
    <w:rsid w:val="005C6D72"/>
    <w:rsid w:val="005D13AA"/>
    <w:rsid w:val="005D13D5"/>
    <w:rsid w:val="005D2C57"/>
    <w:rsid w:val="005D2D1D"/>
    <w:rsid w:val="005D2E78"/>
    <w:rsid w:val="005D33A2"/>
    <w:rsid w:val="005D5277"/>
    <w:rsid w:val="005D5802"/>
    <w:rsid w:val="005D6B0D"/>
    <w:rsid w:val="005D7412"/>
    <w:rsid w:val="005E2FA6"/>
    <w:rsid w:val="005E304B"/>
    <w:rsid w:val="005E3511"/>
    <w:rsid w:val="005E3CE7"/>
    <w:rsid w:val="005E43C7"/>
    <w:rsid w:val="005E55CB"/>
    <w:rsid w:val="005E79A0"/>
    <w:rsid w:val="005E7E05"/>
    <w:rsid w:val="005F0DA3"/>
    <w:rsid w:val="005F1688"/>
    <w:rsid w:val="005F1D28"/>
    <w:rsid w:val="005F4DCB"/>
    <w:rsid w:val="005F5072"/>
    <w:rsid w:val="005F50ED"/>
    <w:rsid w:val="005F693B"/>
    <w:rsid w:val="005F711C"/>
    <w:rsid w:val="005F770A"/>
    <w:rsid w:val="005F7F4D"/>
    <w:rsid w:val="006002CF"/>
    <w:rsid w:val="00603A3A"/>
    <w:rsid w:val="00604DD1"/>
    <w:rsid w:val="00605F10"/>
    <w:rsid w:val="00606198"/>
    <w:rsid w:val="006115F2"/>
    <w:rsid w:val="00611A37"/>
    <w:rsid w:val="00613245"/>
    <w:rsid w:val="00613274"/>
    <w:rsid w:val="00613771"/>
    <w:rsid w:val="00613D9B"/>
    <w:rsid w:val="00616931"/>
    <w:rsid w:val="0061729E"/>
    <w:rsid w:val="006172BB"/>
    <w:rsid w:val="00622B0A"/>
    <w:rsid w:val="00622B64"/>
    <w:rsid w:val="00623608"/>
    <w:rsid w:val="0062411C"/>
    <w:rsid w:val="0062442B"/>
    <w:rsid w:val="00624474"/>
    <w:rsid w:val="00625FBC"/>
    <w:rsid w:val="0062694C"/>
    <w:rsid w:val="00627BFD"/>
    <w:rsid w:val="00630CF6"/>
    <w:rsid w:val="00631960"/>
    <w:rsid w:val="00631EF7"/>
    <w:rsid w:val="00632E7B"/>
    <w:rsid w:val="006345D2"/>
    <w:rsid w:val="006358C6"/>
    <w:rsid w:val="00635F2D"/>
    <w:rsid w:val="006363DE"/>
    <w:rsid w:val="00636680"/>
    <w:rsid w:val="0063795C"/>
    <w:rsid w:val="006413AD"/>
    <w:rsid w:val="00643E9D"/>
    <w:rsid w:val="006452B2"/>
    <w:rsid w:val="00645CF7"/>
    <w:rsid w:val="00650964"/>
    <w:rsid w:val="00651CD9"/>
    <w:rsid w:val="00651DBC"/>
    <w:rsid w:val="00652445"/>
    <w:rsid w:val="00653BF4"/>
    <w:rsid w:val="006543CD"/>
    <w:rsid w:val="00656015"/>
    <w:rsid w:val="0065667B"/>
    <w:rsid w:val="006566BB"/>
    <w:rsid w:val="006573B5"/>
    <w:rsid w:val="0065741E"/>
    <w:rsid w:val="00662B90"/>
    <w:rsid w:val="00663BAF"/>
    <w:rsid w:val="00663E69"/>
    <w:rsid w:val="00664EC3"/>
    <w:rsid w:val="00664F37"/>
    <w:rsid w:val="006656AC"/>
    <w:rsid w:val="00666AB0"/>
    <w:rsid w:val="00666ACF"/>
    <w:rsid w:val="00667231"/>
    <w:rsid w:val="00667712"/>
    <w:rsid w:val="006723F0"/>
    <w:rsid w:val="00672E1B"/>
    <w:rsid w:val="00673496"/>
    <w:rsid w:val="006735FF"/>
    <w:rsid w:val="00674C66"/>
    <w:rsid w:val="0067537B"/>
    <w:rsid w:val="00677125"/>
    <w:rsid w:val="00677557"/>
    <w:rsid w:val="006804BB"/>
    <w:rsid w:val="0068051C"/>
    <w:rsid w:val="00680CFA"/>
    <w:rsid w:val="00680D76"/>
    <w:rsid w:val="00682292"/>
    <w:rsid w:val="00682582"/>
    <w:rsid w:val="00683DF0"/>
    <w:rsid w:val="00683EE3"/>
    <w:rsid w:val="00684F4A"/>
    <w:rsid w:val="00685AA9"/>
    <w:rsid w:val="00686D45"/>
    <w:rsid w:val="0069006B"/>
    <w:rsid w:val="006921DA"/>
    <w:rsid w:val="006923D2"/>
    <w:rsid w:val="0069349F"/>
    <w:rsid w:val="00693D98"/>
    <w:rsid w:val="006960C5"/>
    <w:rsid w:val="006963B0"/>
    <w:rsid w:val="006A06FC"/>
    <w:rsid w:val="006A135B"/>
    <w:rsid w:val="006A167A"/>
    <w:rsid w:val="006A17F9"/>
    <w:rsid w:val="006A1A64"/>
    <w:rsid w:val="006A2B7F"/>
    <w:rsid w:val="006A39FF"/>
    <w:rsid w:val="006A3B62"/>
    <w:rsid w:val="006A5AD8"/>
    <w:rsid w:val="006A6C30"/>
    <w:rsid w:val="006A6CCB"/>
    <w:rsid w:val="006A7BE2"/>
    <w:rsid w:val="006B1458"/>
    <w:rsid w:val="006B2C23"/>
    <w:rsid w:val="006B38E4"/>
    <w:rsid w:val="006B3FB3"/>
    <w:rsid w:val="006B43AD"/>
    <w:rsid w:val="006B4C0F"/>
    <w:rsid w:val="006B5564"/>
    <w:rsid w:val="006B5958"/>
    <w:rsid w:val="006C0DC7"/>
    <w:rsid w:val="006C2C07"/>
    <w:rsid w:val="006C2E80"/>
    <w:rsid w:val="006C346C"/>
    <w:rsid w:val="006C48B5"/>
    <w:rsid w:val="006C4B1E"/>
    <w:rsid w:val="006C4ECA"/>
    <w:rsid w:val="006C5ACB"/>
    <w:rsid w:val="006C6713"/>
    <w:rsid w:val="006C68A6"/>
    <w:rsid w:val="006D1A89"/>
    <w:rsid w:val="006D1B46"/>
    <w:rsid w:val="006D3B27"/>
    <w:rsid w:val="006D3DDE"/>
    <w:rsid w:val="006D4600"/>
    <w:rsid w:val="006D64C9"/>
    <w:rsid w:val="006D718E"/>
    <w:rsid w:val="006E26A7"/>
    <w:rsid w:val="006E2D17"/>
    <w:rsid w:val="006E2F5D"/>
    <w:rsid w:val="006E312E"/>
    <w:rsid w:val="006E48E9"/>
    <w:rsid w:val="006E5604"/>
    <w:rsid w:val="006E5AD3"/>
    <w:rsid w:val="006E5FCC"/>
    <w:rsid w:val="006F0114"/>
    <w:rsid w:val="006F080B"/>
    <w:rsid w:val="006F1344"/>
    <w:rsid w:val="006F1CB5"/>
    <w:rsid w:val="006F1E57"/>
    <w:rsid w:val="006F4B73"/>
    <w:rsid w:val="006F708C"/>
    <w:rsid w:val="006F7290"/>
    <w:rsid w:val="00700842"/>
    <w:rsid w:val="00700C31"/>
    <w:rsid w:val="00700C76"/>
    <w:rsid w:val="00700FD0"/>
    <w:rsid w:val="00701CC1"/>
    <w:rsid w:val="00702CED"/>
    <w:rsid w:val="007030DC"/>
    <w:rsid w:val="0070382F"/>
    <w:rsid w:val="00704F10"/>
    <w:rsid w:val="00710E87"/>
    <w:rsid w:val="00711D48"/>
    <w:rsid w:val="00711F56"/>
    <w:rsid w:val="00713023"/>
    <w:rsid w:val="00713356"/>
    <w:rsid w:val="00714419"/>
    <w:rsid w:val="00714508"/>
    <w:rsid w:val="00715D4D"/>
    <w:rsid w:val="007176FC"/>
    <w:rsid w:val="007177FD"/>
    <w:rsid w:val="00717EF0"/>
    <w:rsid w:val="00720647"/>
    <w:rsid w:val="00722499"/>
    <w:rsid w:val="007233D5"/>
    <w:rsid w:val="0072405B"/>
    <w:rsid w:val="00724F14"/>
    <w:rsid w:val="00726D2E"/>
    <w:rsid w:val="007325BE"/>
    <w:rsid w:val="00733D25"/>
    <w:rsid w:val="00734401"/>
    <w:rsid w:val="007346DD"/>
    <w:rsid w:val="00735874"/>
    <w:rsid w:val="0073680D"/>
    <w:rsid w:val="007371A2"/>
    <w:rsid w:val="00737D31"/>
    <w:rsid w:val="00740752"/>
    <w:rsid w:val="00741138"/>
    <w:rsid w:val="0074150E"/>
    <w:rsid w:val="00741A0C"/>
    <w:rsid w:val="00742394"/>
    <w:rsid w:val="007428C2"/>
    <w:rsid w:val="007428E0"/>
    <w:rsid w:val="00742A5C"/>
    <w:rsid w:val="00743391"/>
    <w:rsid w:val="007438AC"/>
    <w:rsid w:val="00744ACD"/>
    <w:rsid w:val="00744E79"/>
    <w:rsid w:val="00745075"/>
    <w:rsid w:val="00745214"/>
    <w:rsid w:val="0074543E"/>
    <w:rsid w:val="00746D85"/>
    <w:rsid w:val="00747045"/>
    <w:rsid w:val="00747AB5"/>
    <w:rsid w:val="007507F5"/>
    <w:rsid w:val="00751238"/>
    <w:rsid w:val="007513AF"/>
    <w:rsid w:val="007523A7"/>
    <w:rsid w:val="00753B28"/>
    <w:rsid w:val="007572E2"/>
    <w:rsid w:val="007572F6"/>
    <w:rsid w:val="00757437"/>
    <w:rsid w:val="007609C4"/>
    <w:rsid w:val="00760CBB"/>
    <w:rsid w:val="0076115A"/>
    <w:rsid w:val="00761581"/>
    <w:rsid w:val="00761949"/>
    <w:rsid w:val="00761F44"/>
    <w:rsid w:val="0076215A"/>
    <w:rsid w:val="00763787"/>
    <w:rsid w:val="00766093"/>
    <w:rsid w:val="00767B7A"/>
    <w:rsid w:val="00771838"/>
    <w:rsid w:val="00771B9B"/>
    <w:rsid w:val="0077386D"/>
    <w:rsid w:val="007746D5"/>
    <w:rsid w:val="00775DE0"/>
    <w:rsid w:val="00777FE8"/>
    <w:rsid w:val="00780128"/>
    <w:rsid w:val="00782214"/>
    <w:rsid w:val="00782339"/>
    <w:rsid w:val="0078423E"/>
    <w:rsid w:val="007844AA"/>
    <w:rsid w:val="00784C0D"/>
    <w:rsid w:val="0078563F"/>
    <w:rsid w:val="00786413"/>
    <w:rsid w:val="00786D2A"/>
    <w:rsid w:val="00790022"/>
    <w:rsid w:val="00791AFC"/>
    <w:rsid w:val="00793691"/>
    <w:rsid w:val="00794285"/>
    <w:rsid w:val="00794589"/>
    <w:rsid w:val="007962B4"/>
    <w:rsid w:val="00797902"/>
    <w:rsid w:val="007A1368"/>
    <w:rsid w:val="007A334A"/>
    <w:rsid w:val="007A390C"/>
    <w:rsid w:val="007A4A13"/>
    <w:rsid w:val="007A5118"/>
    <w:rsid w:val="007A5647"/>
    <w:rsid w:val="007B004C"/>
    <w:rsid w:val="007B0748"/>
    <w:rsid w:val="007B12EE"/>
    <w:rsid w:val="007B211A"/>
    <w:rsid w:val="007B315B"/>
    <w:rsid w:val="007B327C"/>
    <w:rsid w:val="007B40C8"/>
    <w:rsid w:val="007B66FB"/>
    <w:rsid w:val="007B7117"/>
    <w:rsid w:val="007B7889"/>
    <w:rsid w:val="007C08A0"/>
    <w:rsid w:val="007C0E20"/>
    <w:rsid w:val="007C1108"/>
    <w:rsid w:val="007C1D26"/>
    <w:rsid w:val="007C2246"/>
    <w:rsid w:val="007C3866"/>
    <w:rsid w:val="007C4E1D"/>
    <w:rsid w:val="007C4EE1"/>
    <w:rsid w:val="007C503F"/>
    <w:rsid w:val="007C5BF9"/>
    <w:rsid w:val="007C64C1"/>
    <w:rsid w:val="007C7239"/>
    <w:rsid w:val="007C781E"/>
    <w:rsid w:val="007D05EC"/>
    <w:rsid w:val="007D099A"/>
    <w:rsid w:val="007D1A57"/>
    <w:rsid w:val="007D276A"/>
    <w:rsid w:val="007D418C"/>
    <w:rsid w:val="007D42B3"/>
    <w:rsid w:val="007D5470"/>
    <w:rsid w:val="007D5C52"/>
    <w:rsid w:val="007D785D"/>
    <w:rsid w:val="007D7CBC"/>
    <w:rsid w:val="007E01F6"/>
    <w:rsid w:val="007E0C71"/>
    <w:rsid w:val="007E1B56"/>
    <w:rsid w:val="007E2150"/>
    <w:rsid w:val="007E2A98"/>
    <w:rsid w:val="007E4A9E"/>
    <w:rsid w:val="007E5BA6"/>
    <w:rsid w:val="007E7C38"/>
    <w:rsid w:val="007F0596"/>
    <w:rsid w:val="007F0EF4"/>
    <w:rsid w:val="007F0FD8"/>
    <w:rsid w:val="007F3066"/>
    <w:rsid w:val="007F4610"/>
    <w:rsid w:val="007F4E33"/>
    <w:rsid w:val="007F4F1D"/>
    <w:rsid w:val="007F69C2"/>
    <w:rsid w:val="008001D5"/>
    <w:rsid w:val="0080092E"/>
    <w:rsid w:val="00800A05"/>
    <w:rsid w:val="00801FE6"/>
    <w:rsid w:val="008021A5"/>
    <w:rsid w:val="00802431"/>
    <w:rsid w:val="00803525"/>
    <w:rsid w:val="00803CED"/>
    <w:rsid w:val="008041AE"/>
    <w:rsid w:val="008070E3"/>
    <w:rsid w:val="00807D6E"/>
    <w:rsid w:val="00810067"/>
    <w:rsid w:val="00810509"/>
    <w:rsid w:val="00810CBA"/>
    <w:rsid w:val="00811A39"/>
    <w:rsid w:val="008120DD"/>
    <w:rsid w:val="00812C9E"/>
    <w:rsid w:val="0081344F"/>
    <w:rsid w:val="008156D3"/>
    <w:rsid w:val="00817264"/>
    <w:rsid w:val="00820B6B"/>
    <w:rsid w:val="008226A8"/>
    <w:rsid w:val="008241D9"/>
    <w:rsid w:val="00824C80"/>
    <w:rsid w:val="00826004"/>
    <w:rsid w:val="00826510"/>
    <w:rsid w:val="008275F8"/>
    <w:rsid w:val="00827E46"/>
    <w:rsid w:val="008305D1"/>
    <w:rsid w:val="008323EF"/>
    <w:rsid w:val="00834C6E"/>
    <w:rsid w:val="00835534"/>
    <w:rsid w:val="00840DBE"/>
    <w:rsid w:val="0084127E"/>
    <w:rsid w:val="00841594"/>
    <w:rsid w:val="00842066"/>
    <w:rsid w:val="008433CF"/>
    <w:rsid w:val="008457AB"/>
    <w:rsid w:val="00845FD2"/>
    <w:rsid w:val="008461BE"/>
    <w:rsid w:val="00846505"/>
    <w:rsid w:val="00846915"/>
    <w:rsid w:val="00846B01"/>
    <w:rsid w:val="00846F73"/>
    <w:rsid w:val="008472FD"/>
    <w:rsid w:val="00847771"/>
    <w:rsid w:val="00847AE5"/>
    <w:rsid w:val="0085090B"/>
    <w:rsid w:val="00850C98"/>
    <w:rsid w:val="00850D5F"/>
    <w:rsid w:val="00851BE9"/>
    <w:rsid w:val="00852613"/>
    <w:rsid w:val="00852724"/>
    <w:rsid w:val="00852FC6"/>
    <w:rsid w:val="0085300A"/>
    <w:rsid w:val="008534B3"/>
    <w:rsid w:val="008540E9"/>
    <w:rsid w:val="008547F3"/>
    <w:rsid w:val="00854CB0"/>
    <w:rsid w:val="00856166"/>
    <w:rsid w:val="008568A4"/>
    <w:rsid w:val="00857108"/>
    <w:rsid w:val="008602CE"/>
    <w:rsid w:val="00860522"/>
    <w:rsid w:val="00860852"/>
    <w:rsid w:val="008615F3"/>
    <w:rsid w:val="0086162C"/>
    <w:rsid w:val="00862116"/>
    <w:rsid w:val="008627E0"/>
    <w:rsid w:val="0086334F"/>
    <w:rsid w:val="00864669"/>
    <w:rsid w:val="00864A0B"/>
    <w:rsid w:val="00864D55"/>
    <w:rsid w:val="00865374"/>
    <w:rsid w:val="00865893"/>
    <w:rsid w:val="00865D2E"/>
    <w:rsid w:val="008660D3"/>
    <w:rsid w:val="00867A96"/>
    <w:rsid w:val="00873DDF"/>
    <w:rsid w:val="008748E0"/>
    <w:rsid w:val="008754E3"/>
    <w:rsid w:val="00875803"/>
    <w:rsid w:val="00875CE1"/>
    <w:rsid w:val="00876DD6"/>
    <w:rsid w:val="0087711A"/>
    <w:rsid w:val="00881CF2"/>
    <w:rsid w:val="00882631"/>
    <w:rsid w:val="0088355D"/>
    <w:rsid w:val="00883AB0"/>
    <w:rsid w:val="00884DAE"/>
    <w:rsid w:val="00885035"/>
    <w:rsid w:val="008851E1"/>
    <w:rsid w:val="00885654"/>
    <w:rsid w:val="00887EC1"/>
    <w:rsid w:val="00890762"/>
    <w:rsid w:val="00891AF5"/>
    <w:rsid w:val="008935EE"/>
    <w:rsid w:val="00894011"/>
    <w:rsid w:val="008950F8"/>
    <w:rsid w:val="008955E3"/>
    <w:rsid w:val="0089599D"/>
    <w:rsid w:val="00896A51"/>
    <w:rsid w:val="00896AF5"/>
    <w:rsid w:val="00896B5E"/>
    <w:rsid w:val="00897429"/>
    <w:rsid w:val="008976DE"/>
    <w:rsid w:val="008A0879"/>
    <w:rsid w:val="008A4825"/>
    <w:rsid w:val="008A6024"/>
    <w:rsid w:val="008A6540"/>
    <w:rsid w:val="008A7B0D"/>
    <w:rsid w:val="008A7CB5"/>
    <w:rsid w:val="008B0F9F"/>
    <w:rsid w:val="008B1D86"/>
    <w:rsid w:val="008B3623"/>
    <w:rsid w:val="008B3D89"/>
    <w:rsid w:val="008B44D6"/>
    <w:rsid w:val="008B4867"/>
    <w:rsid w:val="008B4CBD"/>
    <w:rsid w:val="008B4E57"/>
    <w:rsid w:val="008B59D4"/>
    <w:rsid w:val="008B5CB3"/>
    <w:rsid w:val="008B5FC0"/>
    <w:rsid w:val="008B64D8"/>
    <w:rsid w:val="008B68C4"/>
    <w:rsid w:val="008B6DEF"/>
    <w:rsid w:val="008B728A"/>
    <w:rsid w:val="008B75F5"/>
    <w:rsid w:val="008C0183"/>
    <w:rsid w:val="008C0809"/>
    <w:rsid w:val="008C0B44"/>
    <w:rsid w:val="008C283E"/>
    <w:rsid w:val="008C2F0C"/>
    <w:rsid w:val="008C358F"/>
    <w:rsid w:val="008C3B57"/>
    <w:rsid w:val="008C4851"/>
    <w:rsid w:val="008C7643"/>
    <w:rsid w:val="008D0568"/>
    <w:rsid w:val="008D1C38"/>
    <w:rsid w:val="008D2190"/>
    <w:rsid w:val="008D2472"/>
    <w:rsid w:val="008D27AF"/>
    <w:rsid w:val="008D3830"/>
    <w:rsid w:val="008D3BB1"/>
    <w:rsid w:val="008D4C23"/>
    <w:rsid w:val="008D78EE"/>
    <w:rsid w:val="008D7FFD"/>
    <w:rsid w:val="008E0449"/>
    <w:rsid w:val="008E099B"/>
    <w:rsid w:val="008E3489"/>
    <w:rsid w:val="008E34A5"/>
    <w:rsid w:val="008E39FD"/>
    <w:rsid w:val="008E4ABB"/>
    <w:rsid w:val="008E4FF0"/>
    <w:rsid w:val="008E559E"/>
    <w:rsid w:val="008E63F6"/>
    <w:rsid w:val="008E7A9C"/>
    <w:rsid w:val="008E7AF1"/>
    <w:rsid w:val="008E7B80"/>
    <w:rsid w:val="008E7B85"/>
    <w:rsid w:val="008F11F9"/>
    <w:rsid w:val="008F14B4"/>
    <w:rsid w:val="008F27A8"/>
    <w:rsid w:val="008F3D7D"/>
    <w:rsid w:val="008F4FCF"/>
    <w:rsid w:val="008F5D6C"/>
    <w:rsid w:val="008F6977"/>
    <w:rsid w:val="00900201"/>
    <w:rsid w:val="009014F2"/>
    <w:rsid w:val="009018AE"/>
    <w:rsid w:val="00901C19"/>
    <w:rsid w:val="00903560"/>
    <w:rsid w:val="00904942"/>
    <w:rsid w:val="00904A26"/>
    <w:rsid w:val="009062F9"/>
    <w:rsid w:val="00906F0B"/>
    <w:rsid w:val="00906F28"/>
    <w:rsid w:val="009109A5"/>
    <w:rsid w:val="00911120"/>
    <w:rsid w:val="0091264C"/>
    <w:rsid w:val="00912FE2"/>
    <w:rsid w:val="009143BC"/>
    <w:rsid w:val="00914ABC"/>
    <w:rsid w:val="00914E8C"/>
    <w:rsid w:val="00915E22"/>
    <w:rsid w:val="00916274"/>
    <w:rsid w:val="0091635C"/>
    <w:rsid w:val="0091692D"/>
    <w:rsid w:val="009208FF"/>
    <w:rsid w:val="00920FE5"/>
    <w:rsid w:val="00921019"/>
    <w:rsid w:val="009212FC"/>
    <w:rsid w:val="009228A4"/>
    <w:rsid w:val="00922D8E"/>
    <w:rsid w:val="00922D90"/>
    <w:rsid w:val="0092405E"/>
    <w:rsid w:val="00924CB7"/>
    <w:rsid w:val="009255E0"/>
    <w:rsid w:val="00926367"/>
    <w:rsid w:val="00926937"/>
    <w:rsid w:val="009307D2"/>
    <w:rsid w:val="009311B9"/>
    <w:rsid w:val="009315A1"/>
    <w:rsid w:val="009324BF"/>
    <w:rsid w:val="00933E28"/>
    <w:rsid w:val="00934927"/>
    <w:rsid w:val="00934A97"/>
    <w:rsid w:val="00934DB8"/>
    <w:rsid w:val="00936209"/>
    <w:rsid w:val="00937C70"/>
    <w:rsid w:val="009411AB"/>
    <w:rsid w:val="0094234F"/>
    <w:rsid w:val="0094235E"/>
    <w:rsid w:val="00945A1F"/>
    <w:rsid w:val="00945A99"/>
    <w:rsid w:val="00945B07"/>
    <w:rsid w:val="00945BEE"/>
    <w:rsid w:val="00945D45"/>
    <w:rsid w:val="00946938"/>
    <w:rsid w:val="00946C2B"/>
    <w:rsid w:val="00946F63"/>
    <w:rsid w:val="00947098"/>
    <w:rsid w:val="009503D5"/>
    <w:rsid w:val="00951D7E"/>
    <w:rsid w:val="00951F95"/>
    <w:rsid w:val="00952202"/>
    <w:rsid w:val="00953F52"/>
    <w:rsid w:val="009541B0"/>
    <w:rsid w:val="00954A58"/>
    <w:rsid w:val="00955B0E"/>
    <w:rsid w:val="00955FDC"/>
    <w:rsid w:val="009560C0"/>
    <w:rsid w:val="009565F6"/>
    <w:rsid w:val="00956A81"/>
    <w:rsid w:val="00956E0B"/>
    <w:rsid w:val="0095776E"/>
    <w:rsid w:val="00957E27"/>
    <w:rsid w:val="00960E47"/>
    <w:rsid w:val="0096147D"/>
    <w:rsid w:val="009616F7"/>
    <w:rsid w:val="0096272F"/>
    <w:rsid w:val="009632FF"/>
    <w:rsid w:val="009636AA"/>
    <w:rsid w:val="009638E5"/>
    <w:rsid w:val="00966183"/>
    <w:rsid w:val="00966C0C"/>
    <w:rsid w:val="00967B86"/>
    <w:rsid w:val="0097048D"/>
    <w:rsid w:val="00970597"/>
    <w:rsid w:val="009707FC"/>
    <w:rsid w:val="009708B6"/>
    <w:rsid w:val="009715FF"/>
    <w:rsid w:val="00971BAD"/>
    <w:rsid w:val="00971E07"/>
    <w:rsid w:val="009720C0"/>
    <w:rsid w:val="00974BB0"/>
    <w:rsid w:val="009756FB"/>
    <w:rsid w:val="00976284"/>
    <w:rsid w:val="009768A9"/>
    <w:rsid w:val="00976AC6"/>
    <w:rsid w:val="00976AF8"/>
    <w:rsid w:val="0097725A"/>
    <w:rsid w:val="00977B63"/>
    <w:rsid w:val="00977FDF"/>
    <w:rsid w:val="00980A6C"/>
    <w:rsid w:val="00981AC6"/>
    <w:rsid w:val="00981CF8"/>
    <w:rsid w:val="00981DD6"/>
    <w:rsid w:val="00982034"/>
    <w:rsid w:val="00982DE4"/>
    <w:rsid w:val="009839E5"/>
    <w:rsid w:val="00983F59"/>
    <w:rsid w:val="0098494C"/>
    <w:rsid w:val="009849E4"/>
    <w:rsid w:val="00984BEA"/>
    <w:rsid w:val="00985114"/>
    <w:rsid w:val="00985E2B"/>
    <w:rsid w:val="0098693D"/>
    <w:rsid w:val="00986A01"/>
    <w:rsid w:val="00986B0A"/>
    <w:rsid w:val="0099007E"/>
    <w:rsid w:val="00990AAF"/>
    <w:rsid w:val="00991510"/>
    <w:rsid w:val="00992783"/>
    <w:rsid w:val="009931B9"/>
    <w:rsid w:val="009954DF"/>
    <w:rsid w:val="009969E7"/>
    <w:rsid w:val="00997476"/>
    <w:rsid w:val="009974BD"/>
    <w:rsid w:val="00997A8B"/>
    <w:rsid w:val="009A020C"/>
    <w:rsid w:val="009A115E"/>
    <w:rsid w:val="009A29DD"/>
    <w:rsid w:val="009A3C8F"/>
    <w:rsid w:val="009A4069"/>
    <w:rsid w:val="009A49C9"/>
    <w:rsid w:val="009A5830"/>
    <w:rsid w:val="009A5B60"/>
    <w:rsid w:val="009A617B"/>
    <w:rsid w:val="009A6343"/>
    <w:rsid w:val="009A6DAF"/>
    <w:rsid w:val="009A73B2"/>
    <w:rsid w:val="009B4ACD"/>
    <w:rsid w:val="009B7B15"/>
    <w:rsid w:val="009C018B"/>
    <w:rsid w:val="009C01D1"/>
    <w:rsid w:val="009C09A3"/>
    <w:rsid w:val="009C0D3C"/>
    <w:rsid w:val="009C1681"/>
    <w:rsid w:val="009C22C8"/>
    <w:rsid w:val="009C3033"/>
    <w:rsid w:val="009C309B"/>
    <w:rsid w:val="009C3101"/>
    <w:rsid w:val="009C3B61"/>
    <w:rsid w:val="009C3EDA"/>
    <w:rsid w:val="009C4DA4"/>
    <w:rsid w:val="009C6434"/>
    <w:rsid w:val="009C6E82"/>
    <w:rsid w:val="009C71A3"/>
    <w:rsid w:val="009D01EA"/>
    <w:rsid w:val="009D102D"/>
    <w:rsid w:val="009D1C83"/>
    <w:rsid w:val="009D2BBC"/>
    <w:rsid w:val="009D3381"/>
    <w:rsid w:val="009D45A1"/>
    <w:rsid w:val="009D6CB4"/>
    <w:rsid w:val="009D75B4"/>
    <w:rsid w:val="009E2F7F"/>
    <w:rsid w:val="009E3308"/>
    <w:rsid w:val="009E3473"/>
    <w:rsid w:val="009E39F3"/>
    <w:rsid w:val="009E453B"/>
    <w:rsid w:val="009E4A81"/>
    <w:rsid w:val="009E547D"/>
    <w:rsid w:val="009E5541"/>
    <w:rsid w:val="009E5AAE"/>
    <w:rsid w:val="009E5FC3"/>
    <w:rsid w:val="009E7AC9"/>
    <w:rsid w:val="009F0F62"/>
    <w:rsid w:val="009F1BF0"/>
    <w:rsid w:val="009F20FF"/>
    <w:rsid w:val="009F30AD"/>
    <w:rsid w:val="009F3566"/>
    <w:rsid w:val="009F4AC0"/>
    <w:rsid w:val="009F4D57"/>
    <w:rsid w:val="009F61F9"/>
    <w:rsid w:val="009F6FD3"/>
    <w:rsid w:val="009F7986"/>
    <w:rsid w:val="00A000AD"/>
    <w:rsid w:val="00A06025"/>
    <w:rsid w:val="00A06ABC"/>
    <w:rsid w:val="00A10F07"/>
    <w:rsid w:val="00A12E53"/>
    <w:rsid w:val="00A131E5"/>
    <w:rsid w:val="00A13524"/>
    <w:rsid w:val="00A139FD"/>
    <w:rsid w:val="00A15466"/>
    <w:rsid w:val="00A15E3C"/>
    <w:rsid w:val="00A16EDE"/>
    <w:rsid w:val="00A172D2"/>
    <w:rsid w:val="00A2072E"/>
    <w:rsid w:val="00A20C2C"/>
    <w:rsid w:val="00A20C36"/>
    <w:rsid w:val="00A20D2C"/>
    <w:rsid w:val="00A21576"/>
    <w:rsid w:val="00A226C9"/>
    <w:rsid w:val="00A23B63"/>
    <w:rsid w:val="00A246FC"/>
    <w:rsid w:val="00A2663B"/>
    <w:rsid w:val="00A2708A"/>
    <w:rsid w:val="00A30069"/>
    <w:rsid w:val="00A307F8"/>
    <w:rsid w:val="00A31C31"/>
    <w:rsid w:val="00A329F2"/>
    <w:rsid w:val="00A34476"/>
    <w:rsid w:val="00A344EE"/>
    <w:rsid w:val="00A3475C"/>
    <w:rsid w:val="00A35292"/>
    <w:rsid w:val="00A35797"/>
    <w:rsid w:val="00A37368"/>
    <w:rsid w:val="00A40188"/>
    <w:rsid w:val="00A40D2E"/>
    <w:rsid w:val="00A42868"/>
    <w:rsid w:val="00A440A3"/>
    <w:rsid w:val="00A44B3A"/>
    <w:rsid w:val="00A4612A"/>
    <w:rsid w:val="00A4637A"/>
    <w:rsid w:val="00A468AE"/>
    <w:rsid w:val="00A50AB2"/>
    <w:rsid w:val="00A520E5"/>
    <w:rsid w:val="00A522B9"/>
    <w:rsid w:val="00A523C4"/>
    <w:rsid w:val="00A523ED"/>
    <w:rsid w:val="00A532B5"/>
    <w:rsid w:val="00A553AB"/>
    <w:rsid w:val="00A56874"/>
    <w:rsid w:val="00A5693D"/>
    <w:rsid w:val="00A56FBD"/>
    <w:rsid w:val="00A573F2"/>
    <w:rsid w:val="00A577D1"/>
    <w:rsid w:val="00A578C9"/>
    <w:rsid w:val="00A62494"/>
    <w:rsid w:val="00A639C3"/>
    <w:rsid w:val="00A63ABE"/>
    <w:rsid w:val="00A6510F"/>
    <w:rsid w:val="00A65C5B"/>
    <w:rsid w:val="00A66685"/>
    <w:rsid w:val="00A66A3D"/>
    <w:rsid w:val="00A66BF4"/>
    <w:rsid w:val="00A6718D"/>
    <w:rsid w:val="00A675E7"/>
    <w:rsid w:val="00A70166"/>
    <w:rsid w:val="00A70960"/>
    <w:rsid w:val="00A70EB5"/>
    <w:rsid w:val="00A71015"/>
    <w:rsid w:val="00A7139B"/>
    <w:rsid w:val="00A71635"/>
    <w:rsid w:val="00A72FAE"/>
    <w:rsid w:val="00A73164"/>
    <w:rsid w:val="00A742AC"/>
    <w:rsid w:val="00A74B6A"/>
    <w:rsid w:val="00A75931"/>
    <w:rsid w:val="00A77D77"/>
    <w:rsid w:val="00A77E42"/>
    <w:rsid w:val="00A80832"/>
    <w:rsid w:val="00A81140"/>
    <w:rsid w:val="00A81870"/>
    <w:rsid w:val="00A819CB"/>
    <w:rsid w:val="00A82134"/>
    <w:rsid w:val="00A82B1D"/>
    <w:rsid w:val="00A82CC8"/>
    <w:rsid w:val="00A83D9E"/>
    <w:rsid w:val="00A84E1F"/>
    <w:rsid w:val="00A85B66"/>
    <w:rsid w:val="00A86988"/>
    <w:rsid w:val="00A87FDD"/>
    <w:rsid w:val="00A90638"/>
    <w:rsid w:val="00A90D20"/>
    <w:rsid w:val="00A9170B"/>
    <w:rsid w:val="00A91DAF"/>
    <w:rsid w:val="00A92CE3"/>
    <w:rsid w:val="00A9467D"/>
    <w:rsid w:val="00A96D05"/>
    <w:rsid w:val="00A975E6"/>
    <w:rsid w:val="00A97AC5"/>
    <w:rsid w:val="00AA0027"/>
    <w:rsid w:val="00AA2309"/>
    <w:rsid w:val="00AA43C3"/>
    <w:rsid w:val="00AA4AA1"/>
    <w:rsid w:val="00AA4F32"/>
    <w:rsid w:val="00AA54A7"/>
    <w:rsid w:val="00AA6620"/>
    <w:rsid w:val="00AA6F6C"/>
    <w:rsid w:val="00AA7746"/>
    <w:rsid w:val="00AB0389"/>
    <w:rsid w:val="00AB1874"/>
    <w:rsid w:val="00AB189E"/>
    <w:rsid w:val="00AB1B4F"/>
    <w:rsid w:val="00AB1C95"/>
    <w:rsid w:val="00AB21FA"/>
    <w:rsid w:val="00AB2C28"/>
    <w:rsid w:val="00AB3378"/>
    <w:rsid w:val="00AB4637"/>
    <w:rsid w:val="00AB498A"/>
    <w:rsid w:val="00AB6AE5"/>
    <w:rsid w:val="00AC19EF"/>
    <w:rsid w:val="00AC29C1"/>
    <w:rsid w:val="00AC3E8F"/>
    <w:rsid w:val="00AC4F81"/>
    <w:rsid w:val="00AC5E17"/>
    <w:rsid w:val="00AC6EE8"/>
    <w:rsid w:val="00AC76C0"/>
    <w:rsid w:val="00AD013C"/>
    <w:rsid w:val="00AD0EE0"/>
    <w:rsid w:val="00AD3812"/>
    <w:rsid w:val="00AD630E"/>
    <w:rsid w:val="00AE082C"/>
    <w:rsid w:val="00AE1A41"/>
    <w:rsid w:val="00AE20A2"/>
    <w:rsid w:val="00AE2282"/>
    <w:rsid w:val="00AE2343"/>
    <w:rsid w:val="00AE239E"/>
    <w:rsid w:val="00AE64C7"/>
    <w:rsid w:val="00AF1458"/>
    <w:rsid w:val="00AF147F"/>
    <w:rsid w:val="00AF196A"/>
    <w:rsid w:val="00AF1C22"/>
    <w:rsid w:val="00AF1C31"/>
    <w:rsid w:val="00AF236E"/>
    <w:rsid w:val="00AF42CB"/>
    <w:rsid w:val="00AF5CF8"/>
    <w:rsid w:val="00AF66A3"/>
    <w:rsid w:val="00B00B67"/>
    <w:rsid w:val="00B020FF"/>
    <w:rsid w:val="00B06F2F"/>
    <w:rsid w:val="00B070D2"/>
    <w:rsid w:val="00B07D77"/>
    <w:rsid w:val="00B1020A"/>
    <w:rsid w:val="00B11329"/>
    <w:rsid w:val="00B13916"/>
    <w:rsid w:val="00B14081"/>
    <w:rsid w:val="00B15EBD"/>
    <w:rsid w:val="00B168FE"/>
    <w:rsid w:val="00B1762F"/>
    <w:rsid w:val="00B1789B"/>
    <w:rsid w:val="00B2007D"/>
    <w:rsid w:val="00B20490"/>
    <w:rsid w:val="00B204A8"/>
    <w:rsid w:val="00B20718"/>
    <w:rsid w:val="00B2132A"/>
    <w:rsid w:val="00B21F61"/>
    <w:rsid w:val="00B23652"/>
    <w:rsid w:val="00B26B15"/>
    <w:rsid w:val="00B26D9A"/>
    <w:rsid w:val="00B31D11"/>
    <w:rsid w:val="00B31DA3"/>
    <w:rsid w:val="00B326E6"/>
    <w:rsid w:val="00B32909"/>
    <w:rsid w:val="00B341B0"/>
    <w:rsid w:val="00B3477D"/>
    <w:rsid w:val="00B355B5"/>
    <w:rsid w:val="00B36240"/>
    <w:rsid w:val="00B3632C"/>
    <w:rsid w:val="00B37599"/>
    <w:rsid w:val="00B37E41"/>
    <w:rsid w:val="00B41EE8"/>
    <w:rsid w:val="00B42F22"/>
    <w:rsid w:val="00B43F74"/>
    <w:rsid w:val="00B47A04"/>
    <w:rsid w:val="00B47CE0"/>
    <w:rsid w:val="00B52479"/>
    <w:rsid w:val="00B5379F"/>
    <w:rsid w:val="00B53F88"/>
    <w:rsid w:val="00B54294"/>
    <w:rsid w:val="00B54DEE"/>
    <w:rsid w:val="00B54FB1"/>
    <w:rsid w:val="00B5637F"/>
    <w:rsid w:val="00B56D83"/>
    <w:rsid w:val="00B57345"/>
    <w:rsid w:val="00B57AF5"/>
    <w:rsid w:val="00B6046D"/>
    <w:rsid w:val="00B60739"/>
    <w:rsid w:val="00B614D4"/>
    <w:rsid w:val="00B62F14"/>
    <w:rsid w:val="00B6322C"/>
    <w:rsid w:val="00B64A68"/>
    <w:rsid w:val="00B66126"/>
    <w:rsid w:val="00B67137"/>
    <w:rsid w:val="00B67EA3"/>
    <w:rsid w:val="00B67F36"/>
    <w:rsid w:val="00B70313"/>
    <w:rsid w:val="00B7223D"/>
    <w:rsid w:val="00B73609"/>
    <w:rsid w:val="00B743DB"/>
    <w:rsid w:val="00B746CC"/>
    <w:rsid w:val="00B75333"/>
    <w:rsid w:val="00B75BD2"/>
    <w:rsid w:val="00B772B1"/>
    <w:rsid w:val="00B77BA6"/>
    <w:rsid w:val="00B77D4E"/>
    <w:rsid w:val="00B80372"/>
    <w:rsid w:val="00B80893"/>
    <w:rsid w:val="00B82DDE"/>
    <w:rsid w:val="00B833A0"/>
    <w:rsid w:val="00B8344F"/>
    <w:rsid w:val="00B848B8"/>
    <w:rsid w:val="00B84997"/>
    <w:rsid w:val="00B858B2"/>
    <w:rsid w:val="00B86BFC"/>
    <w:rsid w:val="00B8732D"/>
    <w:rsid w:val="00B8744F"/>
    <w:rsid w:val="00B87D41"/>
    <w:rsid w:val="00B90296"/>
    <w:rsid w:val="00B90EA3"/>
    <w:rsid w:val="00B9249C"/>
    <w:rsid w:val="00B94730"/>
    <w:rsid w:val="00B94A95"/>
    <w:rsid w:val="00B94D76"/>
    <w:rsid w:val="00B95477"/>
    <w:rsid w:val="00B95A42"/>
    <w:rsid w:val="00BA0BAD"/>
    <w:rsid w:val="00BA5538"/>
    <w:rsid w:val="00BA5F7F"/>
    <w:rsid w:val="00BA5FFE"/>
    <w:rsid w:val="00BA65EC"/>
    <w:rsid w:val="00BA6851"/>
    <w:rsid w:val="00BA68DA"/>
    <w:rsid w:val="00BA74E2"/>
    <w:rsid w:val="00BA7E5D"/>
    <w:rsid w:val="00BB1621"/>
    <w:rsid w:val="00BB23D5"/>
    <w:rsid w:val="00BB2BB3"/>
    <w:rsid w:val="00BB2F8B"/>
    <w:rsid w:val="00BB3640"/>
    <w:rsid w:val="00BB378B"/>
    <w:rsid w:val="00BB3EFF"/>
    <w:rsid w:val="00BB5879"/>
    <w:rsid w:val="00BB5B03"/>
    <w:rsid w:val="00BB7585"/>
    <w:rsid w:val="00BC06EE"/>
    <w:rsid w:val="00BC1EB7"/>
    <w:rsid w:val="00BC2661"/>
    <w:rsid w:val="00BC3290"/>
    <w:rsid w:val="00BC3BE0"/>
    <w:rsid w:val="00BC3FC7"/>
    <w:rsid w:val="00BC451A"/>
    <w:rsid w:val="00BC4918"/>
    <w:rsid w:val="00BD2284"/>
    <w:rsid w:val="00BD2B82"/>
    <w:rsid w:val="00BD44C3"/>
    <w:rsid w:val="00BD45EE"/>
    <w:rsid w:val="00BD5C1F"/>
    <w:rsid w:val="00BD6603"/>
    <w:rsid w:val="00BD6E61"/>
    <w:rsid w:val="00BE0C66"/>
    <w:rsid w:val="00BE14BE"/>
    <w:rsid w:val="00BE318E"/>
    <w:rsid w:val="00BE484F"/>
    <w:rsid w:val="00BE6D18"/>
    <w:rsid w:val="00BE6FE0"/>
    <w:rsid w:val="00BE7127"/>
    <w:rsid w:val="00BE7A49"/>
    <w:rsid w:val="00BF0645"/>
    <w:rsid w:val="00BF0FBF"/>
    <w:rsid w:val="00BF10F2"/>
    <w:rsid w:val="00BF2533"/>
    <w:rsid w:val="00BF2C17"/>
    <w:rsid w:val="00BF4440"/>
    <w:rsid w:val="00BF44D1"/>
    <w:rsid w:val="00BF59A5"/>
    <w:rsid w:val="00BF65D5"/>
    <w:rsid w:val="00BF6A0B"/>
    <w:rsid w:val="00BF79A6"/>
    <w:rsid w:val="00C009F9"/>
    <w:rsid w:val="00C01A45"/>
    <w:rsid w:val="00C03BB8"/>
    <w:rsid w:val="00C03CBB"/>
    <w:rsid w:val="00C03DC0"/>
    <w:rsid w:val="00C047B0"/>
    <w:rsid w:val="00C0503B"/>
    <w:rsid w:val="00C050C0"/>
    <w:rsid w:val="00C05ADD"/>
    <w:rsid w:val="00C05E14"/>
    <w:rsid w:val="00C104A2"/>
    <w:rsid w:val="00C1149F"/>
    <w:rsid w:val="00C12F98"/>
    <w:rsid w:val="00C14150"/>
    <w:rsid w:val="00C1425A"/>
    <w:rsid w:val="00C15F9A"/>
    <w:rsid w:val="00C160AF"/>
    <w:rsid w:val="00C16363"/>
    <w:rsid w:val="00C173D2"/>
    <w:rsid w:val="00C20CE0"/>
    <w:rsid w:val="00C23ACC"/>
    <w:rsid w:val="00C25ABF"/>
    <w:rsid w:val="00C25FB7"/>
    <w:rsid w:val="00C26A83"/>
    <w:rsid w:val="00C271A7"/>
    <w:rsid w:val="00C309EF"/>
    <w:rsid w:val="00C30B1F"/>
    <w:rsid w:val="00C31005"/>
    <w:rsid w:val="00C3180C"/>
    <w:rsid w:val="00C31E17"/>
    <w:rsid w:val="00C32F55"/>
    <w:rsid w:val="00C33348"/>
    <w:rsid w:val="00C33ABA"/>
    <w:rsid w:val="00C341F4"/>
    <w:rsid w:val="00C35C2F"/>
    <w:rsid w:val="00C35EC9"/>
    <w:rsid w:val="00C377DA"/>
    <w:rsid w:val="00C377F3"/>
    <w:rsid w:val="00C404F4"/>
    <w:rsid w:val="00C41A6A"/>
    <w:rsid w:val="00C44AF2"/>
    <w:rsid w:val="00C4653B"/>
    <w:rsid w:val="00C4689D"/>
    <w:rsid w:val="00C46AD3"/>
    <w:rsid w:val="00C47387"/>
    <w:rsid w:val="00C47F3E"/>
    <w:rsid w:val="00C50BA6"/>
    <w:rsid w:val="00C51646"/>
    <w:rsid w:val="00C51E57"/>
    <w:rsid w:val="00C522A0"/>
    <w:rsid w:val="00C53988"/>
    <w:rsid w:val="00C53B44"/>
    <w:rsid w:val="00C55084"/>
    <w:rsid w:val="00C564B6"/>
    <w:rsid w:val="00C57A2C"/>
    <w:rsid w:val="00C61196"/>
    <w:rsid w:val="00C6274F"/>
    <w:rsid w:val="00C63E49"/>
    <w:rsid w:val="00C64557"/>
    <w:rsid w:val="00C655EF"/>
    <w:rsid w:val="00C67095"/>
    <w:rsid w:val="00C6752A"/>
    <w:rsid w:val="00C7236E"/>
    <w:rsid w:val="00C7279D"/>
    <w:rsid w:val="00C72B85"/>
    <w:rsid w:val="00C72DA0"/>
    <w:rsid w:val="00C72DD6"/>
    <w:rsid w:val="00C72F18"/>
    <w:rsid w:val="00C73D35"/>
    <w:rsid w:val="00C7471B"/>
    <w:rsid w:val="00C76086"/>
    <w:rsid w:val="00C767AA"/>
    <w:rsid w:val="00C77960"/>
    <w:rsid w:val="00C80A8E"/>
    <w:rsid w:val="00C813F7"/>
    <w:rsid w:val="00C81B23"/>
    <w:rsid w:val="00C82383"/>
    <w:rsid w:val="00C8298B"/>
    <w:rsid w:val="00C84337"/>
    <w:rsid w:val="00C84E3B"/>
    <w:rsid w:val="00C870D3"/>
    <w:rsid w:val="00C902B4"/>
    <w:rsid w:val="00C90EAB"/>
    <w:rsid w:val="00C91C30"/>
    <w:rsid w:val="00C91D1A"/>
    <w:rsid w:val="00C91E56"/>
    <w:rsid w:val="00C94A38"/>
    <w:rsid w:val="00C952F9"/>
    <w:rsid w:val="00C9556C"/>
    <w:rsid w:val="00C95EED"/>
    <w:rsid w:val="00C97BAD"/>
    <w:rsid w:val="00CA302A"/>
    <w:rsid w:val="00CA44DC"/>
    <w:rsid w:val="00CA6C86"/>
    <w:rsid w:val="00CA6DA5"/>
    <w:rsid w:val="00CA7CC5"/>
    <w:rsid w:val="00CA7E34"/>
    <w:rsid w:val="00CB038A"/>
    <w:rsid w:val="00CB21EC"/>
    <w:rsid w:val="00CB22B7"/>
    <w:rsid w:val="00CB2E5E"/>
    <w:rsid w:val="00CB3565"/>
    <w:rsid w:val="00CB37D6"/>
    <w:rsid w:val="00CB7AC1"/>
    <w:rsid w:val="00CB7FC0"/>
    <w:rsid w:val="00CC07A0"/>
    <w:rsid w:val="00CC0A58"/>
    <w:rsid w:val="00CC21DD"/>
    <w:rsid w:val="00CC21E6"/>
    <w:rsid w:val="00CC25EA"/>
    <w:rsid w:val="00CC354E"/>
    <w:rsid w:val="00CC5D49"/>
    <w:rsid w:val="00CD0D6F"/>
    <w:rsid w:val="00CD14C6"/>
    <w:rsid w:val="00CD1ED5"/>
    <w:rsid w:val="00CD1FDE"/>
    <w:rsid w:val="00CD2B1E"/>
    <w:rsid w:val="00CD3BFF"/>
    <w:rsid w:val="00CD42EF"/>
    <w:rsid w:val="00CD4E1A"/>
    <w:rsid w:val="00CD4E2E"/>
    <w:rsid w:val="00CD53A2"/>
    <w:rsid w:val="00CD5601"/>
    <w:rsid w:val="00CD715E"/>
    <w:rsid w:val="00CD7B4F"/>
    <w:rsid w:val="00CE04A7"/>
    <w:rsid w:val="00CE0E8D"/>
    <w:rsid w:val="00CE1CCA"/>
    <w:rsid w:val="00CE2F5B"/>
    <w:rsid w:val="00CE441F"/>
    <w:rsid w:val="00CE6309"/>
    <w:rsid w:val="00CE642B"/>
    <w:rsid w:val="00CF1339"/>
    <w:rsid w:val="00CF1A20"/>
    <w:rsid w:val="00CF210F"/>
    <w:rsid w:val="00CF2A58"/>
    <w:rsid w:val="00CF2FFC"/>
    <w:rsid w:val="00CF324B"/>
    <w:rsid w:val="00CF39D5"/>
    <w:rsid w:val="00CF3A2F"/>
    <w:rsid w:val="00CF4791"/>
    <w:rsid w:val="00CF500D"/>
    <w:rsid w:val="00CF748F"/>
    <w:rsid w:val="00D00222"/>
    <w:rsid w:val="00D006B1"/>
    <w:rsid w:val="00D007F9"/>
    <w:rsid w:val="00D01959"/>
    <w:rsid w:val="00D0262E"/>
    <w:rsid w:val="00D02BA5"/>
    <w:rsid w:val="00D03EF0"/>
    <w:rsid w:val="00D0408C"/>
    <w:rsid w:val="00D046DE"/>
    <w:rsid w:val="00D060FF"/>
    <w:rsid w:val="00D0638C"/>
    <w:rsid w:val="00D117A0"/>
    <w:rsid w:val="00D13C01"/>
    <w:rsid w:val="00D1687D"/>
    <w:rsid w:val="00D16CD9"/>
    <w:rsid w:val="00D17B47"/>
    <w:rsid w:val="00D20024"/>
    <w:rsid w:val="00D204CF"/>
    <w:rsid w:val="00D20640"/>
    <w:rsid w:val="00D2246E"/>
    <w:rsid w:val="00D236B3"/>
    <w:rsid w:val="00D2371C"/>
    <w:rsid w:val="00D238FD"/>
    <w:rsid w:val="00D24035"/>
    <w:rsid w:val="00D240BB"/>
    <w:rsid w:val="00D25202"/>
    <w:rsid w:val="00D25486"/>
    <w:rsid w:val="00D256ED"/>
    <w:rsid w:val="00D25A52"/>
    <w:rsid w:val="00D25BE5"/>
    <w:rsid w:val="00D26C15"/>
    <w:rsid w:val="00D27DFC"/>
    <w:rsid w:val="00D27F67"/>
    <w:rsid w:val="00D3038F"/>
    <w:rsid w:val="00D31F79"/>
    <w:rsid w:val="00D33C73"/>
    <w:rsid w:val="00D34704"/>
    <w:rsid w:val="00D35259"/>
    <w:rsid w:val="00D352D4"/>
    <w:rsid w:val="00D35C03"/>
    <w:rsid w:val="00D36404"/>
    <w:rsid w:val="00D40990"/>
    <w:rsid w:val="00D40B6D"/>
    <w:rsid w:val="00D42C7D"/>
    <w:rsid w:val="00D432ED"/>
    <w:rsid w:val="00D43438"/>
    <w:rsid w:val="00D437F9"/>
    <w:rsid w:val="00D44488"/>
    <w:rsid w:val="00D44F33"/>
    <w:rsid w:val="00D4607E"/>
    <w:rsid w:val="00D46294"/>
    <w:rsid w:val="00D468A5"/>
    <w:rsid w:val="00D46F4C"/>
    <w:rsid w:val="00D47593"/>
    <w:rsid w:val="00D477B0"/>
    <w:rsid w:val="00D47F58"/>
    <w:rsid w:val="00D508C0"/>
    <w:rsid w:val="00D50B6D"/>
    <w:rsid w:val="00D50BB9"/>
    <w:rsid w:val="00D50F37"/>
    <w:rsid w:val="00D517D0"/>
    <w:rsid w:val="00D51DBF"/>
    <w:rsid w:val="00D51F8D"/>
    <w:rsid w:val="00D52481"/>
    <w:rsid w:val="00D53822"/>
    <w:rsid w:val="00D57721"/>
    <w:rsid w:val="00D57D38"/>
    <w:rsid w:val="00D6089A"/>
    <w:rsid w:val="00D609AE"/>
    <w:rsid w:val="00D61B97"/>
    <w:rsid w:val="00D62BBF"/>
    <w:rsid w:val="00D63433"/>
    <w:rsid w:val="00D64855"/>
    <w:rsid w:val="00D64F02"/>
    <w:rsid w:val="00D6607A"/>
    <w:rsid w:val="00D6618E"/>
    <w:rsid w:val="00D6640C"/>
    <w:rsid w:val="00D66D5C"/>
    <w:rsid w:val="00D70DE6"/>
    <w:rsid w:val="00D71528"/>
    <w:rsid w:val="00D715E5"/>
    <w:rsid w:val="00D718AE"/>
    <w:rsid w:val="00D71B25"/>
    <w:rsid w:val="00D72230"/>
    <w:rsid w:val="00D72B4E"/>
    <w:rsid w:val="00D74605"/>
    <w:rsid w:val="00D747D9"/>
    <w:rsid w:val="00D7523A"/>
    <w:rsid w:val="00D755B6"/>
    <w:rsid w:val="00D75A84"/>
    <w:rsid w:val="00D75D51"/>
    <w:rsid w:val="00D75E5B"/>
    <w:rsid w:val="00D80FBE"/>
    <w:rsid w:val="00D82C5F"/>
    <w:rsid w:val="00D82D0E"/>
    <w:rsid w:val="00D83AF5"/>
    <w:rsid w:val="00D8534B"/>
    <w:rsid w:val="00D862F7"/>
    <w:rsid w:val="00D86561"/>
    <w:rsid w:val="00D87437"/>
    <w:rsid w:val="00D8775D"/>
    <w:rsid w:val="00D87A79"/>
    <w:rsid w:val="00D92A3D"/>
    <w:rsid w:val="00D933AD"/>
    <w:rsid w:val="00D938F0"/>
    <w:rsid w:val="00D94156"/>
    <w:rsid w:val="00D94514"/>
    <w:rsid w:val="00D957E4"/>
    <w:rsid w:val="00D95ACE"/>
    <w:rsid w:val="00D96215"/>
    <w:rsid w:val="00D96A41"/>
    <w:rsid w:val="00D97194"/>
    <w:rsid w:val="00D97D6B"/>
    <w:rsid w:val="00DA05B4"/>
    <w:rsid w:val="00DA191C"/>
    <w:rsid w:val="00DA2F4D"/>
    <w:rsid w:val="00DA7ACA"/>
    <w:rsid w:val="00DB0B55"/>
    <w:rsid w:val="00DB2BED"/>
    <w:rsid w:val="00DB2CEB"/>
    <w:rsid w:val="00DB35DA"/>
    <w:rsid w:val="00DB4BB9"/>
    <w:rsid w:val="00DB4DE1"/>
    <w:rsid w:val="00DB4E9A"/>
    <w:rsid w:val="00DB5D88"/>
    <w:rsid w:val="00DB60E7"/>
    <w:rsid w:val="00DB62CD"/>
    <w:rsid w:val="00DB6AF0"/>
    <w:rsid w:val="00DB733D"/>
    <w:rsid w:val="00DC078C"/>
    <w:rsid w:val="00DC2604"/>
    <w:rsid w:val="00DC28EC"/>
    <w:rsid w:val="00DC2D5C"/>
    <w:rsid w:val="00DC3F96"/>
    <w:rsid w:val="00DC4E59"/>
    <w:rsid w:val="00DC5A0A"/>
    <w:rsid w:val="00DC5D65"/>
    <w:rsid w:val="00DC5D6D"/>
    <w:rsid w:val="00DC643B"/>
    <w:rsid w:val="00DD0CEE"/>
    <w:rsid w:val="00DD0F4F"/>
    <w:rsid w:val="00DD150E"/>
    <w:rsid w:val="00DD16AB"/>
    <w:rsid w:val="00DD1D74"/>
    <w:rsid w:val="00DD3896"/>
    <w:rsid w:val="00DD477E"/>
    <w:rsid w:val="00DD565D"/>
    <w:rsid w:val="00DD57D4"/>
    <w:rsid w:val="00DE0A29"/>
    <w:rsid w:val="00DE0A8F"/>
    <w:rsid w:val="00DE0CDD"/>
    <w:rsid w:val="00DE0CE8"/>
    <w:rsid w:val="00DE1511"/>
    <w:rsid w:val="00DE2790"/>
    <w:rsid w:val="00DE35ED"/>
    <w:rsid w:val="00DE4575"/>
    <w:rsid w:val="00DE58A5"/>
    <w:rsid w:val="00DE5973"/>
    <w:rsid w:val="00DE599F"/>
    <w:rsid w:val="00DE7172"/>
    <w:rsid w:val="00DF1282"/>
    <w:rsid w:val="00DF1FA4"/>
    <w:rsid w:val="00DF43CD"/>
    <w:rsid w:val="00DF473B"/>
    <w:rsid w:val="00DF57AF"/>
    <w:rsid w:val="00DF5A4A"/>
    <w:rsid w:val="00DF5CD0"/>
    <w:rsid w:val="00DF795A"/>
    <w:rsid w:val="00DF7E63"/>
    <w:rsid w:val="00E02772"/>
    <w:rsid w:val="00E02943"/>
    <w:rsid w:val="00E03F24"/>
    <w:rsid w:val="00E042F1"/>
    <w:rsid w:val="00E042F8"/>
    <w:rsid w:val="00E0452C"/>
    <w:rsid w:val="00E04A53"/>
    <w:rsid w:val="00E05D26"/>
    <w:rsid w:val="00E06581"/>
    <w:rsid w:val="00E06AFA"/>
    <w:rsid w:val="00E10B9C"/>
    <w:rsid w:val="00E10D18"/>
    <w:rsid w:val="00E116DA"/>
    <w:rsid w:val="00E11932"/>
    <w:rsid w:val="00E125E7"/>
    <w:rsid w:val="00E12F63"/>
    <w:rsid w:val="00E131DE"/>
    <w:rsid w:val="00E141FB"/>
    <w:rsid w:val="00E150C8"/>
    <w:rsid w:val="00E15215"/>
    <w:rsid w:val="00E15548"/>
    <w:rsid w:val="00E16FD5"/>
    <w:rsid w:val="00E17873"/>
    <w:rsid w:val="00E17912"/>
    <w:rsid w:val="00E17E36"/>
    <w:rsid w:val="00E21FFF"/>
    <w:rsid w:val="00E22040"/>
    <w:rsid w:val="00E2420D"/>
    <w:rsid w:val="00E267C4"/>
    <w:rsid w:val="00E26D03"/>
    <w:rsid w:val="00E26F82"/>
    <w:rsid w:val="00E27341"/>
    <w:rsid w:val="00E3329E"/>
    <w:rsid w:val="00E34B9C"/>
    <w:rsid w:val="00E351BB"/>
    <w:rsid w:val="00E35C34"/>
    <w:rsid w:val="00E3650B"/>
    <w:rsid w:val="00E405E0"/>
    <w:rsid w:val="00E418C9"/>
    <w:rsid w:val="00E41945"/>
    <w:rsid w:val="00E419FA"/>
    <w:rsid w:val="00E41CB5"/>
    <w:rsid w:val="00E43E98"/>
    <w:rsid w:val="00E43EB7"/>
    <w:rsid w:val="00E44286"/>
    <w:rsid w:val="00E4556E"/>
    <w:rsid w:val="00E46A52"/>
    <w:rsid w:val="00E5099D"/>
    <w:rsid w:val="00E522E5"/>
    <w:rsid w:val="00E52445"/>
    <w:rsid w:val="00E569EB"/>
    <w:rsid w:val="00E56AC2"/>
    <w:rsid w:val="00E572E3"/>
    <w:rsid w:val="00E6089A"/>
    <w:rsid w:val="00E60A57"/>
    <w:rsid w:val="00E622AC"/>
    <w:rsid w:val="00E64B18"/>
    <w:rsid w:val="00E64E49"/>
    <w:rsid w:val="00E66D4D"/>
    <w:rsid w:val="00E67D07"/>
    <w:rsid w:val="00E67D63"/>
    <w:rsid w:val="00E70422"/>
    <w:rsid w:val="00E70A12"/>
    <w:rsid w:val="00E70C28"/>
    <w:rsid w:val="00E70E9C"/>
    <w:rsid w:val="00E72F53"/>
    <w:rsid w:val="00E7359D"/>
    <w:rsid w:val="00E73CD7"/>
    <w:rsid w:val="00E74955"/>
    <w:rsid w:val="00E752EE"/>
    <w:rsid w:val="00E7546A"/>
    <w:rsid w:val="00E75B50"/>
    <w:rsid w:val="00E75DD5"/>
    <w:rsid w:val="00E75F61"/>
    <w:rsid w:val="00E7635B"/>
    <w:rsid w:val="00E768AB"/>
    <w:rsid w:val="00E76D5F"/>
    <w:rsid w:val="00E76E88"/>
    <w:rsid w:val="00E76FC4"/>
    <w:rsid w:val="00E77026"/>
    <w:rsid w:val="00E77D7F"/>
    <w:rsid w:val="00E808E7"/>
    <w:rsid w:val="00E8320A"/>
    <w:rsid w:val="00E84E97"/>
    <w:rsid w:val="00E856A5"/>
    <w:rsid w:val="00E85B7E"/>
    <w:rsid w:val="00E9269E"/>
    <w:rsid w:val="00E94120"/>
    <w:rsid w:val="00E9496D"/>
    <w:rsid w:val="00E94FEE"/>
    <w:rsid w:val="00E95B7E"/>
    <w:rsid w:val="00E95EA1"/>
    <w:rsid w:val="00E963B3"/>
    <w:rsid w:val="00E97327"/>
    <w:rsid w:val="00E97FDC"/>
    <w:rsid w:val="00EA00C4"/>
    <w:rsid w:val="00EA10CE"/>
    <w:rsid w:val="00EA21F2"/>
    <w:rsid w:val="00EA3D6D"/>
    <w:rsid w:val="00EA4460"/>
    <w:rsid w:val="00EA5415"/>
    <w:rsid w:val="00EA65C4"/>
    <w:rsid w:val="00EB090E"/>
    <w:rsid w:val="00EB32B6"/>
    <w:rsid w:val="00EB5B29"/>
    <w:rsid w:val="00EB73EB"/>
    <w:rsid w:val="00EC19EA"/>
    <w:rsid w:val="00EC24F6"/>
    <w:rsid w:val="00EC303A"/>
    <w:rsid w:val="00EC30C7"/>
    <w:rsid w:val="00EC4990"/>
    <w:rsid w:val="00EC4CAF"/>
    <w:rsid w:val="00EC4DA1"/>
    <w:rsid w:val="00EC5A3C"/>
    <w:rsid w:val="00EC6E55"/>
    <w:rsid w:val="00ED06B4"/>
    <w:rsid w:val="00ED12BF"/>
    <w:rsid w:val="00ED1C01"/>
    <w:rsid w:val="00ED3B54"/>
    <w:rsid w:val="00ED6891"/>
    <w:rsid w:val="00ED7898"/>
    <w:rsid w:val="00EE0002"/>
    <w:rsid w:val="00EE138D"/>
    <w:rsid w:val="00EE1525"/>
    <w:rsid w:val="00EE1BBA"/>
    <w:rsid w:val="00EE21E6"/>
    <w:rsid w:val="00EE2209"/>
    <w:rsid w:val="00EE3A2B"/>
    <w:rsid w:val="00EE5839"/>
    <w:rsid w:val="00EE64AC"/>
    <w:rsid w:val="00EE6881"/>
    <w:rsid w:val="00EE7738"/>
    <w:rsid w:val="00EE7FD7"/>
    <w:rsid w:val="00EF091E"/>
    <w:rsid w:val="00EF2AE7"/>
    <w:rsid w:val="00EF43BB"/>
    <w:rsid w:val="00EF57B6"/>
    <w:rsid w:val="00EF718F"/>
    <w:rsid w:val="00F00566"/>
    <w:rsid w:val="00F01B81"/>
    <w:rsid w:val="00F02AFC"/>
    <w:rsid w:val="00F03F67"/>
    <w:rsid w:val="00F04210"/>
    <w:rsid w:val="00F0568E"/>
    <w:rsid w:val="00F061F5"/>
    <w:rsid w:val="00F10114"/>
    <w:rsid w:val="00F108AA"/>
    <w:rsid w:val="00F13513"/>
    <w:rsid w:val="00F13AFD"/>
    <w:rsid w:val="00F16321"/>
    <w:rsid w:val="00F17BCD"/>
    <w:rsid w:val="00F20645"/>
    <w:rsid w:val="00F218E2"/>
    <w:rsid w:val="00F22F5F"/>
    <w:rsid w:val="00F24ADE"/>
    <w:rsid w:val="00F26273"/>
    <w:rsid w:val="00F26427"/>
    <w:rsid w:val="00F26DA8"/>
    <w:rsid w:val="00F27632"/>
    <w:rsid w:val="00F276B7"/>
    <w:rsid w:val="00F30146"/>
    <w:rsid w:val="00F3084C"/>
    <w:rsid w:val="00F31146"/>
    <w:rsid w:val="00F32364"/>
    <w:rsid w:val="00F323F6"/>
    <w:rsid w:val="00F33A71"/>
    <w:rsid w:val="00F3428D"/>
    <w:rsid w:val="00F346D0"/>
    <w:rsid w:val="00F34EBB"/>
    <w:rsid w:val="00F353E5"/>
    <w:rsid w:val="00F35E11"/>
    <w:rsid w:val="00F36E6C"/>
    <w:rsid w:val="00F455A1"/>
    <w:rsid w:val="00F46B7C"/>
    <w:rsid w:val="00F4764C"/>
    <w:rsid w:val="00F50A38"/>
    <w:rsid w:val="00F50A78"/>
    <w:rsid w:val="00F50FAC"/>
    <w:rsid w:val="00F511EF"/>
    <w:rsid w:val="00F52CAC"/>
    <w:rsid w:val="00F52FFE"/>
    <w:rsid w:val="00F53A68"/>
    <w:rsid w:val="00F54679"/>
    <w:rsid w:val="00F55FD0"/>
    <w:rsid w:val="00F5703A"/>
    <w:rsid w:val="00F57C1B"/>
    <w:rsid w:val="00F57C5F"/>
    <w:rsid w:val="00F60AF9"/>
    <w:rsid w:val="00F60B01"/>
    <w:rsid w:val="00F61B83"/>
    <w:rsid w:val="00F631F4"/>
    <w:rsid w:val="00F64E86"/>
    <w:rsid w:val="00F64F66"/>
    <w:rsid w:val="00F65C5B"/>
    <w:rsid w:val="00F65CAF"/>
    <w:rsid w:val="00F66FA4"/>
    <w:rsid w:val="00F67898"/>
    <w:rsid w:val="00F67A70"/>
    <w:rsid w:val="00F71F36"/>
    <w:rsid w:val="00F72137"/>
    <w:rsid w:val="00F727FC"/>
    <w:rsid w:val="00F72B1B"/>
    <w:rsid w:val="00F72CD6"/>
    <w:rsid w:val="00F7407D"/>
    <w:rsid w:val="00F755F9"/>
    <w:rsid w:val="00F81D84"/>
    <w:rsid w:val="00F83BCF"/>
    <w:rsid w:val="00F84208"/>
    <w:rsid w:val="00F85336"/>
    <w:rsid w:val="00F85EA5"/>
    <w:rsid w:val="00F867C6"/>
    <w:rsid w:val="00F903EF"/>
    <w:rsid w:val="00F90CC7"/>
    <w:rsid w:val="00F916F7"/>
    <w:rsid w:val="00F92B15"/>
    <w:rsid w:val="00F92C88"/>
    <w:rsid w:val="00F9318E"/>
    <w:rsid w:val="00F935D3"/>
    <w:rsid w:val="00F940B1"/>
    <w:rsid w:val="00F944B0"/>
    <w:rsid w:val="00F95976"/>
    <w:rsid w:val="00F969F1"/>
    <w:rsid w:val="00F96DD2"/>
    <w:rsid w:val="00F96FDB"/>
    <w:rsid w:val="00F970F9"/>
    <w:rsid w:val="00FA04D1"/>
    <w:rsid w:val="00FA088B"/>
    <w:rsid w:val="00FA1398"/>
    <w:rsid w:val="00FA1D43"/>
    <w:rsid w:val="00FA203C"/>
    <w:rsid w:val="00FA3731"/>
    <w:rsid w:val="00FA4718"/>
    <w:rsid w:val="00FA6B76"/>
    <w:rsid w:val="00FA6D48"/>
    <w:rsid w:val="00FB29A5"/>
    <w:rsid w:val="00FB2C07"/>
    <w:rsid w:val="00FB4730"/>
    <w:rsid w:val="00FB5578"/>
    <w:rsid w:val="00FB754A"/>
    <w:rsid w:val="00FB7876"/>
    <w:rsid w:val="00FC0832"/>
    <w:rsid w:val="00FC0A90"/>
    <w:rsid w:val="00FC339C"/>
    <w:rsid w:val="00FC3C6B"/>
    <w:rsid w:val="00FC45AE"/>
    <w:rsid w:val="00FC4DD5"/>
    <w:rsid w:val="00FC4F09"/>
    <w:rsid w:val="00FC4FB8"/>
    <w:rsid w:val="00FC6782"/>
    <w:rsid w:val="00FC696E"/>
    <w:rsid w:val="00FC6D5A"/>
    <w:rsid w:val="00FD0946"/>
    <w:rsid w:val="00FD1705"/>
    <w:rsid w:val="00FD2E93"/>
    <w:rsid w:val="00FD34AC"/>
    <w:rsid w:val="00FD5CAA"/>
    <w:rsid w:val="00FD69D2"/>
    <w:rsid w:val="00FD6C35"/>
    <w:rsid w:val="00FE05CB"/>
    <w:rsid w:val="00FE13D4"/>
    <w:rsid w:val="00FE1612"/>
    <w:rsid w:val="00FE2968"/>
    <w:rsid w:val="00FE2BA5"/>
    <w:rsid w:val="00FE7D09"/>
    <w:rsid w:val="00FF2D6B"/>
    <w:rsid w:val="00FF4298"/>
    <w:rsid w:val="00FF43F0"/>
    <w:rsid w:val="00FF5BC1"/>
    <w:rsid w:val="00FF5D40"/>
    <w:rsid w:val="00FF68C2"/>
    <w:rsid w:val="00FF6F12"/>
  </w:rsids>
  <m:mathPr>
    <m:mathFont m:val="Cambria Math"/>
    <m:brkBin m:val="before"/>
    <m:brkBinSub m:val="--"/>
    <m:smallFrac/>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3BD29E24"/>
  <w15:docId w15:val="{265E188D-1DD1-495C-A6DB-7B4666682D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02CED"/>
    <w:pPr>
      <w:tabs>
        <w:tab w:val="left" w:pos="792"/>
      </w:tabs>
    </w:pPr>
    <w:rPr>
      <w:rFonts w:ascii="Arial" w:hAnsi="Arial" w:cs="Arial"/>
      <w:lang w:val="en-GB"/>
    </w:rPr>
  </w:style>
  <w:style w:type="paragraph" w:styleId="Heading1">
    <w:name w:val="heading 1"/>
    <w:basedOn w:val="Normal"/>
    <w:link w:val="Heading1Char"/>
    <w:qFormat/>
    <w:rsid w:val="00622B64"/>
    <w:pPr>
      <w:tabs>
        <w:tab w:val="left" w:pos="360"/>
      </w:tabs>
      <w:spacing w:after="240"/>
      <w:jc w:val="both"/>
      <w:outlineLvl w:val="0"/>
    </w:pPr>
    <w:rPr>
      <w:b/>
      <w:bCs/>
      <w:kern w:val="36"/>
      <w:lang w:val="en-US"/>
    </w:rPr>
  </w:style>
  <w:style w:type="paragraph" w:styleId="Heading2">
    <w:name w:val="heading 2"/>
    <w:basedOn w:val="Heading1"/>
    <w:link w:val="Heading2Char"/>
    <w:qFormat/>
    <w:rsid w:val="00622B64"/>
    <w:pPr>
      <w:numPr>
        <w:numId w:val="61"/>
      </w:numPr>
      <w:tabs>
        <w:tab w:val="clear" w:pos="360"/>
        <w:tab w:val="left" w:pos="540"/>
      </w:tabs>
      <w:spacing w:before="240" w:after="0"/>
      <w:outlineLvl w:val="1"/>
    </w:pPr>
  </w:style>
  <w:style w:type="paragraph" w:styleId="Heading3">
    <w:name w:val="heading 3"/>
    <w:basedOn w:val="ListParagraph"/>
    <w:qFormat/>
    <w:rsid w:val="00746D85"/>
    <w:pPr>
      <w:numPr>
        <w:ilvl w:val="1"/>
        <w:numId w:val="103"/>
      </w:numPr>
      <w:spacing w:after="240"/>
      <w:ind w:left="360"/>
      <w:outlineLvl w:val="2"/>
    </w:pPr>
    <w:rPr>
      <w:b/>
      <w:lang w:val="en-US"/>
    </w:rPr>
  </w:style>
  <w:style w:type="paragraph" w:styleId="Heading4">
    <w:name w:val="heading 4"/>
    <w:basedOn w:val="ListParagraph"/>
    <w:next w:val="Normal"/>
    <w:link w:val="Heading4Char"/>
    <w:qFormat/>
    <w:rsid w:val="000E5720"/>
    <w:pPr>
      <w:numPr>
        <w:ilvl w:val="2"/>
        <w:numId w:val="62"/>
      </w:numPr>
      <w:outlineLvl w:val="3"/>
    </w:pPr>
    <w:rPr>
      <w:b/>
    </w:rPr>
  </w:style>
  <w:style w:type="paragraph" w:styleId="Heading5">
    <w:name w:val="heading 5"/>
    <w:basedOn w:val="Heading2"/>
    <w:next w:val="Normal"/>
    <w:qFormat/>
    <w:rsid w:val="007D42B3"/>
    <w:pPr>
      <w:numPr>
        <w:ilvl w:val="3"/>
      </w:numPr>
      <w:outlineLvl w:val="4"/>
    </w:pPr>
    <w:rPr>
      <w:b w:val="0"/>
    </w:rPr>
  </w:style>
  <w:style w:type="paragraph" w:styleId="Heading6">
    <w:name w:val="heading 6"/>
    <w:basedOn w:val="Heading2"/>
    <w:next w:val="Normal"/>
    <w:qFormat/>
    <w:rsid w:val="008D27AF"/>
    <w:pPr>
      <w:numPr>
        <w:numId w:val="95"/>
      </w:numPr>
      <w:outlineLvl w:val="5"/>
    </w:pPr>
  </w:style>
  <w:style w:type="paragraph" w:styleId="Heading7">
    <w:name w:val="heading 7"/>
    <w:basedOn w:val="Header"/>
    <w:next w:val="Normal"/>
    <w:link w:val="Heading7Char"/>
    <w:qFormat/>
    <w:rsid w:val="00846915"/>
    <w:pPr>
      <w:numPr>
        <w:numId w:val="101"/>
      </w:numPr>
      <w:outlineLvl w:val="6"/>
    </w:pPr>
    <w:rPr>
      <w:b/>
      <w:noProof/>
    </w:rPr>
  </w:style>
  <w:style w:type="paragraph" w:styleId="Heading8">
    <w:name w:val="heading 8"/>
    <w:basedOn w:val="Normal"/>
    <w:next w:val="Normal"/>
    <w:qFormat/>
    <w:rsid w:val="00102750"/>
    <w:pPr>
      <w:keepNext/>
      <w:jc w:val="center"/>
      <w:outlineLvl w:val="7"/>
    </w:pPr>
    <w:rPr>
      <w:b/>
      <w:sz w:val="26"/>
    </w:rPr>
  </w:style>
  <w:style w:type="paragraph" w:styleId="Heading9">
    <w:name w:val="heading 9"/>
    <w:basedOn w:val="Normal"/>
    <w:next w:val="Normal"/>
    <w:qFormat/>
    <w:rsid w:val="00102750"/>
    <w:pPr>
      <w:keepNext/>
      <w:spacing w:after="240" w:line="174" w:lineRule="atLeast"/>
      <w:jc w:val="center"/>
      <w:outlineLvl w:val="8"/>
    </w:pPr>
    <w:rPr>
      <w:b/>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qFormat/>
    <w:rsid w:val="00102750"/>
    <w:pPr>
      <w:spacing w:before="480" w:after="240"/>
    </w:pPr>
    <w:rPr>
      <w:b/>
      <w:sz w:val="26"/>
    </w:rPr>
  </w:style>
  <w:style w:type="paragraph" w:customStyle="1" w:styleId="StandardParagraph">
    <w:name w:val="Standard Paragraph"/>
    <w:basedOn w:val="Normal"/>
    <w:rsid w:val="00102750"/>
    <w:pPr>
      <w:spacing w:after="240"/>
      <w:jc w:val="both"/>
    </w:pPr>
  </w:style>
  <w:style w:type="paragraph" w:styleId="TableofFigures">
    <w:name w:val="table of figures"/>
    <w:basedOn w:val="Normal"/>
    <w:next w:val="Normal"/>
    <w:semiHidden/>
    <w:rsid w:val="00102750"/>
    <w:pPr>
      <w:tabs>
        <w:tab w:val="left" w:pos="360"/>
        <w:tab w:val="left" w:pos="504"/>
        <w:tab w:val="right" w:leader="dot" w:pos="8658"/>
      </w:tabs>
      <w:spacing w:after="120"/>
    </w:pPr>
    <w:rPr>
      <w:noProof/>
    </w:rPr>
  </w:style>
  <w:style w:type="paragraph" w:styleId="Header">
    <w:name w:val="header"/>
    <w:basedOn w:val="Normal"/>
    <w:link w:val="HeaderChar"/>
    <w:uiPriority w:val="99"/>
    <w:rsid w:val="00102750"/>
    <w:pPr>
      <w:tabs>
        <w:tab w:val="center" w:pos="4320"/>
        <w:tab w:val="right" w:pos="8640"/>
      </w:tabs>
    </w:pPr>
  </w:style>
  <w:style w:type="paragraph" w:styleId="Footer">
    <w:name w:val="footer"/>
    <w:basedOn w:val="Normal"/>
    <w:link w:val="FooterChar"/>
    <w:uiPriority w:val="99"/>
    <w:rsid w:val="00102750"/>
    <w:pPr>
      <w:tabs>
        <w:tab w:val="center" w:pos="4320"/>
        <w:tab w:val="right" w:pos="8640"/>
      </w:tabs>
    </w:pPr>
  </w:style>
  <w:style w:type="character" w:styleId="PageNumber">
    <w:name w:val="page number"/>
    <w:basedOn w:val="DefaultParagraphFont"/>
    <w:rsid w:val="00102750"/>
  </w:style>
  <w:style w:type="paragraph" w:customStyle="1" w:styleId="TierII">
    <w:name w:val="Tier II"/>
    <w:basedOn w:val="Normal"/>
    <w:rsid w:val="00102750"/>
    <w:pPr>
      <w:widowControl w:val="0"/>
      <w:numPr>
        <w:ilvl w:val="1"/>
        <w:numId w:val="1"/>
      </w:numPr>
      <w:tabs>
        <w:tab w:val="clear" w:pos="720"/>
        <w:tab w:val="num" w:pos="360"/>
      </w:tabs>
      <w:spacing w:before="40" w:after="80"/>
      <w:ind w:left="360" w:hanging="360"/>
    </w:pPr>
    <w:rPr>
      <w:sz w:val="22"/>
      <w:lang w:val="en-US"/>
    </w:rPr>
  </w:style>
  <w:style w:type="paragraph" w:styleId="BodyText">
    <w:name w:val="Body Text"/>
    <w:basedOn w:val="Normal"/>
    <w:link w:val="BodyTextChar"/>
    <w:rsid w:val="006363DE"/>
    <w:pPr>
      <w:numPr>
        <w:ilvl w:val="12"/>
      </w:numPr>
      <w:tabs>
        <w:tab w:val="left" w:pos="720"/>
      </w:tabs>
      <w:spacing w:line="240" w:lineRule="exact"/>
      <w:jc w:val="both"/>
    </w:pPr>
    <w:rPr>
      <w:sz w:val="22"/>
    </w:rPr>
  </w:style>
  <w:style w:type="paragraph" w:customStyle="1" w:styleId="Indent2">
    <w:name w:val="Indent 2"/>
    <w:basedOn w:val="Normal"/>
    <w:rsid w:val="00F57C5F"/>
    <w:pPr>
      <w:spacing w:after="240"/>
      <w:ind w:left="360"/>
      <w:jc w:val="both"/>
    </w:pPr>
  </w:style>
  <w:style w:type="character" w:customStyle="1" w:styleId="StandardParagraphChar">
    <w:name w:val="Standard Paragraph Char"/>
    <w:basedOn w:val="DefaultParagraphFont"/>
    <w:rsid w:val="00F57C5F"/>
    <w:rPr>
      <w:rFonts w:ascii="Arial" w:hAnsi="Arial"/>
      <w:noProof w:val="0"/>
      <w:lang w:val="en-ZA" w:eastAsia="en-ZA" w:bidi="ar-SA"/>
    </w:rPr>
  </w:style>
  <w:style w:type="paragraph" w:styleId="NormalWeb">
    <w:name w:val="Normal (Web)"/>
    <w:basedOn w:val="Normal"/>
    <w:uiPriority w:val="99"/>
    <w:rsid w:val="00F57C5F"/>
    <w:pPr>
      <w:spacing w:before="40" w:after="40"/>
    </w:pPr>
    <w:rPr>
      <w:lang w:val="en-ZA" w:eastAsia="en-ZA" w:bidi="hi-IN"/>
    </w:rPr>
  </w:style>
  <w:style w:type="paragraph" w:customStyle="1" w:styleId="Indent1">
    <w:name w:val="Indent 1"/>
    <w:basedOn w:val="Normal"/>
    <w:rsid w:val="00424AC4"/>
    <w:pPr>
      <w:tabs>
        <w:tab w:val="left" w:pos="329"/>
      </w:tabs>
      <w:spacing w:after="240"/>
      <w:ind w:left="329" w:hanging="329"/>
      <w:jc w:val="both"/>
    </w:pPr>
  </w:style>
  <w:style w:type="paragraph" w:customStyle="1" w:styleId="p26">
    <w:name w:val="p26"/>
    <w:basedOn w:val="Normal"/>
    <w:rsid w:val="00424AC4"/>
    <w:pPr>
      <w:widowControl w:val="0"/>
      <w:tabs>
        <w:tab w:val="left" w:pos="1200"/>
        <w:tab w:val="left" w:pos="1720"/>
      </w:tabs>
      <w:spacing w:line="260" w:lineRule="atLeast"/>
      <w:ind w:left="240"/>
    </w:pPr>
    <w:rPr>
      <w:rFonts w:ascii="Times New Roman" w:hAnsi="Times New Roman"/>
      <w:snapToGrid w:val="0"/>
      <w:sz w:val="24"/>
    </w:rPr>
  </w:style>
  <w:style w:type="paragraph" w:styleId="BodyTextIndent3">
    <w:name w:val="Body Text Indent 3"/>
    <w:basedOn w:val="Normal"/>
    <w:rsid w:val="00424AC4"/>
    <w:pPr>
      <w:tabs>
        <w:tab w:val="left" w:pos="720"/>
      </w:tabs>
      <w:spacing w:line="240" w:lineRule="exact"/>
      <w:ind w:left="1440" w:hanging="1440"/>
      <w:jc w:val="both"/>
    </w:pPr>
    <w:rPr>
      <w:sz w:val="22"/>
    </w:rPr>
  </w:style>
  <w:style w:type="paragraph" w:styleId="BodyText2">
    <w:name w:val="Body Text 2"/>
    <w:basedOn w:val="Normal"/>
    <w:link w:val="BodyText2Char"/>
    <w:rsid w:val="00424AC4"/>
    <w:pPr>
      <w:tabs>
        <w:tab w:val="left" w:pos="720"/>
        <w:tab w:val="left" w:pos="1440"/>
        <w:tab w:val="left" w:pos="2160"/>
      </w:tabs>
      <w:spacing w:line="240" w:lineRule="exact"/>
      <w:ind w:left="2160"/>
      <w:jc w:val="both"/>
    </w:pPr>
    <w:rPr>
      <w:sz w:val="24"/>
    </w:rPr>
  </w:style>
  <w:style w:type="paragraph" w:styleId="BodyTextIndent2">
    <w:name w:val="Body Text Indent 2"/>
    <w:basedOn w:val="Normal"/>
    <w:rsid w:val="00424AC4"/>
    <w:pPr>
      <w:ind w:left="1440"/>
      <w:jc w:val="both"/>
    </w:pPr>
    <w:rPr>
      <w:sz w:val="24"/>
    </w:rPr>
  </w:style>
  <w:style w:type="paragraph" w:styleId="BodyTextIndent">
    <w:name w:val="Body Text Indent"/>
    <w:basedOn w:val="Normal"/>
    <w:rsid w:val="00424AC4"/>
    <w:pPr>
      <w:tabs>
        <w:tab w:val="left" w:pos="720"/>
      </w:tabs>
      <w:spacing w:line="240" w:lineRule="exact"/>
      <w:ind w:left="709" w:hanging="709"/>
      <w:jc w:val="both"/>
    </w:pPr>
    <w:rPr>
      <w:sz w:val="22"/>
    </w:rPr>
  </w:style>
  <w:style w:type="paragraph" w:styleId="BodyText3">
    <w:name w:val="Body Text 3"/>
    <w:basedOn w:val="Normal"/>
    <w:rsid w:val="00424AC4"/>
    <w:pPr>
      <w:spacing w:line="240" w:lineRule="exact"/>
      <w:jc w:val="both"/>
    </w:pPr>
    <w:rPr>
      <w:b/>
      <w:sz w:val="24"/>
    </w:rPr>
  </w:style>
  <w:style w:type="paragraph" w:customStyle="1" w:styleId="Preformatted">
    <w:name w:val="Preformatted"/>
    <w:basedOn w:val="Normal"/>
    <w:rsid w:val="00424AC4"/>
    <w:pPr>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hAnsi="Courier New"/>
      <w:snapToGrid w:val="0"/>
      <w:lang w:val="en-US"/>
    </w:rPr>
  </w:style>
  <w:style w:type="paragraph" w:styleId="Title">
    <w:name w:val="Title"/>
    <w:basedOn w:val="Normal"/>
    <w:qFormat/>
    <w:rsid w:val="00424AC4"/>
    <w:pPr>
      <w:jc w:val="center"/>
    </w:pPr>
    <w:rPr>
      <w:b/>
      <w:sz w:val="22"/>
      <w:szCs w:val="24"/>
      <w:lang w:val="en-US"/>
    </w:rPr>
  </w:style>
  <w:style w:type="paragraph" w:styleId="EnvelopeAddress">
    <w:name w:val="envelope address"/>
    <w:basedOn w:val="Normal"/>
    <w:rsid w:val="00424AC4"/>
    <w:pPr>
      <w:framePr w:w="7920" w:h="1980" w:hRule="exact" w:hSpace="180" w:wrap="auto" w:hAnchor="page" w:xAlign="center" w:yAlign="bottom"/>
      <w:ind w:left="2880"/>
    </w:pPr>
    <w:rPr>
      <w:rFonts w:ascii="Bradley Hand ITC" w:hAnsi="Bradley Hand ITC"/>
      <w:b/>
      <w:sz w:val="48"/>
      <w:szCs w:val="24"/>
    </w:rPr>
  </w:style>
  <w:style w:type="paragraph" w:customStyle="1" w:styleId="Note">
    <w:name w:val="Note"/>
    <w:basedOn w:val="Normal"/>
    <w:rsid w:val="00424AC4"/>
    <w:pPr>
      <w:spacing w:after="240"/>
      <w:jc w:val="both"/>
    </w:pPr>
    <w:rPr>
      <w:sz w:val="17"/>
    </w:rPr>
  </w:style>
  <w:style w:type="paragraph" w:customStyle="1" w:styleId="Annex1">
    <w:name w:val="Annex1"/>
    <w:basedOn w:val="Heading1"/>
    <w:rsid w:val="00424AC4"/>
    <w:pPr>
      <w:tabs>
        <w:tab w:val="clear" w:pos="360"/>
      </w:tabs>
      <w:spacing w:after="0"/>
      <w:jc w:val="center"/>
    </w:pPr>
    <w:rPr>
      <w:rFonts w:cs="Times New Roman"/>
      <w:bCs w:val="0"/>
      <w:kern w:val="28"/>
      <w:lang w:val="en-GB"/>
    </w:rPr>
  </w:style>
  <w:style w:type="paragraph" w:customStyle="1" w:styleId="Annex2">
    <w:name w:val="Annex2"/>
    <w:basedOn w:val="Heading2"/>
    <w:autoRedefine/>
    <w:rsid w:val="00424AC4"/>
    <w:pPr>
      <w:jc w:val="center"/>
    </w:pPr>
  </w:style>
  <w:style w:type="paragraph" w:styleId="Subtitle">
    <w:name w:val="Subtitle"/>
    <w:basedOn w:val="Normal"/>
    <w:qFormat/>
    <w:rsid w:val="00424AC4"/>
    <w:pPr>
      <w:tabs>
        <w:tab w:val="num" w:pos="720"/>
      </w:tabs>
      <w:ind w:left="720" w:hanging="360"/>
    </w:pPr>
    <w:rPr>
      <w:b/>
      <w:sz w:val="22"/>
      <w:lang w:val="en-ZA"/>
    </w:rPr>
  </w:style>
  <w:style w:type="paragraph" w:customStyle="1" w:styleId="p1">
    <w:name w:val="p1"/>
    <w:basedOn w:val="Normal"/>
    <w:rsid w:val="00424AC4"/>
    <w:pPr>
      <w:widowControl w:val="0"/>
      <w:tabs>
        <w:tab w:val="left" w:pos="720"/>
      </w:tabs>
      <w:spacing w:line="240" w:lineRule="atLeast"/>
    </w:pPr>
    <w:rPr>
      <w:rFonts w:ascii="Times New Roman" w:hAnsi="Times New Roman"/>
      <w:snapToGrid w:val="0"/>
      <w:sz w:val="24"/>
      <w:lang w:val="en-US"/>
    </w:rPr>
  </w:style>
  <w:style w:type="paragraph" w:customStyle="1" w:styleId="Table">
    <w:name w:val="Table"/>
    <w:basedOn w:val="Normal"/>
    <w:rsid w:val="00424AC4"/>
    <w:pPr>
      <w:tabs>
        <w:tab w:val="left" w:pos="-720"/>
      </w:tabs>
      <w:suppressAutoHyphens/>
      <w:spacing w:before="60" w:after="60"/>
      <w:jc w:val="both"/>
    </w:pPr>
  </w:style>
  <w:style w:type="paragraph" w:customStyle="1" w:styleId="ProjectTitle">
    <w:name w:val="Project Title"/>
    <w:basedOn w:val="Normal"/>
    <w:rsid w:val="00424AC4"/>
    <w:pPr>
      <w:spacing w:before="60" w:after="60"/>
      <w:jc w:val="center"/>
    </w:pPr>
    <w:rPr>
      <w:b/>
      <w:caps/>
      <w:color w:val="000080"/>
      <w:sz w:val="24"/>
    </w:rPr>
  </w:style>
  <w:style w:type="paragraph" w:customStyle="1" w:styleId="DocumentName">
    <w:name w:val="Document Name"/>
    <w:basedOn w:val="Heading3"/>
    <w:rsid w:val="00424AC4"/>
    <w:pPr>
      <w:keepNext/>
      <w:tabs>
        <w:tab w:val="clear" w:pos="792"/>
      </w:tabs>
      <w:spacing w:before="60" w:after="60"/>
      <w:jc w:val="center"/>
    </w:pPr>
    <w:rPr>
      <w:bCs/>
      <w:lang w:val="en-GB"/>
    </w:rPr>
  </w:style>
  <w:style w:type="paragraph" w:customStyle="1" w:styleId="ReferenceRev">
    <w:name w:val="Reference_Rev"/>
    <w:basedOn w:val="Heading5"/>
    <w:rsid w:val="00424AC4"/>
    <w:pPr>
      <w:keepNext/>
      <w:spacing w:before="60" w:after="60"/>
      <w:jc w:val="center"/>
    </w:pPr>
  </w:style>
  <w:style w:type="character" w:styleId="Hyperlink">
    <w:name w:val="Hyperlink"/>
    <w:basedOn w:val="DefaultParagraphFont"/>
    <w:uiPriority w:val="99"/>
    <w:rsid w:val="00424AC4"/>
    <w:rPr>
      <w:color w:val="0000FF"/>
      <w:u w:val="single"/>
    </w:rPr>
  </w:style>
  <w:style w:type="paragraph" w:customStyle="1" w:styleId="Style-11270508">
    <w:name w:val="Style-11270508"/>
    <w:rsid w:val="00424AC4"/>
    <w:pPr>
      <w:autoSpaceDE w:val="0"/>
      <w:autoSpaceDN w:val="0"/>
      <w:adjustRightInd w:val="0"/>
    </w:pPr>
    <w:rPr>
      <w:rFonts w:ascii="Arial" w:hAnsi="Arial"/>
      <w:sz w:val="24"/>
      <w:szCs w:val="24"/>
    </w:rPr>
  </w:style>
  <w:style w:type="paragraph" w:customStyle="1" w:styleId="BodyTextIndent1">
    <w:name w:val="Body Text Indent 1"/>
    <w:basedOn w:val="Normal"/>
    <w:rsid w:val="00424AC4"/>
    <w:pPr>
      <w:spacing w:after="160"/>
      <w:ind w:left="720"/>
      <w:jc w:val="both"/>
    </w:pPr>
  </w:style>
  <w:style w:type="paragraph" w:customStyle="1" w:styleId="Default">
    <w:name w:val="Default"/>
    <w:rsid w:val="00424AC4"/>
    <w:pPr>
      <w:autoSpaceDE w:val="0"/>
      <w:autoSpaceDN w:val="0"/>
      <w:adjustRightInd w:val="0"/>
    </w:pPr>
    <w:rPr>
      <w:rFonts w:ascii="Arial" w:hAnsi="Arial" w:cs="Arial"/>
      <w:color w:val="000000"/>
      <w:sz w:val="24"/>
      <w:szCs w:val="24"/>
      <w:lang w:val="en-ZA" w:eastAsia="en-ZA"/>
    </w:rPr>
  </w:style>
  <w:style w:type="paragraph" w:customStyle="1" w:styleId="TableText">
    <w:name w:val="Table Text"/>
    <w:basedOn w:val="Normal"/>
    <w:rsid w:val="00424AC4"/>
    <w:rPr>
      <w:rFonts w:ascii="Times New Roman" w:hAnsi="Times New Roman"/>
      <w:lang w:val="en-US"/>
    </w:rPr>
  </w:style>
  <w:style w:type="paragraph" w:customStyle="1" w:styleId="CellHeading">
    <w:name w:val="CellHeading"/>
    <w:rsid w:val="00424AC4"/>
    <w:pPr>
      <w:spacing w:before="40" w:after="40"/>
      <w:jc w:val="center"/>
    </w:pPr>
    <w:rPr>
      <w:rFonts w:ascii="Arial Narrow" w:hAnsi="Arial Narrow"/>
      <w:b/>
      <w:noProof/>
    </w:rPr>
  </w:style>
  <w:style w:type="character" w:styleId="FollowedHyperlink">
    <w:name w:val="FollowedHyperlink"/>
    <w:basedOn w:val="DefaultParagraphFont"/>
    <w:rsid w:val="00424AC4"/>
    <w:rPr>
      <w:color w:val="800080"/>
      <w:u w:val="single"/>
    </w:rPr>
  </w:style>
  <w:style w:type="paragraph" w:customStyle="1" w:styleId="1">
    <w:name w:val="1"/>
    <w:basedOn w:val="Normal"/>
    <w:semiHidden/>
    <w:rsid w:val="00C01A45"/>
    <w:pPr>
      <w:spacing w:after="240" w:line="24" w:lineRule="atLeast"/>
      <w:jc w:val="both"/>
    </w:pPr>
    <w:rPr>
      <w:bCs/>
      <w:sz w:val="22"/>
      <w:szCs w:val="24"/>
      <w:lang w:val="en-ZA"/>
    </w:rPr>
  </w:style>
  <w:style w:type="paragraph" w:styleId="CommentText">
    <w:name w:val="annotation text"/>
    <w:basedOn w:val="Normal"/>
    <w:link w:val="CommentTextChar"/>
    <w:semiHidden/>
    <w:rsid w:val="00053091"/>
    <w:rPr>
      <w:rFonts w:ascii="Times New Roman" w:hAnsi="Times New Roman"/>
      <w:lang w:val="en-US"/>
    </w:rPr>
  </w:style>
  <w:style w:type="character" w:customStyle="1" w:styleId="FooterChar">
    <w:name w:val="Footer Char"/>
    <w:basedOn w:val="DefaultParagraphFont"/>
    <w:link w:val="Footer"/>
    <w:uiPriority w:val="99"/>
    <w:rsid w:val="00A9170B"/>
    <w:rPr>
      <w:rFonts w:ascii="Arial" w:hAnsi="Arial"/>
      <w:lang w:val="en-GB"/>
    </w:rPr>
  </w:style>
  <w:style w:type="paragraph" w:customStyle="1" w:styleId="LEGAL2">
    <w:name w:val="LEGAL2"/>
    <w:basedOn w:val="Normal"/>
    <w:autoRedefine/>
    <w:rsid w:val="00A9170B"/>
    <w:pPr>
      <w:numPr>
        <w:ilvl w:val="1"/>
        <w:numId w:val="33"/>
      </w:numPr>
      <w:tabs>
        <w:tab w:val="clear" w:pos="1418"/>
        <w:tab w:val="num" w:pos="360"/>
      </w:tabs>
      <w:autoSpaceDE w:val="0"/>
      <w:autoSpaceDN w:val="0"/>
      <w:adjustRightInd w:val="0"/>
      <w:spacing w:before="240" w:after="60"/>
      <w:ind w:left="720" w:hanging="720"/>
      <w:jc w:val="both"/>
    </w:pPr>
    <w:rPr>
      <w:lang w:val="en-ZA"/>
    </w:rPr>
  </w:style>
  <w:style w:type="paragraph" w:customStyle="1" w:styleId="LEGAL3">
    <w:name w:val="LEGAL3"/>
    <w:basedOn w:val="Normal"/>
    <w:rsid w:val="00A9170B"/>
    <w:pPr>
      <w:numPr>
        <w:ilvl w:val="2"/>
        <w:numId w:val="33"/>
      </w:numPr>
      <w:autoSpaceDE w:val="0"/>
      <w:autoSpaceDN w:val="0"/>
      <w:adjustRightInd w:val="0"/>
      <w:spacing w:before="240" w:after="60"/>
      <w:jc w:val="both"/>
    </w:pPr>
  </w:style>
  <w:style w:type="paragraph" w:customStyle="1" w:styleId="LEGAL4">
    <w:name w:val="LEGAL4"/>
    <w:basedOn w:val="Normal"/>
    <w:rsid w:val="00A9170B"/>
    <w:pPr>
      <w:numPr>
        <w:ilvl w:val="3"/>
        <w:numId w:val="33"/>
      </w:numPr>
      <w:tabs>
        <w:tab w:val="clear" w:pos="1418"/>
        <w:tab w:val="num" w:pos="360"/>
      </w:tabs>
      <w:autoSpaceDE w:val="0"/>
      <w:autoSpaceDN w:val="0"/>
      <w:adjustRightInd w:val="0"/>
      <w:spacing w:before="240" w:after="60"/>
      <w:ind w:left="720" w:hanging="720"/>
      <w:jc w:val="both"/>
    </w:pPr>
  </w:style>
  <w:style w:type="paragraph" w:customStyle="1" w:styleId="LEGAL5">
    <w:name w:val="LEGAL5"/>
    <w:basedOn w:val="Normal"/>
    <w:rsid w:val="00A9170B"/>
    <w:pPr>
      <w:numPr>
        <w:ilvl w:val="4"/>
        <w:numId w:val="33"/>
      </w:numPr>
      <w:autoSpaceDE w:val="0"/>
      <w:autoSpaceDN w:val="0"/>
      <w:adjustRightInd w:val="0"/>
      <w:spacing w:before="240" w:after="60"/>
      <w:jc w:val="both"/>
    </w:pPr>
  </w:style>
  <w:style w:type="paragraph" w:customStyle="1" w:styleId="S-Specification">
    <w:name w:val="S-Specification"/>
    <w:basedOn w:val="Normal"/>
    <w:autoRedefine/>
    <w:rsid w:val="00A9170B"/>
    <w:pPr>
      <w:numPr>
        <w:numId w:val="33"/>
      </w:numPr>
      <w:autoSpaceDE w:val="0"/>
      <w:autoSpaceDN w:val="0"/>
      <w:adjustRightInd w:val="0"/>
      <w:spacing w:before="240" w:after="60"/>
      <w:jc w:val="both"/>
    </w:pPr>
    <w:rPr>
      <w:b/>
      <w:caps/>
    </w:rPr>
  </w:style>
  <w:style w:type="character" w:customStyle="1" w:styleId="HeaderChar">
    <w:name w:val="Header Char"/>
    <w:basedOn w:val="DefaultParagraphFont"/>
    <w:link w:val="Header"/>
    <w:uiPriority w:val="99"/>
    <w:rsid w:val="00A9170B"/>
    <w:rPr>
      <w:rFonts w:ascii="Arial" w:hAnsi="Arial"/>
      <w:lang w:val="en-GB"/>
    </w:rPr>
  </w:style>
  <w:style w:type="paragraph" w:styleId="ListParagraph">
    <w:name w:val="List Paragraph"/>
    <w:basedOn w:val="Normal"/>
    <w:link w:val="ListParagraphChar"/>
    <w:uiPriority w:val="34"/>
    <w:qFormat/>
    <w:rsid w:val="00FD2E93"/>
    <w:pPr>
      <w:ind w:left="720"/>
      <w:contextualSpacing/>
    </w:pPr>
  </w:style>
  <w:style w:type="character" w:styleId="CommentReference">
    <w:name w:val="annotation reference"/>
    <w:basedOn w:val="DefaultParagraphFont"/>
    <w:rsid w:val="00847771"/>
    <w:rPr>
      <w:sz w:val="16"/>
      <w:szCs w:val="16"/>
    </w:rPr>
  </w:style>
  <w:style w:type="paragraph" w:styleId="CommentSubject">
    <w:name w:val="annotation subject"/>
    <w:basedOn w:val="CommentText"/>
    <w:next w:val="CommentText"/>
    <w:link w:val="CommentSubjectChar"/>
    <w:rsid w:val="00847771"/>
    <w:rPr>
      <w:rFonts w:ascii="Arial" w:hAnsi="Arial"/>
      <w:b/>
      <w:bCs/>
      <w:lang w:val="en-GB"/>
    </w:rPr>
  </w:style>
  <w:style w:type="character" w:customStyle="1" w:styleId="CommentTextChar">
    <w:name w:val="Comment Text Char"/>
    <w:basedOn w:val="DefaultParagraphFont"/>
    <w:link w:val="CommentText"/>
    <w:semiHidden/>
    <w:rsid w:val="00847771"/>
  </w:style>
  <w:style w:type="character" w:customStyle="1" w:styleId="CommentSubjectChar">
    <w:name w:val="Comment Subject Char"/>
    <w:basedOn w:val="CommentTextChar"/>
    <w:link w:val="CommentSubject"/>
    <w:rsid w:val="00847771"/>
  </w:style>
  <w:style w:type="paragraph" w:styleId="BalloonText">
    <w:name w:val="Balloon Text"/>
    <w:basedOn w:val="Normal"/>
    <w:link w:val="BalloonTextChar"/>
    <w:rsid w:val="00847771"/>
    <w:rPr>
      <w:rFonts w:ascii="Tahoma" w:hAnsi="Tahoma" w:cs="Tahoma"/>
      <w:sz w:val="16"/>
      <w:szCs w:val="16"/>
    </w:rPr>
  </w:style>
  <w:style w:type="character" w:customStyle="1" w:styleId="BalloonTextChar">
    <w:name w:val="Balloon Text Char"/>
    <w:basedOn w:val="DefaultParagraphFont"/>
    <w:link w:val="BalloonText"/>
    <w:rsid w:val="00847771"/>
    <w:rPr>
      <w:rFonts w:ascii="Tahoma" w:hAnsi="Tahoma" w:cs="Tahoma"/>
      <w:sz w:val="16"/>
      <w:szCs w:val="16"/>
      <w:lang w:val="en-GB"/>
    </w:rPr>
  </w:style>
  <w:style w:type="table" w:styleId="TableGrid">
    <w:name w:val="Table Grid"/>
    <w:basedOn w:val="TableNormal"/>
    <w:uiPriority w:val="59"/>
    <w:rsid w:val="00953F52"/>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TableClassic4">
    <w:name w:val="Table Classic 4"/>
    <w:basedOn w:val="TableNormal"/>
    <w:rsid w:val="00D4607E"/>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umns5">
    <w:name w:val="Table Columns 5"/>
    <w:basedOn w:val="TableNormal"/>
    <w:rsid w:val="00D4607E"/>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Grid3">
    <w:name w:val="Table Grid 3"/>
    <w:basedOn w:val="TableNormal"/>
    <w:rsid w:val="00D4607E"/>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LightList-Accent11">
    <w:name w:val="Light List - Accent 11"/>
    <w:basedOn w:val="TableNormal"/>
    <w:uiPriority w:val="61"/>
    <w:rsid w:val="00DD57D4"/>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odyText2Char">
    <w:name w:val="Body Text 2 Char"/>
    <w:basedOn w:val="DefaultParagraphFont"/>
    <w:link w:val="BodyText2"/>
    <w:rsid w:val="00EC303A"/>
    <w:rPr>
      <w:rFonts w:ascii="Arial" w:hAnsi="Arial"/>
      <w:sz w:val="24"/>
      <w:lang w:val="en-GB"/>
    </w:rPr>
  </w:style>
  <w:style w:type="character" w:customStyle="1" w:styleId="BodyTextChar">
    <w:name w:val="Body Text Char"/>
    <w:basedOn w:val="DefaultParagraphFont"/>
    <w:link w:val="BodyText"/>
    <w:rsid w:val="00CD7B4F"/>
    <w:rPr>
      <w:rFonts w:ascii="Arial" w:hAnsi="Arial"/>
      <w:sz w:val="22"/>
      <w:lang w:val="en-GB"/>
    </w:rPr>
  </w:style>
  <w:style w:type="character" w:customStyle="1" w:styleId="Heading1Char">
    <w:name w:val="Heading 1 Char"/>
    <w:basedOn w:val="DefaultParagraphFont"/>
    <w:link w:val="Heading1"/>
    <w:rsid w:val="00622B64"/>
    <w:rPr>
      <w:rFonts w:ascii="Arial" w:hAnsi="Arial" w:cs="Arial"/>
      <w:b/>
      <w:bCs/>
      <w:kern w:val="36"/>
    </w:rPr>
  </w:style>
  <w:style w:type="table" w:styleId="MediumGrid1-Accent2">
    <w:name w:val="Medium Grid 1 Accent 2"/>
    <w:basedOn w:val="TableNormal"/>
    <w:uiPriority w:val="67"/>
    <w:rsid w:val="004A2D0A"/>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paragraph" w:styleId="TOCHeading">
    <w:name w:val="TOC Heading"/>
    <w:basedOn w:val="Heading1"/>
    <w:next w:val="Normal"/>
    <w:uiPriority w:val="39"/>
    <w:unhideWhenUsed/>
    <w:qFormat/>
    <w:rsid w:val="00F3428D"/>
    <w:pPr>
      <w:keepNext/>
      <w:keepLines/>
      <w:tabs>
        <w:tab w:val="clear" w:pos="360"/>
      </w:tabs>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1">
    <w:name w:val="toc 1"/>
    <w:basedOn w:val="Normal"/>
    <w:next w:val="Normal"/>
    <w:autoRedefine/>
    <w:uiPriority w:val="39"/>
    <w:qFormat/>
    <w:rsid w:val="009212FC"/>
    <w:pPr>
      <w:tabs>
        <w:tab w:val="clear" w:pos="792"/>
        <w:tab w:val="right" w:leader="dot" w:pos="10459"/>
      </w:tabs>
      <w:spacing w:before="120" w:after="120"/>
      <w:ind w:left="180"/>
    </w:pPr>
    <w:rPr>
      <w:rFonts w:asciiTheme="minorHAnsi" w:hAnsiTheme="minorHAnsi" w:cstheme="minorHAnsi"/>
      <w:b/>
      <w:bCs/>
      <w:caps/>
      <w:noProof/>
      <w:sz w:val="24"/>
      <w:szCs w:val="24"/>
    </w:rPr>
  </w:style>
  <w:style w:type="paragraph" w:styleId="TOC2">
    <w:name w:val="toc 2"/>
    <w:basedOn w:val="Normal"/>
    <w:next w:val="Normal"/>
    <w:autoRedefine/>
    <w:uiPriority w:val="39"/>
    <w:qFormat/>
    <w:rsid w:val="00F3428D"/>
    <w:pPr>
      <w:tabs>
        <w:tab w:val="clear" w:pos="792"/>
      </w:tabs>
      <w:ind w:left="200"/>
    </w:pPr>
    <w:rPr>
      <w:rFonts w:asciiTheme="minorHAnsi" w:hAnsiTheme="minorHAnsi" w:cstheme="minorHAnsi"/>
      <w:smallCaps/>
    </w:rPr>
  </w:style>
  <w:style w:type="paragraph" w:styleId="TOC3">
    <w:name w:val="toc 3"/>
    <w:basedOn w:val="Normal"/>
    <w:next w:val="Normal"/>
    <w:autoRedefine/>
    <w:uiPriority w:val="39"/>
    <w:qFormat/>
    <w:rsid w:val="005B2685"/>
    <w:pPr>
      <w:tabs>
        <w:tab w:val="clear" w:pos="792"/>
        <w:tab w:val="left" w:pos="1260"/>
        <w:tab w:val="left" w:pos="1708"/>
        <w:tab w:val="right" w:leader="dot" w:pos="10459"/>
      </w:tabs>
      <w:ind w:left="1260"/>
    </w:pPr>
    <w:rPr>
      <w:rFonts w:asciiTheme="minorHAnsi" w:hAnsiTheme="minorHAnsi" w:cstheme="minorHAnsi"/>
      <w:iCs/>
      <w:noProof/>
      <w:sz w:val="18"/>
      <w:szCs w:val="18"/>
    </w:rPr>
  </w:style>
  <w:style w:type="paragraph" w:styleId="TOC4">
    <w:name w:val="toc 4"/>
    <w:basedOn w:val="Normal"/>
    <w:next w:val="Normal"/>
    <w:autoRedefine/>
    <w:uiPriority w:val="39"/>
    <w:unhideWhenUsed/>
    <w:rsid w:val="00E95B7E"/>
    <w:pPr>
      <w:tabs>
        <w:tab w:val="clear" w:pos="792"/>
        <w:tab w:val="left" w:pos="1000"/>
        <w:tab w:val="right" w:leader="dot" w:pos="10459"/>
      </w:tabs>
      <w:ind w:left="1260"/>
    </w:pPr>
    <w:rPr>
      <w:rFonts w:asciiTheme="minorHAnsi" w:hAnsiTheme="minorHAnsi" w:cstheme="minorHAnsi"/>
      <w:sz w:val="18"/>
      <w:szCs w:val="18"/>
    </w:rPr>
  </w:style>
  <w:style w:type="paragraph" w:styleId="TOC5">
    <w:name w:val="toc 5"/>
    <w:basedOn w:val="Normal"/>
    <w:next w:val="Normal"/>
    <w:autoRedefine/>
    <w:uiPriority w:val="39"/>
    <w:unhideWhenUsed/>
    <w:rsid w:val="00F3428D"/>
    <w:pPr>
      <w:tabs>
        <w:tab w:val="clear" w:pos="792"/>
      </w:tabs>
      <w:ind w:left="800"/>
    </w:pPr>
    <w:rPr>
      <w:rFonts w:asciiTheme="minorHAnsi" w:hAnsiTheme="minorHAnsi" w:cstheme="minorHAnsi"/>
      <w:sz w:val="18"/>
      <w:szCs w:val="18"/>
    </w:rPr>
  </w:style>
  <w:style w:type="paragraph" w:styleId="TOC6">
    <w:name w:val="toc 6"/>
    <w:basedOn w:val="Normal"/>
    <w:next w:val="Normal"/>
    <w:autoRedefine/>
    <w:uiPriority w:val="39"/>
    <w:unhideWhenUsed/>
    <w:rsid w:val="00F3428D"/>
    <w:pPr>
      <w:tabs>
        <w:tab w:val="clear" w:pos="792"/>
      </w:tabs>
      <w:ind w:left="1000"/>
    </w:pPr>
    <w:rPr>
      <w:rFonts w:asciiTheme="minorHAnsi" w:hAnsiTheme="minorHAnsi" w:cstheme="minorHAnsi"/>
      <w:sz w:val="18"/>
      <w:szCs w:val="18"/>
    </w:rPr>
  </w:style>
  <w:style w:type="paragraph" w:styleId="TOC7">
    <w:name w:val="toc 7"/>
    <w:basedOn w:val="Normal"/>
    <w:next w:val="Normal"/>
    <w:autoRedefine/>
    <w:uiPriority w:val="39"/>
    <w:unhideWhenUsed/>
    <w:rsid w:val="00F3428D"/>
    <w:pPr>
      <w:tabs>
        <w:tab w:val="clear" w:pos="792"/>
      </w:tabs>
      <w:ind w:left="1200"/>
    </w:pPr>
    <w:rPr>
      <w:rFonts w:asciiTheme="minorHAnsi" w:hAnsiTheme="minorHAnsi" w:cstheme="minorHAnsi"/>
      <w:sz w:val="18"/>
      <w:szCs w:val="18"/>
    </w:rPr>
  </w:style>
  <w:style w:type="paragraph" w:styleId="TOC8">
    <w:name w:val="toc 8"/>
    <w:basedOn w:val="Normal"/>
    <w:next w:val="Normal"/>
    <w:autoRedefine/>
    <w:uiPriority w:val="39"/>
    <w:unhideWhenUsed/>
    <w:rsid w:val="00F3428D"/>
    <w:pPr>
      <w:tabs>
        <w:tab w:val="clear" w:pos="792"/>
      </w:tabs>
      <w:ind w:left="1400"/>
    </w:pPr>
    <w:rPr>
      <w:rFonts w:asciiTheme="minorHAnsi" w:hAnsiTheme="minorHAnsi" w:cstheme="minorHAnsi"/>
      <w:sz w:val="18"/>
      <w:szCs w:val="18"/>
    </w:rPr>
  </w:style>
  <w:style w:type="paragraph" w:styleId="TOC9">
    <w:name w:val="toc 9"/>
    <w:basedOn w:val="Normal"/>
    <w:next w:val="Normal"/>
    <w:autoRedefine/>
    <w:uiPriority w:val="39"/>
    <w:unhideWhenUsed/>
    <w:rsid w:val="00F3428D"/>
    <w:pPr>
      <w:tabs>
        <w:tab w:val="clear" w:pos="792"/>
      </w:tabs>
      <w:ind w:left="1600"/>
    </w:pPr>
    <w:rPr>
      <w:rFonts w:asciiTheme="minorHAnsi" w:hAnsiTheme="minorHAnsi" w:cstheme="minorHAnsi"/>
      <w:sz w:val="18"/>
      <w:szCs w:val="18"/>
    </w:rPr>
  </w:style>
  <w:style w:type="table" w:styleId="LightList-Accent2">
    <w:name w:val="Light List Accent 2"/>
    <w:basedOn w:val="TableNormal"/>
    <w:uiPriority w:val="61"/>
    <w:rsid w:val="003D49C7"/>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2">
    <w:name w:val="Light Grid Accent 2"/>
    <w:basedOn w:val="TableNormal"/>
    <w:uiPriority w:val="62"/>
    <w:rsid w:val="00684F4A"/>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paragraph" w:styleId="Revision">
    <w:name w:val="Revision"/>
    <w:hidden/>
    <w:uiPriority w:val="99"/>
    <w:semiHidden/>
    <w:rsid w:val="00A86988"/>
    <w:rPr>
      <w:rFonts w:ascii="Arial" w:hAnsi="Arial"/>
      <w:lang w:val="en-GB"/>
    </w:rPr>
  </w:style>
  <w:style w:type="table" w:styleId="MediumShading2-Accent2">
    <w:name w:val="Medium Shading 2 Accent 2"/>
    <w:basedOn w:val="TableNormal"/>
    <w:uiPriority w:val="64"/>
    <w:rsid w:val="00197356"/>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ableGrid8">
    <w:name w:val="Table Grid 8"/>
    <w:basedOn w:val="TableNormal"/>
    <w:rsid w:val="000B048E"/>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7">
    <w:name w:val="Table Grid 7"/>
    <w:basedOn w:val="TableNormal"/>
    <w:rsid w:val="000B048E"/>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LightList1">
    <w:name w:val="Light List1"/>
    <w:basedOn w:val="TableNormal"/>
    <w:uiPriority w:val="61"/>
    <w:rsid w:val="009A3C8F"/>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1">
    <w:name w:val="Light Grid1"/>
    <w:basedOn w:val="TableNormal"/>
    <w:uiPriority w:val="62"/>
    <w:rsid w:val="009B4ACD"/>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TableGrid5">
    <w:name w:val="Table Grid 5"/>
    <w:basedOn w:val="TableNormal"/>
    <w:rsid w:val="002C5C41"/>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ullet1">
    <w:name w:val="Bullet 1"/>
    <w:basedOn w:val="Normal"/>
    <w:rsid w:val="001429CB"/>
    <w:pPr>
      <w:numPr>
        <w:numId w:val="65"/>
      </w:numPr>
      <w:tabs>
        <w:tab w:val="clear" w:pos="792"/>
        <w:tab w:val="left" w:pos="1276"/>
      </w:tabs>
      <w:spacing w:before="120" w:after="120" w:line="360" w:lineRule="auto"/>
      <w:jc w:val="both"/>
    </w:pPr>
    <w:rPr>
      <w:rFonts w:cs="Times New Roman"/>
      <w:sz w:val="22"/>
      <w:lang w:val="en-ZA"/>
    </w:rPr>
  </w:style>
  <w:style w:type="table" w:customStyle="1" w:styleId="TableGrid1">
    <w:name w:val="Table Grid1"/>
    <w:basedOn w:val="TableNormal"/>
    <w:next w:val="TableGrid"/>
    <w:uiPriority w:val="39"/>
    <w:rsid w:val="006543CD"/>
    <w:rPr>
      <w:rFonts w:ascii="Calibri" w:eastAsia="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2Char">
    <w:name w:val="Heading 2 Char"/>
    <w:basedOn w:val="DefaultParagraphFont"/>
    <w:link w:val="Heading2"/>
    <w:rsid w:val="00622B64"/>
    <w:rPr>
      <w:rFonts w:ascii="Arial" w:hAnsi="Arial" w:cs="Arial"/>
      <w:b/>
      <w:bCs/>
      <w:kern w:val="36"/>
    </w:rPr>
  </w:style>
  <w:style w:type="character" w:customStyle="1" w:styleId="Heading4Char">
    <w:name w:val="Heading 4 Char"/>
    <w:basedOn w:val="DefaultParagraphFont"/>
    <w:link w:val="Heading4"/>
    <w:rsid w:val="000E5720"/>
    <w:rPr>
      <w:rFonts w:ascii="Arial" w:hAnsi="Arial" w:cs="Arial"/>
      <w:b/>
      <w:lang w:val="en-GB"/>
    </w:rPr>
  </w:style>
  <w:style w:type="paragraph" w:customStyle="1" w:styleId="CharChar1">
    <w:name w:val="Char Char1"/>
    <w:basedOn w:val="Normal"/>
    <w:semiHidden/>
    <w:rsid w:val="00702CED"/>
    <w:pPr>
      <w:tabs>
        <w:tab w:val="clear" w:pos="792"/>
      </w:tabs>
      <w:spacing w:after="240" w:line="24" w:lineRule="atLeast"/>
      <w:jc w:val="both"/>
    </w:pPr>
    <w:rPr>
      <w:rFonts w:cs="Times New Roman"/>
      <w:bCs/>
      <w:sz w:val="22"/>
      <w:szCs w:val="24"/>
      <w:lang w:val="en-ZA"/>
    </w:rPr>
  </w:style>
  <w:style w:type="table" w:customStyle="1" w:styleId="TableGrid30">
    <w:name w:val="Table Grid3"/>
    <w:basedOn w:val="TableNormal"/>
    <w:next w:val="TableGrid"/>
    <w:uiPriority w:val="59"/>
    <w:rsid w:val="00761949"/>
    <w:rPr>
      <w:rFonts w:ascii="Calibri" w:eastAsia="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1">
    <w:name w:val="Table Grid11"/>
    <w:basedOn w:val="TableNormal"/>
    <w:next w:val="TableGrid"/>
    <w:uiPriority w:val="59"/>
    <w:rsid w:val="00630CF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7Char">
    <w:name w:val="Heading 7 Char"/>
    <w:basedOn w:val="DefaultParagraphFont"/>
    <w:link w:val="Heading7"/>
    <w:rsid w:val="00071AA0"/>
    <w:rPr>
      <w:rFonts w:ascii="Arial" w:hAnsi="Arial" w:cs="Arial"/>
      <w:b/>
      <w:noProof/>
      <w:lang w:val="en-GB"/>
    </w:rPr>
  </w:style>
  <w:style w:type="paragraph" w:customStyle="1" w:styleId="font8">
    <w:name w:val="font_8"/>
    <w:basedOn w:val="Normal"/>
    <w:rsid w:val="00846B01"/>
    <w:pPr>
      <w:tabs>
        <w:tab w:val="clear" w:pos="792"/>
      </w:tabs>
      <w:spacing w:before="100" w:beforeAutospacing="1" w:after="100" w:afterAutospacing="1"/>
    </w:pPr>
    <w:rPr>
      <w:rFonts w:ascii="Times New Roman" w:hAnsi="Times New Roman" w:cs="Times New Roman"/>
      <w:sz w:val="24"/>
      <w:szCs w:val="24"/>
      <w:lang w:val="en-US"/>
    </w:rPr>
  </w:style>
  <w:style w:type="character" w:customStyle="1" w:styleId="ListParagraphChar">
    <w:name w:val="List Paragraph Char"/>
    <w:link w:val="ListParagraph"/>
    <w:uiPriority w:val="34"/>
    <w:rsid w:val="00865D2E"/>
    <w:rPr>
      <w:rFonts w:ascii="Arial" w:hAnsi="Arial" w:cs="Arial"/>
      <w:lang w:val="en-GB"/>
    </w:rPr>
  </w:style>
  <w:style w:type="table" w:customStyle="1" w:styleId="TableGrid2">
    <w:name w:val="Table Grid2"/>
    <w:basedOn w:val="TableNormal"/>
    <w:next w:val="TableGrid"/>
    <w:uiPriority w:val="39"/>
    <w:rsid w:val="0094234F"/>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B3759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71370">
      <w:bodyDiv w:val="1"/>
      <w:marLeft w:val="0"/>
      <w:marRight w:val="0"/>
      <w:marTop w:val="0"/>
      <w:marBottom w:val="0"/>
      <w:divBdr>
        <w:top w:val="none" w:sz="0" w:space="0" w:color="auto"/>
        <w:left w:val="none" w:sz="0" w:space="0" w:color="auto"/>
        <w:bottom w:val="none" w:sz="0" w:space="0" w:color="auto"/>
        <w:right w:val="none" w:sz="0" w:space="0" w:color="auto"/>
      </w:divBdr>
    </w:div>
    <w:div w:id="278875693">
      <w:bodyDiv w:val="1"/>
      <w:marLeft w:val="0"/>
      <w:marRight w:val="0"/>
      <w:marTop w:val="0"/>
      <w:marBottom w:val="0"/>
      <w:divBdr>
        <w:top w:val="none" w:sz="0" w:space="0" w:color="auto"/>
        <w:left w:val="none" w:sz="0" w:space="0" w:color="auto"/>
        <w:bottom w:val="none" w:sz="0" w:space="0" w:color="auto"/>
        <w:right w:val="none" w:sz="0" w:space="0" w:color="auto"/>
      </w:divBdr>
      <w:divsChild>
        <w:div w:id="1000617971">
          <w:marLeft w:val="0"/>
          <w:marRight w:val="0"/>
          <w:marTop w:val="72"/>
          <w:marBottom w:val="0"/>
          <w:divBdr>
            <w:top w:val="none" w:sz="0" w:space="0" w:color="auto"/>
            <w:left w:val="none" w:sz="0" w:space="0" w:color="auto"/>
            <w:bottom w:val="none" w:sz="0" w:space="0" w:color="auto"/>
            <w:right w:val="none" w:sz="0" w:space="0" w:color="auto"/>
          </w:divBdr>
        </w:div>
        <w:div w:id="1981029732">
          <w:marLeft w:val="0"/>
          <w:marRight w:val="0"/>
          <w:marTop w:val="72"/>
          <w:marBottom w:val="0"/>
          <w:divBdr>
            <w:top w:val="none" w:sz="0" w:space="0" w:color="auto"/>
            <w:left w:val="none" w:sz="0" w:space="0" w:color="auto"/>
            <w:bottom w:val="none" w:sz="0" w:space="0" w:color="auto"/>
            <w:right w:val="none" w:sz="0" w:space="0" w:color="auto"/>
          </w:divBdr>
        </w:div>
      </w:divsChild>
    </w:div>
    <w:div w:id="874194018">
      <w:bodyDiv w:val="1"/>
      <w:marLeft w:val="0"/>
      <w:marRight w:val="0"/>
      <w:marTop w:val="0"/>
      <w:marBottom w:val="0"/>
      <w:divBdr>
        <w:top w:val="none" w:sz="0" w:space="0" w:color="auto"/>
        <w:left w:val="none" w:sz="0" w:space="0" w:color="auto"/>
        <w:bottom w:val="none" w:sz="0" w:space="0" w:color="auto"/>
        <w:right w:val="none" w:sz="0" w:space="0" w:color="auto"/>
      </w:divBdr>
    </w:div>
    <w:div w:id="14912927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openxmlformats.org/officeDocument/2006/relationships/diagramColors" Target="diagrams/colors2.xml"/><Relationship Id="rId26" Type="http://schemas.openxmlformats.org/officeDocument/2006/relationships/image" Target="media/image8.png"/><Relationship Id="rId3" Type="http://schemas.openxmlformats.org/officeDocument/2006/relationships/styles" Target="styles.xml"/><Relationship Id="rId21" Type="http://schemas.openxmlformats.org/officeDocument/2006/relationships/oleObject" Target="embeddings/Microsoft_Visio_2003-2010_Drawing.vsd"/><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diagramQuickStyle" Target="diagrams/quickStyle2.xml"/><Relationship Id="rId25" Type="http://schemas.openxmlformats.org/officeDocument/2006/relationships/image" Target="media/image7.png"/><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diagramLayout" Target="diagrams/layout2.xml"/><Relationship Id="rId20" Type="http://schemas.openxmlformats.org/officeDocument/2006/relationships/image" Target="media/image3.emf"/><Relationship Id="rId29" Type="http://schemas.openxmlformats.org/officeDocument/2006/relationships/image" Target="cid:55fcd274-fdc2-41b3-bc45-761edd292ceb@randwater.co.za"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24" Type="http://schemas.openxmlformats.org/officeDocument/2006/relationships/image" Target="media/image6.png"/><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diagramData" Target="diagrams/data2.xml"/><Relationship Id="rId23" Type="http://schemas.openxmlformats.org/officeDocument/2006/relationships/image" Target="media/image5.png"/><Relationship Id="rId28" Type="http://schemas.openxmlformats.org/officeDocument/2006/relationships/image" Target="media/image10.jpeg"/><Relationship Id="rId36" Type="http://schemas.openxmlformats.org/officeDocument/2006/relationships/theme" Target="theme/theme1.xml"/><Relationship Id="rId10" Type="http://schemas.openxmlformats.org/officeDocument/2006/relationships/diagramData" Target="diagrams/data1.xml"/><Relationship Id="rId19" Type="http://schemas.microsoft.com/office/2007/relationships/diagramDrawing" Target="diagrams/drawing2.xml"/><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2.png"/><Relationship Id="rId14" Type="http://schemas.microsoft.com/office/2007/relationships/diagramDrawing" Target="diagrams/drawing1.xm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1.emf"/><Relationship Id="rId35" Type="http://schemas.openxmlformats.org/officeDocument/2006/relationships/fontTable" Target="fontTable.xml"/><Relationship Id="rId8"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13.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5855042-5B9A-4D66-8AF6-B9EFEEC5B4A7}"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en-US"/>
        </a:p>
      </dgm:t>
    </dgm:pt>
    <dgm:pt modelId="{09984ABC-6A8E-4EEB-9F9C-37340836E955}">
      <dgm:prSet phldrT="[Text]" custT="1"/>
      <dgm:spPr>
        <a:xfrm>
          <a:off x="1794696" y="29929"/>
          <a:ext cx="1482938" cy="741469"/>
        </a:xfr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sz="900" b="0" i="0">
              <a:solidFill>
                <a:sysClr val="windowText" lastClr="000000"/>
              </a:solidFill>
              <a:latin typeface="Arial" panose="020B0604020202020204" pitchFamily="34" charset="0"/>
              <a:ea typeface="+mn-ea"/>
              <a:cs typeface="Arial" panose="020B0604020202020204" pitchFamily="34" charset="0"/>
            </a:rPr>
            <a:t>RW Project Manager</a:t>
          </a:r>
        </a:p>
        <a:p>
          <a:r>
            <a:rPr lang="en-US" sz="900" b="0" i="0">
              <a:solidFill>
                <a:sysClr val="windowText" lastClr="000000"/>
              </a:solidFill>
              <a:latin typeface="Arial" panose="020B0604020202020204" pitchFamily="34" charset="0"/>
              <a:ea typeface="+mn-ea"/>
              <a:cs typeface="Arial" panose="020B0604020202020204" pitchFamily="34" charset="0"/>
            </a:rPr>
            <a:t>T Mkhatshwa</a:t>
          </a:r>
        </a:p>
      </dgm:t>
    </dgm:pt>
    <dgm:pt modelId="{836E3293-FFF4-4017-BE18-1ABE253CA6DA}" type="parTrans" cxnId="{B62F3E0D-A337-4184-B7A4-66847BB81AAB}">
      <dgm:prSet/>
      <dgm:spPr/>
      <dgm:t>
        <a:bodyPr/>
        <a:lstStyle/>
        <a:p>
          <a:endParaRPr lang="en-US" sz="900">
            <a:latin typeface="Arial" pitchFamily="34" charset="0"/>
            <a:cs typeface="Arial" pitchFamily="34" charset="0"/>
          </a:endParaRPr>
        </a:p>
      </dgm:t>
    </dgm:pt>
    <dgm:pt modelId="{16219017-8DFF-4109-8A38-B94F080A2B12}" type="sibTrans" cxnId="{B62F3E0D-A337-4184-B7A4-66847BB81AAB}">
      <dgm:prSet/>
      <dgm:spPr/>
      <dgm:t>
        <a:bodyPr/>
        <a:lstStyle/>
        <a:p>
          <a:endParaRPr lang="en-US" sz="900">
            <a:latin typeface="Arial" pitchFamily="34" charset="0"/>
            <a:cs typeface="Arial" pitchFamily="34" charset="0"/>
          </a:endParaRPr>
        </a:p>
      </dgm:t>
    </dgm:pt>
    <dgm:pt modelId="{B8253ACE-5F3F-44B5-BBAB-A562181084FD}">
      <dgm:prSet phldrT="[Text]" custT="1"/>
      <dgm:spPr>
        <a:xfrm>
          <a:off x="340" y="1082816"/>
          <a:ext cx="1482938" cy="741469"/>
        </a:xfr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sz="900" b="0" i="0">
              <a:solidFill>
                <a:sysClr val="windowText" lastClr="000000"/>
              </a:solidFill>
              <a:latin typeface="Arial" panose="020B0604020202020204" pitchFamily="34" charset="0"/>
              <a:ea typeface="+mn-ea"/>
              <a:cs typeface="Arial" panose="020B0604020202020204" pitchFamily="34" charset="0"/>
            </a:rPr>
            <a:t>Client CHS Representative( SACPCMP reg)</a:t>
          </a:r>
        </a:p>
        <a:p>
          <a:r>
            <a:rPr lang="en-US" sz="900" b="0" i="0">
              <a:solidFill>
                <a:sysClr val="windowText" lastClr="000000"/>
              </a:solidFill>
              <a:latin typeface="Arial" panose="020B0604020202020204" pitchFamily="34" charset="0"/>
              <a:ea typeface="+mn-ea"/>
              <a:cs typeface="Arial" panose="020B0604020202020204" pitchFamily="34" charset="0"/>
            </a:rPr>
            <a:t>B Makinta</a:t>
          </a:r>
        </a:p>
      </dgm:t>
    </dgm:pt>
    <dgm:pt modelId="{22F10E44-6001-432C-B9B3-BE33FE2214B2}" type="parTrans" cxnId="{52CFC228-38F7-4BB2-AE1E-8C40F640102F}">
      <dgm:prSet/>
      <dgm:spPr/>
      <dgm:t>
        <a:bodyPr/>
        <a:lstStyle/>
        <a:p>
          <a:endParaRPr lang="en-US" sz="900">
            <a:latin typeface="Arial" pitchFamily="34" charset="0"/>
            <a:cs typeface="Arial" pitchFamily="34" charset="0"/>
          </a:endParaRPr>
        </a:p>
      </dgm:t>
    </dgm:pt>
    <dgm:pt modelId="{3CF9EFE8-56E9-4799-8CAF-8CA40CF8AF90}" type="sibTrans" cxnId="{52CFC228-38F7-4BB2-AE1E-8C40F640102F}">
      <dgm:prSet/>
      <dgm:spPr/>
      <dgm:t>
        <a:bodyPr/>
        <a:lstStyle/>
        <a:p>
          <a:endParaRPr lang="en-US" sz="900">
            <a:latin typeface="Arial" pitchFamily="34" charset="0"/>
            <a:cs typeface="Arial" pitchFamily="34" charset="0"/>
          </a:endParaRPr>
        </a:p>
      </dgm:t>
    </dgm:pt>
    <dgm:pt modelId="{E3E16728-2E82-43BA-B3F4-54FE267507A5}">
      <dgm:prSet phldrT="[Text]" custT="1"/>
      <dgm:spPr>
        <a:xfrm>
          <a:off x="340" y="1082816"/>
          <a:ext cx="1482938" cy="741469"/>
        </a:xfr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sz="900" b="0" i="0">
              <a:solidFill>
                <a:sysClr val="windowText" lastClr="000000"/>
              </a:solidFill>
              <a:latin typeface="Arial" panose="020B0604020202020204" pitchFamily="34" charset="0"/>
              <a:ea typeface="+mn-ea"/>
              <a:cs typeface="Arial" panose="020B0604020202020204" pitchFamily="34" charset="0"/>
            </a:rPr>
            <a:t>RW SHEQ Officer</a:t>
          </a:r>
        </a:p>
        <a:p>
          <a:r>
            <a:rPr lang="en-US" sz="900" b="0" i="0">
              <a:solidFill>
                <a:sysClr val="windowText" lastClr="000000"/>
              </a:solidFill>
              <a:latin typeface="Arial" panose="020B0604020202020204" pitchFamily="34" charset="0"/>
              <a:ea typeface="+mn-ea"/>
              <a:cs typeface="Arial" panose="020B0604020202020204" pitchFamily="34" charset="0"/>
            </a:rPr>
            <a:t>B Makinta</a:t>
          </a:r>
        </a:p>
      </dgm:t>
    </dgm:pt>
    <dgm:pt modelId="{B41EF39F-5790-47B7-9C59-78985F571497}" type="parTrans" cxnId="{8376477E-5A0B-4354-BF5E-2F5856570B5F}">
      <dgm:prSet/>
      <dgm:spPr/>
      <dgm:t>
        <a:bodyPr/>
        <a:lstStyle/>
        <a:p>
          <a:endParaRPr lang="en-US" sz="900">
            <a:latin typeface="Arial" pitchFamily="34" charset="0"/>
            <a:cs typeface="Arial" pitchFamily="34" charset="0"/>
          </a:endParaRPr>
        </a:p>
      </dgm:t>
    </dgm:pt>
    <dgm:pt modelId="{C1B27D69-7314-4FB0-9518-319398D7A907}" type="sibTrans" cxnId="{8376477E-5A0B-4354-BF5E-2F5856570B5F}">
      <dgm:prSet/>
      <dgm:spPr/>
      <dgm:t>
        <a:bodyPr/>
        <a:lstStyle/>
        <a:p>
          <a:endParaRPr lang="en-US" sz="900">
            <a:latin typeface="Arial" pitchFamily="34" charset="0"/>
            <a:cs typeface="Arial" pitchFamily="34" charset="0"/>
          </a:endParaRPr>
        </a:p>
      </dgm:t>
    </dgm:pt>
    <dgm:pt modelId="{D6CFD20D-EFFF-4A62-B4D5-D397848D0E9A}">
      <dgm:prSet phldrT="[Text]" custT="1"/>
      <dgm:spPr>
        <a:xfrm>
          <a:off x="1794696" y="29929"/>
          <a:ext cx="1482938" cy="741469"/>
        </a:xfr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sz="900" b="0" i="0">
              <a:solidFill>
                <a:schemeClr val="tx1"/>
              </a:solidFill>
              <a:latin typeface="Arial" panose="020B0604020202020204" pitchFamily="34" charset="0"/>
              <a:ea typeface="+mn-ea"/>
              <a:cs typeface="Arial" panose="020B0604020202020204" pitchFamily="34" charset="0"/>
            </a:rPr>
            <a:t>Resident Engineer</a:t>
          </a:r>
        </a:p>
      </dgm:t>
    </dgm:pt>
    <dgm:pt modelId="{536F943F-8941-48AC-8C86-CDC12FE9BAAC}" type="parTrans" cxnId="{CEF367F4-BDC8-479C-8D3E-1A8CD5A926F7}">
      <dgm:prSet/>
      <dgm:spPr/>
      <dgm:t>
        <a:bodyPr/>
        <a:lstStyle/>
        <a:p>
          <a:endParaRPr lang="en-US" sz="900">
            <a:latin typeface="Arial" pitchFamily="34" charset="0"/>
            <a:cs typeface="Arial" pitchFamily="34" charset="0"/>
          </a:endParaRPr>
        </a:p>
      </dgm:t>
    </dgm:pt>
    <dgm:pt modelId="{ADC68995-1B3E-4D97-80A7-0F77E938B6F0}" type="sibTrans" cxnId="{CEF367F4-BDC8-479C-8D3E-1A8CD5A926F7}">
      <dgm:prSet/>
      <dgm:spPr/>
      <dgm:t>
        <a:bodyPr/>
        <a:lstStyle/>
        <a:p>
          <a:endParaRPr lang="en-US" sz="900">
            <a:latin typeface="Arial" pitchFamily="34" charset="0"/>
            <a:cs typeface="Arial" pitchFamily="34" charset="0"/>
          </a:endParaRPr>
        </a:p>
      </dgm:t>
    </dgm:pt>
    <dgm:pt modelId="{8A5BDF2F-7802-471C-B666-74918D3FB785}">
      <dgm:prSet phldrT="[Text]" custT="1"/>
      <dgm:spPr>
        <a:xfrm>
          <a:off x="1794696" y="29929"/>
          <a:ext cx="1482938" cy="741469"/>
        </a:xfr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sz="900" b="0" i="0">
              <a:solidFill>
                <a:sysClr val="windowText" lastClr="000000"/>
              </a:solidFill>
              <a:latin typeface="Arial" panose="020B0604020202020204" pitchFamily="34" charset="0"/>
              <a:ea typeface="+mn-ea"/>
              <a:cs typeface="Arial" panose="020B0604020202020204" pitchFamily="34" charset="0"/>
            </a:rPr>
            <a:t>Project Execution Engineer</a:t>
          </a:r>
        </a:p>
      </dgm:t>
    </dgm:pt>
    <dgm:pt modelId="{A3ADA375-DB51-4867-8257-C32F436612B4}" type="parTrans" cxnId="{6A028488-05E6-4C36-9C63-2EA435CCD06E}">
      <dgm:prSet/>
      <dgm:spPr/>
      <dgm:t>
        <a:bodyPr/>
        <a:lstStyle/>
        <a:p>
          <a:endParaRPr lang="en-US" sz="900">
            <a:latin typeface="Arial" pitchFamily="34" charset="0"/>
            <a:cs typeface="Arial" pitchFamily="34" charset="0"/>
          </a:endParaRPr>
        </a:p>
      </dgm:t>
    </dgm:pt>
    <dgm:pt modelId="{6D2DD97C-0200-45DA-93D6-0FF2C3A0C5AC}" type="sibTrans" cxnId="{6A028488-05E6-4C36-9C63-2EA435CCD06E}">
      <dgm:prSet/>
      <dgm:spPr/>
      <dgm:t>
        <a:bodyPr/>
        <a:lstStyle/>
        <a:p>
          <a:endParaRPr lang="en-US" sz="900">
            <a:latin typeface="Arial" pitchFamily="34" charset="0"/>
            <a:cs typeface="Arial" pitchFamily="34" charset="0"/>
          </a:endParaRPr>
        </a:p>
      </dgm:t>
    </dgm:pt>
    <dgm:pt modelId="{E30ED993-6135-4EDD-8011-0D85DB1073CF}">
      <dgm:prSet custT="1"/>
      <dgm:spPr/>
      <dgm:t>
        <a:bodyPr/>
        <a:lstStyle/>
        <a:p>
          <a:r>
            <a:rPr lang="en-US" sz="900">
              <a:latin typeface="Arial" pitchFamily="34" charset="0"/>
              <a:cs typeface="Arial" pitchFamily="34" charset="0"/>
            </a:rPr>
            <a:t>Principal Contractor</a:t>
          </a:r>
        </a:p>
      </dgm:t>
    </dgm:pt>
    <dgm:pt modelId="{943A5B71-8E83-4621-8C62-626CF211AA44}" type="parTrans" cxnId="{5B26F38D-B8F4-4506-9407-233952855D28}">
      <dgm:prSet/>
      <dgm:spPr/>
      <dgm:t>
        <a:bodyPr/>
        <a:lstStyle/>
        <a:p>
          <a:endParaRPr lang="en-US" sz="900">
            <a:latin typeface="Arial" pitchFamily="34" charset="0"/>
            <a:cs typeface="Arial" pitchFamily="34" charset="0"/>
          </a:endParaRPr>
        </a:p>
      </dgm:t>
    </dgm:pt>
    <dgm:pt modelId="{46F487D9-87F7-4510-842E-C132A0212EF0}" type="sibTrans" cxnId="{5B26F38D-B8F4-4506-9407-233952855D28}">
      <dgm:prSet/>
      <dgm:spPr/>
      <dgm:t>
        <a:bodyPr/>
        <a:lstStyle/>
        <a:p>
          <a:endParaRPr lang="en-US" sz="900">
            <a:latin typeface="Arial" pitchFamily="34" charset="0"/>
            <a:cs typeface="Arial" pitchFamily="34" charset="0"/>
          </a:endParaRPr>
        </a:p>
      </dgm:t>
    </dgm:pt>
    <dgm:pt modelId="{8D174FE1-BDF8-46AE-B8AC-39564B3F6BCA}">
      <dgm:prSet phldrT="[Text]" custT="1"/>
      <dgm:spPr>
        <a:xfrm>
          <a:off x="1794696" y="29929"/>
          <a:ext cx="1482938" cy="741469"/>
        </a:xfr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sz="900" b="0" i="0">
              <a:solidFill>
                <a:sysClr val="windowText" lastClr="000000"/>
              </a:solidFill>
              <a:latin typeface="Arial" panose="020B0604020202020204" pitchFamily="34" charset="0"/>
              <a:ea typeface="+mn-ea"/>
              <a:cs typeface="Arial" panose="020B0604020202020204" pitchFamily="34" charset="0"/>
            </a:rPr>
            <a:t>RW Programme Manager </a:t>
          </a:r>
        </a:p>
        <a:p>
          <a:r>
            <a:rPr lang="en-US" sz="900" b="0" i="0">
              <a:solidFill>
                <a:sysClr val="windowText" lastClr="000000"/>
              </a:solidFill>
              <a:latin typeface="Arial" panose="020B0604020202020204" pitchFamily="34" charset="0"/>
              <a:ea typeface="+mn-ea"/>
              <a:cs typeface="Arial" panose="020B0604020202020204" pitchFamily="34" charset="0"/>
            </a:rPr>
            <a:t>T Boikhutso                               </a:t>
          </a:r>
        </a:p>
      </dgm:t>
    </dgm:pt>
    <dgm:pt modelId="{0258BDB7-D10B-46DF-8B8F-92D4DD2DF5F3}" type="sibTrans" cxnId="{8F229D34-3D5C-495E-8536-319072F779FC}">
      <dgm:prSet/>
      <dgm:spPr/>
      <dgm:t>
        <a:bodyPr/>
        <a:lstStyle/>
        <a:p>
          <a:endParaRPr lang="en-US" sz="900">
            <a:latin typeface="Arial" pitchFamily="34" charset="0"/>
            <a:cs typeface="Arial" pitchFamily="34" charset="0"/>
          </a:endParaRPr>
        </a:p>
      </dgm:t>
    </dgm:pt>
    <dgm:pt modelId="{B9471670-75B1-4799-80D6-AF0787C57E46}" type="parTrans" cxnId="{8F229D34-3D5C-495E-8536-319072F779FC}">
      <dgm:prSet/>
      <dgm:spPr/>
      <dgm:t>
        <a:bodyPr/>
        <a:lstStyle/>
        <a:p>
          <a:endParaRPr lang="en-US" sz="900">
            <a:latin typeface="Arial" pitchFamily="34" charset="0"/>
            <a:cs typeface="Arial" pitchFamily="34" charset="0"/>
          </a:endParaRPr>
        </a:p>
      </dgm:t>
    </dgm:pt>
    <dgm:pt modelId="{362850E4-5646-4996-BC96-CB9F82993F2A}">
      <dgm:prSet custT="1"/>
      <dgm:spPr>
        <a:xfrm>
          <a:off x="340" y="29929"/>
          <a:ext cx="1482938" cy="741469"/>
        </a:xfr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en-US" sz="900" b="0" i="0">
              <a:solidFill>
                <a:sysClr val="windowText" lastClr="000000"/>
              </a:solidFill>
              <a:latin typeface="Arial" panose="020B0604020202020204" pitchFamily="34" charset="0"/>
              <a:ea typeface="+mn-ea"/>
              <a:cs typeface="Arial" panose="020B0604020202020204" pitchFamily="34" charset="0"/>
            </a:rPr>
            <a:t>RW SHEQ Manager</a:t>
          </a:r>
        </a:p>
        <a:p>
          <a:r>
            <a:rPr lang="en-US" sz="900" b="0" i="0">
              <a:solidFill>
                <a:sysClr val="windowText" lastClr="000000"/>
              </a:solidFill>
              <a:latin typeface="Arial" panose="020B0604020202020204" pitchFamily="34" charset="0"/>
              <a:ea typeface="+mn-ea"/>
              <a:cs typeface="Arial" panose="020B0604020202020204" pitchFamily="34" charset="0"/>
            </a:rPr>
            <a:t>M Chere</a:t>
          </a:r>
        </a:p>
      </dgm:t>
    </dgm:pt>
    <dgm:pt modelId="{80D11758-1947-483E-A746-52BA1E805740}" type="sibTrans" cxnId="{F23CEE04-8CCF-4CFE-A7BC-88EE6AE5072E}">
      <dgm:prSet/>
      <dgm:spPr/>
      <dgm:t>
        <a:bodyPr/>
        <a:lstStyle/>
        <a:p>
          <a:endParaRPr lang="en-US" sz="900">
            <a:latin typeface="Arial" pitchFamily="34" charset="0"/>
            <a:cs typeface="Arial" pitchFamily="34" charset="0"/>
          </a:endParaRPr>
        </a:p>
      </dgm:t>
    </dgm:pt>
    <dgm:pt modelId="{C95A00CB-317C-4E62-BADA-F12D456E86F2}" type="parTrans" cxnId="{F23CEE04-8CCF-4CFE-A7BC-88EE6AE5072E}">
      <dgm:prSet/>
      <dgm:spPr/>
      <dgm:t>
        <a:bodyPr/>
        <a:lstStyle/>
        <a:p>
          <a:endParaRPr lang="en-US" sz="900">
            <a:latin typeface="Arial" pitchFamily="34" charset="0"/>
            <a:cs typeface="Arial" pitchFamily="34" charset="0"/>
          </a:endParaRPr>
        </a:p>
      </dgm:t>
    </dgm:pt>
    <dgm:pt modelId="{24D36787-41E6-443F-AF20-CA5FE82E7BCB}" type="pres">
      <dgm:prSet presAssocID="{15855042-5B9A-4D66-8AF6-B9EFEEC5B4A7}" presName="hierChild1" presStyleCnt="0">
        <dgm:presLayoutVars>
          <dgm:orgChart val="1"/>
          <dgm:chPref val="1"/>
          <dgm:dir/>
          <dgm:animOne val="branch"/>
          <dgm:animLvl val="lvl"/>
          <dgm:resizeHandles/>
        </dgm:presLayoutVars>
      </dgm:prSet>
      <dgm:spPr/>
    </dgm:pt>
    <dgm:pt modelId="{AB21ED91-3261-44A4-A6DD-A2706FA75B49}" type="pres">
      <dgm:prSet presAssocID="{362850E4-5646-4996-BC96-CB9F82993F2A}" presName="hierRoot1" presStyleCnt="0">
        <dgm:presLayoutVars>
          <dgm:hierBranch val="init"/>
        </dgm:presLayoutVars>
      </dgm:prSet>
      <dgm:spPr/>
    </dgm:pt>
    <dgm:pt modelId="{70EA5F75-F247-495C-A27A-D1A7E5980EF0}" type="pres">
      <dgm:prSet presAssocID="{362850E4-5646-4996-BC96-CB9F82993F2A}" presName="rootComposite1" presStyleCnt="0"/>
      <dgm:spPr/>
    </dgm:pt>
    <dgm:pt modelId="{A8915C3A-6485-42B7-A2EC-4BEEF508BA91}" type="pres">
      <dgm:prSet presAssocID="{362850E4-5646-4996-BC96-CB9F82993F2A}" presName="rootText1" presStyleLbl="node0" presStyleIdx="0" presStyleCnt="2" custLinFactNeighborX="-23" custLinFactNeighborY="1927">
        <dgm:presLayoutVars>
          <dgm:chPref val="3"/>
        </dgm:presLayoutVars>
      </dgm:prSet>
      <dgm:spPr>
        <a:prstGeom prst="rect">
          <a:avLst/>
        </a:prstGeom>
      </dgm:spPr>
    </dgm:pt>
    <dgm:pt modelId="{B7566BD4-48F4-45B8-BD22-1698CEA6F7C8}" type="pres">
      <dgm:prSet presAssocID="{362850E4-5646-4996-BC96-CB9F82993F2A}" presName="rootConnector1" presStyleLbl="node1" presStyleIdx="0" presStyleCnt="0"/>
      <dgm:spPr/>
    </dgm:pt>
    <dgm:pt modelId="{07788B5E-8671-440E-9CB4-E5E47EFF9CEF}" type="pres">
      <dgm:prSet presAssocID="{362850E4-5646-4996-BC96-CB9F82993F2A}" presName="hierChild2" presStyleCnt="0"/>
      <dgm:spPr/>
    </dgm:pt>
    <dgm:pt modelId="{BA012259-8D81-4E04-9F49-C5127FFCE0C3}" type="pres">
      <dgm:prSet presAssocID="{22F10E44-6001-432C-B9B3-BE33FE2214B2}" presName="Name37" presStyleLbl="parChTrans1D2" presStyleIdx="0" presStyleCnt="2"/>
      <dgm:spPr/>
    </dgm:pt>
    <dgm:pt modelId="{C72C227A-852A-41E5-8959-87E202664C65}" type="pres">
      <dgm:prSet presAssocID="{B8253ACE-5F3F-44B5-BBAB-A562181084FD}" presName="hierRoot2" presStyleCnt="0">
        <dgm:presLayoutVars>
          <dgm:hierBranch val="init"/>
        </dgm:presLayoutVars>
      </dgm:prSet>
      <dgm:spPr/>
    </dgm:pt>
    <dgm:pt modelId="{C47AE15D-E914-4FFD-8FD0-7AB138FC3913}" type="pres">
      <dgm:prSet presAssocID="{B8253ACE-5F3F-44B5-BBAB-A562181084FD}" presName="rootComposite" presStyleCnt="0"/>
      <dgm:spPr/>
    </dgm:pt>
    <dgm:pt modelId="{114EE4BB-5FED-472A-970B-D758E0DE61DA}" type="pres">
      <dgm:prSet presAssocID="{B8253ACE-5F3F-44B5-BBAB-A562181084FD}" presName="rootText" presStyleLbl="node2" presStyleIdx="0" presStyleCnt="2">
        <dgm:presLayoutVars>
          <dgm:chPref val="3"/>
        </dgm:presLayoutVars>
      </dgm:prSet>
      <dgm:spPr/>
    </dgm:pt>
    <dgm:pt modelId="{C280E337-012D-4DAD-AB14-26B58F6A7292}" type="pres">
      <dgm:prSet presAssocID="{B8253ACE-5F3F-44B5-BBAB-A562181084FD}" presName="rootConnector" presStyleLbl="node2" presStyleIdx="0" presStyleCnt="2"/>
      <dgm:spPr/>
    </dgm:pt>
    <dgm:pt modelId="{14A213BB-422B-4C2F-A2FA-6D7FA9F98A4B}" type="pres">
      <dgm:prSet presAssocID="{B8253ACE-5F3F-44B5-BBAB-A562181084FD}" presName="hierChild4" presStyleCnt="0"/>
      <dgm:spPr/>
    </dgm:pt>
    <dgm:pt modelId="{6D3F524D-108B-4BB1-ABC7-D1D786209173}" type="pres">
      <dgm:prSet presAssocID="{B41EF39F-5790-47B7-9C59-78985F571497}" presName="Name37" presStyleLbl="parChTrans1D3" presStyleIdx="0" presStyleCnt="4"/>
      <dgm:spPr/>
    </dgm:pt>
    <dgm:pt modelId="{B88D8A66-7828-48A6-B478-3F5C4B51A771}" type="pres">
      <dgm:prSet presAssocID="{E3E16728-2E82-43BA-B3F4-54FE267507A5}" presName="hierRoot2" presStyleCnt="0">
        <dgm:presLayoutVars>
          <dgm:hierBranch val="init"/>
        </dgm:presLayoutVars>
      </dgm:prSet>
      <dgm:spPr/>
    </dgm:pt>
    <dgm:pt modelId="{A0ACE44F-B2B7-4CB7-802B-584FABDE0365}" type="pres">
      <dgm:prSet presAssocID="{E3E16728-2E82-43BA-B3F4-54FE267507A5}" presName="rootComposite" presStyleCnt="0"/>
      <dgm:spPr/>
    </dgm:pt>
    <dgm:pt modelId="{9635922B-B96B-4B73-BE26-B123D40EF7DA}" type="pres">
      <dgm:prSet presAssocID="{E3E16728-2E82-43BA-B3F4-54FE267507A5}" presName="rootText" presStyleLbl="node3" presStyleIdx="0" presStyleCnt="4">
        <dgm:presLayoutVars>
          <dgm:chPref val="3"/>
        </dgm:presLayoutVars>
      </dgm:prSet>
      <dgm:spPr/>
    </dgm:pt>
    <dgm:pt modelId="{20498D48-AABF-4E29-8EBA-CA5F978DEF04}" type="pres">
      <dgm:prSet presAssocID="{E3E16728-2E82-43BA-B3F4-54FE267507A5}" presName="rootConnector" presStyleLbl="node3" presStyleIdx="0" presStyleCnt="4"/>
      <dgm:spPr/>
    </dgm:pt>
    <dgm:pt modelId="{3A93DC8F-7499-4188-B557-BA535AFE6D88}" type="pres">
      <dgm:prSet presAssocID="{E3E16728-2E82-43BA-B3F4-54FE267507A5}" presName="hierChild4" presStyleCnt="0"/>
      <dgm:spPr/>
    </dgm:pt>
    <dgm:pt modelId="{4FF5F07B-9BAB-40EF-9AE6-29C679D1CF81}" type="pres">
      <dgm:prSet presAssocID="{E3E16728-2E82-43BA-B3F4-54FE267507A5}" presName="hierChild5" presStyleCnt="0"/>
      <dgm:spPr/>
    </dgm:pt>
    <dgm:pt modelId="{7C850694-5BBD-4575-B9A5-F5D57AFDF973}" type="pres">
      <dgm:prSet presAssocID="{B8253ACE-5F3F-44B5-BBAB-A562181084FD}" presName="hierChild5" presStyleCnt="0"/>
      <dgm:spPr/>
    </dgm:pt>
    <dgm:pt modelId="{DAFF9D54-406F-4FCA-8E62-613FCB5F69A3}" type="pres">
      <dgm:prSet presAssocID="{362850E4-5646-4996-BC96-CB9F82993F2A}" presName="hierChild3" presStyleCnt="0"/>
      <dgm:spPr/>
    </dgm:pt>
    <dgm:pt modelId="{783CAE67-9FC5-4C7F-BF9C-2DC495B48C99}" type="pres">
      <dgm:prSet presAssocID="{8D174FE1-BDF8-46AE-B8AC-39564B3F6BCA}" presName="hierRoot1" presStyleCnt="0">
        <dgm:presLayoutVars>
          <dgm:hierBranch val="init"/>
        </dgm:presLayoutVars>
      </dgm:prSet>
      <dgm:spPr/>
    </dgm:pt>
    <dgm:pt modelId="{DBA7A7BC-8A13-4C01-9D43-6A89B65C2DC2}" type="pres">
      <dgm:prSet presAssocID="{8D174FE1-BDF8-46AE-B8AC-39564B3F6BCA}" presName="rootComposite1" presStyleCnt="0"/>
      <dgm:spPr/>
    </dgm:pt>
    <dgm:pt modelId="{D21C88F5-070A-4140-86F4-EA74253902C0}" type="pres">
      <dgm:prSet presAssocID="{8D174FE1-BDF8-46AE-B8AC-39564B3F6BCA}" presName="rootText1" presStyleLbl="node0" presStyleIdx="1" presStyleCnt="2">
        <dgm:presLayoutVars>
          <dgm:chPref val="3"/>
        </dgm:presLayoutVars>
      </dgm:prSet>
      <dgm:spPr/>
    </dgm:pt>
    <dgm:pt modelId="{1DDF5D2A-5410-4FE2-9E2B-8186E616835B}" type="pres">
      <dgm:prSet presAssocID="{8D174FE1-BDF8-46AE-B8AC-39564B3F6BCA}" presName="rootConnector1" presStyleLbl="node1" presStyleIdx="0" presStyleCnt="0"/>
      <dgm:spPr/>
    </dgm:pt>
    <dgm:pt modelId="{B683C662-F84B-4CB1-BE42-33C41B92DD35}" type="pres">
      <dgm:prSet presAssocID="{8D174FE1-BDF8-46AE-B8AC-39564B3F6BCA}" presName="hierChild2" presStyleCnt="0"/>
      <dgm:spPr/>
    </dgm:pt>
    <dgm:pt modelId="{FD4C990D-C983-44AB-8776-DE81B325ED33}" type="pres">
      <dgm:prSet presAssocID="{836E3293-FFF4-4017-BE18-1ABE253CA6DA}" presName="Name37" presStyleLbl="parChTrans1D2" presStyleIdx="1" presStyleCnt="2"/>
      <dgm:spPr/>
    </dgm:pt>
    <dgm:pt modelId="{E4AE8B15-3BDE-4196-B5AF-8F1A9DFA4289}" type="pres">
      <dgm:prSet presAssocID="{09984ABC-6A8E-4EEB-9F9C-37340836E955}" presName="hierRoot2" presStyleCnt="0">
        <dgm:presLayoutVars>
          <dgm:hierBranch val="init"/>
        </dgm:presLayoutVars>
      </dgm:prSet>
      <dgm:spPr/>
    </dgm:pt>
    <dgm:pt modelId="{E4B12120-188F-44B3-8CE7-CDC25858EC54}" type="pres">
      <dgm:prSet presAssocID="{09984ABC-6A8E-4EEB-9F9C-37340836E955}" presName="rootComposite" presStyleCnt="0"/>
      <dgm:spPr/>
    </dgm:pt>
    <dgm:pt modelId="{828E7CB2-832F-4F3D-9CF4-7086E3CA986A}" type="pres">
      <dgm:prSet presAssocID="{09984ABC-6A8E-4EEB-9F9C-37340836E955}" presName="rootText" presStyleLbl="node2" presStyleIdx="1" presStyleCnt="2">
        <dgm:presLayoutVars>
          <dgm:chPref val="3"/>
        </dgm:presLayoutVars>
      </dgm:prSet>
      <dgm:spPr/>
    </dgm:pt>
    <dgm:pt modelId="{1716DA31-4F40-4468-AC6C-A8250041A490}" type="pres">
      <dgm:prSet presAssocID="{09984ABC-6A8E-4EEB-9F9C-37340836E955}" presName="rootConnector" presStyleLbl="node2" presStyleIdx="1" presStyleCnt="2"/>
      <dgm:spPr/>
    </dgm:pt>
    <dgm:pt modelId="{2A523770-302E-4D0B-9E11-339A3D98C344}" type="pres">
      <dgm:prSet presAssocID="{09984ABC-6A8E-4EEB-9F9C-37340836E955}" presName="hierChild4" presStyleCnt="0"/>
      <dgm:spPr/>
    </dgm:pt>
    <dgm:pt modelId="{4A0DD180-CBA4-4C48-BA0E-E0168BF6C678}" type="pres">
      <dgm:prSet presAssocID="{536F943F-8941-48AC-8C86-CDC12FE9BAAC}" presName="Name37" presStyleLbl="parChTrans1D3" presStyleIdx="1" presStyleCnt="4"/>
      <dgm:spPr/>
    </dgm:pt>
    <dgm:pt modelId="{DA197505-7A86-467A-8570-A041431EB234}" type="pres">
      <dgm:prSet presAssocID="{D6CFD20D-EFFF-4A62-B4D5-D397848D0E9A}" presName="hierRoot2" presStyleCnt="0">
        <dgm:presLayoutVars>
          <dgm:hierBranch val="init"/>
        </dgm:presLayoutVars>
      </dgm:prSet>
      <dgm:spPr/>
    </dgm:pt>
    <dgm:pt modelId="{235E856C-0183-4EB9-A524-4C0CDD9B784B}" type="pres">
      <dgm:prSet presAssocID="{D6CFD20D-EFFF-4A62-B4D5-D397848D0E9A}" presName="rootComposite" presStyleCnt="0"/>
      <dgm:spPr/>
    </dgm:pt>
    <dgm:pt modelId="{B9139D11-6208-4B2D-8994-E349EE8526C4}" type="pres">
      <dgm:prSet presAssocID="{D6CFD20D-EFFF-4A62-B4D5-D397848D0E9A}" presName="rootText" presStyleLbl="node3" presStyleIdx="1" presStyleCnt="4">
        <dgm:presLayoutVars>
          <dgm:chPref val="3"/>
        </dgm:presLayoutVars>
      </dgm:prSet>
      <dgm:spPr/>
    </dgm:pt>
    <dgm:pt modelId="{2EB4FF4F-38E5-4CC3-A55E-E0A6E6CAE3EE}" type="pres">
      <dgm:prSet presAssocID="{D6CFD20D-EFFF-4A62-B4D5-D397848D0E9A}" presName="rootConnector" presStyleLbl="node3" presStyleIdx="1" presStyleCnt="4"/>
      <dgm:spPr/>
    </dgm:pt>
    <dgm:pt modelId="{2EE04F1B-082D-4A96-BC4C-ACFD80CAFDA0}" type="pres">
      <dgm:prSet presAssocID="{D6CFD20D-EFFF-4A62-B4D5-D397848D0E9A}" presName="hierChild4" presStyleCnt="0"/>
      <dgm:spPr/>
    </dgm:pt>
    <dgm:pt modelId="{4588190F-3EDC-454C-83A4-CFC9CDF78DF4}" type="pres">
      <dgm:prSet presAssocID="{D6CFD20D-EFFF-4A62-B4D5-D397848D0E9A}" presName="hierChild5" presStyleCnt="0"/>
      <dgm:spPr/>
    </dgm:pt>
    <dgm:pt modelId="{E04DBE4E-1DC2-4C05-B017-267863548BC5}" type="pres">
      <dgm:prSet presAssocID="{A3ADA375-DB51-4867-8257-C32F436612B4}" presName="Name37" presStyleLbl="parChTrans1D3" presStyleIdx="2" presStyleCnt="4"/>
      <dgm:spPr/>
    </dgm:pt>
    <dgm:pt modelId="{7AE41656-E484-4AD6-9ABF-0CFC1FD0CC18}" type="pres">
      <dgm:prSet presAssocID="{8A5BDF2F-7802-471C-B666-74918D3FB785}" presName="hierRoot2" presStyleCnt="0">
        <dgm:presLayoutVars>
          <dgm:hierBranch val="init"/>
        </dgm:presLayoutVars>
      </dgm:prSet>
      <dgm:spPr/>
    </dgm:pt>
    <dgm:pt modelId="{B11C230B-446B-44A7-9415-FA041CC074E2}" type="pres">
      <dgm:prSet presAssocID="{8A5BDF2F-7802-471C-B666-74918D3FB785}" presName="rootComposite" presStyleCnt="0"/>
      <dgm:spPr/>
    </dgm:pt>
    <dgm:pt modelId="{DBF1255C-E4C7-49F9-BECC-29980BDF7FA9}" type="pres">
      <dgm:prSet presAssocID="{8A5BDF2F-7802-471C-B666-74918D3FB785}" presName="rootText" presStyleLbl="node3" presStyleIdx="2" presStyleCnt="4">
        <dgm:presLayoutVars>
          <dgm:chPref val="3"/>
        </dgm:presLayoutVars>
      </dgm:prSet>
      <dgm:spPr/>
    </dgm:pt>
    <dgm:pt modelId="{FDECED97-DE49-4900-870A-4C1801D43982}" type="pres">
      <dgm:prSet presAssocID="{8A5BDF2F-7802-471C-B666-74918D3FB785}" presName="rootConnector" presStyleLbl="node3" presStyleIdx="2" presStyleCnt="4"/>
      <dgm:spPr/>
    </dgm:pt>
    <dgm:pt modelId="{2CD57694-C816-4B96-8D9F-E57035BDF783}" type="pres">
      <dgm:prSet presAssocID="{8A5BDF2F-7802-471C-B666-74918D3FB785}" presName="hierChild4" presStyleCnt="0"/>
      <dgm:spPr/>
    </dgm:pt>
    <dgm:pt modelId="{B4A6F8D2-AE8D-4628-B01B-08B747BA0469}" type="pres">
      <dgm:prSet presAssocID="{8A5BDF2F-7802-471C-B666-74918D3FB785}" presName="hierChild5" presStyleCnt="0"/>
      <dgm:spPr/>
    </dgm:pt>
    <dgm:pt modelId="{E9507967-4867-4A6E-813C-6F58A2B65500}" type="pres">
      <dgm:prSet presAssocID="{943A5B71-8E83-4621-8C62-626CF211AA44}" presName="Name37" presStyleLbl="parChTrans1D3" presStyleIdx="3" presStyleCnt="4"/>
      <dgm:spPr/>
    </dgm:pt>
    <dgm:pt modelId="{0716E0D3-19E4-4270-8967-77B4056C84B6}" type="pres">
      <dgm:prSet presAssocID="{E30ED993-6135-4EDD-8011-0D85DB1073CF}" presName="hierRoot2" presStyleCnt="0">
        <dgm:presLayoutVars>
          <dgm:hierBranch val="init"/>
        </dgm:presLayoutVars>
      </dgm:prSet>
      <dgm:spPr/>
    </dgm:pt>
    <dgm:pt modelId="{FBA25560-7208-4278-AA1A-D66FA64B894A}" type="pres">
      <dgm:prSet presAssocID="{E30ED993-6135-4EDD-8011-0D85DB1073CF}" presName="rootComposite" presStyleCnt="0"/>
      <dgm:spPr/>
    </dgm:pt>
    <dgm:pt modelId="{44070C68-F59B-4C5D-8F99-84293A052B52}" type="pres">
      <dgm:prSet presAssocID="{E30ED993-6135-4EDD-8011-0D85DB1073CF}" presName="rootText" presStyleLbl="node3" presStyleIdx="3" presStyleCnt="4">
        <dgm:presLayoutVars>
          <dgm:chPref val="3"/>
        </dgm:presLayoutVars>
      </dgm:prSet>
      <dgm:spPr/>
    </dgm:pt>
    <dgm:pt modelId="{383364F9-173C-43A8-9F5E-536E3C5D4BB4}" type="pres">
      <dgm:prSet presAssocID="{E30ED993-6135-4EDD-8011-0D85DB1073CF}" presName="rootConnector" presStyleLbl="node3" presStyleIdx="3" presStyleCnt="4"/>
      <dgm:spPr/>
    </dgm:pt>
    <dgm:pt modelId="{5C33F4D9-EA2E-4E4D-B6D6-E61A3112A9B8}" type="pres">
      <dgm:prSet presAssocID="{E30ED993-6135-4EDD-8011-0D85DB1073CF}" presName="hierChild4" presStyleCnt="0"/>
      <dgm:spPr/>
    </dgm:pt>
    <dgm:pt modelId="{A73861F2-65CE-4774-B462-EC1445153AFE}" type="pres">
      <dgm:prSet presAssocID="{E30ED993-6135-4EDD-8011-0D85DB1073CF}" presName="hierChild5" presStyleCnt="0"/>
      <dgm:spPr/>
    </dgm:pt>
    <dgm:pt modelId="{FC074FC7-9C32-42FB-8B8E-71A42E7C4550}" type="pres">
      <dgm:prSet presAssocID="{09984ABC-6A8E-4EEB-9F9C-37340836E955}" presName="hierChild5" presStyleCnt="0"/>
      <dgm:spPr/>
    </dgm:pt>
    <dgm:pt modelId="{294100E1-2EF4-4CF4-9C1A-12A2C9D6D22A}" type="pres">
      <dgm:prSet presAssocID="{8D174FE1-BDF8-46AE-B8AC-39564B3F6BCA}" presName="hierChild3" presStyleCnt="0"/>
      <dgm:spPr/>
    </dgm:pt>
  </dgm:ptLst>
  <dgm:cxnLst>
    <dgm:cxn modelId="{F193D302-2A88-4EE7-BE8E-4846A98DAECF}" type="presOf" srcId="{836E3293-FFF4-4017-BE18-1ABE253CA6DA}" destId="{FD4C990D-C983-44AB-8776-DE81B325ED33}" srcOrd="0" destOrd="0" presId="urn:microsoft.com/office/officeart/2005/8/layout/orgChart1"/>
    <dgm:cxn modelId="{F23CEE04-8CCF-4CFE-A7BC-88EE6AE5072E}" srcId="{15855042-5B9A-4D66-8AF6-B9EFEEC5B4A7}" destId="{362850E4-5646-4996-BC96-CB9F82993F2A}" srcOrd="0" destOrd="0" parTransId="{C95A00CB-317C-4E62-BADA-F12D456E86F2}" sibTransId="{80D11758-1947-483E-A746-52BA1E805740}"/>
    <dgm:cxn modelId="{B62F3E0D-A337-4184-B7A4-66847BB81AAB}" srcId="{8D174FE1-BDF8-46AE-B8AC-39564B3F6BCA}" destId="{09984ABC-6A8E-4EEB-9F9C-37340836E955}" srcOrd="0" destOrd="0" parTransId="{836E3293-FFF4-4017-BE18-1ABE253CA6DA}" sibTransId="{16219017-8DFF-4109-8A38-B94F080A2B12}"/>
    <dgm:cxn modelId="{07795314-D134-46FC-B8BB-81C6BB25BC1B}" type="presOf" srcId="{B41EF39F-5790-47B7-9C59-78985F571497}" destId="{6D3F524D-108B-4BB1-ABC7-D1D786209173}" srcOrd="0" destOrd="0" presId="urn:microsoft.com/office/officeart/2005/8/layout/orgChart1"/>
    <dgm:cxn modelId="{4C190517-D0A0-4A73-B4D2-89654238B2B6}" type="presOf" srcId="{362850E4-5646-4996-BC96-CB9F82993F2A}" destId="{A8915C3A-6485-42B7-A2EC-4BEEF508BA91}" srcOrd="0" destOrd="0" presId="urn:microsoft.com/office/officeart/2005/8/layout/orgChart1"/>
    <dgm:cxn modelId="{14EB961E-A7A4-48C9-A7B5-40974A7372D0}" type="presOf" srcId="{362850E4-5646-4996-BC96-CB9F82993F2A}" destId="{B7566BD4-48F4-45B8-BD22-1698CEA6F7C8}" srcOrd="1" destOrd="0" presId="urn:microsoft.com/office/officeart/2005/8/layout/orgChart1"/>
    <dgm:cxn modelId="{54EC0D20-EE43-44AD-B931-811AD4D67116}" type="presOf" srcId="{E30ED993-6135-4EDD-8011-0D85DB1073CF}" destId="{44070C68-F59B-4C5D-8F99-84293A052B52}" srcOrd="0" destOrd="0" presId="urn:microsoft.com/office/officeart/2005/8/layout/orgChart1"/>
    <dgm:cxn modelId="{35F5D527-1106-4CFC-8E33-CED11770F163}" type="presOf" srcId="{536F943F-8941-48AC-8C86-CDC12FE9BAAC}" destId="{4A0DD180-CBA4-4C48-BA0E-E0168BF6C678}" srcOrd="0" destOrd="0" presId="urn:microsoft.com/office/officeart/2005/8/layout/orgChart1"/>
    <dgm:cxn modelId="{C1E88028-0F83-473A-9C11-CA6C50D2B80C}" type="presOf" srcId="{22F10E44-6001-432C-B9B3-BE33FE2214B2}" destId="{BA012259-8D81-4E04-9F49-C5127FFCE0C3}" srcOrd="0" destOrd="0" presId="urn:microsoft.com/office/officeart/2005/8/layout/orgChart1"/>
    <dgm:cxn modelId="{52CFC228-38F7-4BB2-AE1E-8C40F640102F}" srcId="{362850E4-5646-4996-BC96-CB9F82993F2A}" destId="{B8253ACE-5F3F-44B5-BBAB-A562181084FD}" srcOrd="0" destOrd="0" parTransId="{22F10E44-6001-432C-B9B3-BE33FE2214B2}" sibTransId="{3CF9EFE8-56E9-4799-8CAF-8CA40CF8AF90}"/>
    <dgm:cxn modelId="{F5F76D2E-8225-4939-A607-B2BF61FE3F33}" type="presOf" srcId="{A3ADA375-DB51-4867-8257-C32F436612B4}" destId="{E04DBE4E-1DC2-4C05-B017-267863548BC5}" srcOrd="0" destOrd="0" presId="urn:microsoft.com/office/officeart/2005/8/layout/orgChart1"/>
    <dgm:cxn modelId="{8F229D34-3D5C-495E-8536-319072F779FC}" srcId="{15855042-5B9A-4D66-8AF6-B9EFEEC5B4A7}" destId="{8D174FE1-BDF8-46AE-B8AC-39564B3F6BCA}" srcOrd="1" destOrd="0" parTransId="{B9471670-75B1-4799-80D6-AF0787C57E46}" sibTransId="{0258BDB7-D10B-46DF-8B8F-92D4DD2DF5F3}"/>
    <dgm:cxn modelId="{246E8764-B6EF-45D5-9851-EA9FAE42DFA0}" type="presOf" srcId="{09984ABC-6A8E-4EEB-9F9C-37340836E955}" destId="{828E7CB2-832F-4F3D-9CF4-7086E3CA986A}" srcOrd="0" destOrd="0" presId="urn:microsoft.com/office/officeart/2005/8/layout/orgChart1"/>
    <dgm:cxn modelId="{9952384A-8C70-4F24-9086-9142A3F06201}" type="presOf" srcId="{E30ED993-6135-4EDD-8011-0D85DB1073CF}" destId="{383364F9-173C-43A8-9F5E-536E3C5D4BB4}" srcOrd="1" destOrd="0" presId="urn:microsoft.com/office/officeart/2005/8/layout/orgChart1"/>
    <dgm:cxn modelId="{86589174-560A-461B-86B1-2CDD059E96BE}" type="presOf" srcId="{09984ABC-6A8E-4EEB-9F9C-37340836E955}" destId="{1716DA31-4F40-4468-AC6C-A8250041A490}" srcOrd="1" destOrd="0" presId="urn:microsoft.com/office/officeart/2005/8/layout/orgChart1"/>
    <dgm:cxn modelId="{706CAC54-3DAA-4518-B184-BCAF9A5CDAD6}" type="presOf" srcId="{8A5BDF2F-7802-471C-B666-74918D3FB785}" destId="{FDECED97-DE49-4900-870A-4C1801D43982}" srcOrd="1" destOrd="0" presId="urn:microsoft.com/office/officeart/2005/8/layout/orgChart1"/>
    <dgm:cxn modelId="{43DBFF74-6BAB-45F7-B848-82DF585319CB}" type="presOf" srcId="{15855042-5B9A-4D66-8AF6-B9EFEEC5B4A7}" destId="{24D36787-41E6-443F-AF20-CA5FE82E7BCB}" srcOrd="0" destOrd="0" presId="urn:microsoft.com/office/officeart/2005/8/layout/orgChart1"/>
    <dgm:cxn modelId="{8376477E-5A0B-4354-BF5E-2F5856570B5F}" srcId="{B8253ACE-5F3F-44B5-BBAB-A562181084FD}" destId="{E3E16728-2E82-43BA-B3F4-54FE267507A5}" srcOrd="0" destOrd="0" parTransId="{B41EF39F-5790-47B7-9C59-78985F571497}" sibTransId="{C1B27D69-7314-4FB0-9518-319398D7A907}"/>
    <dgm:cxn modelId="{EC46C781-A36B-49FE-9DAE-B0D0AB615E5E}" type="presOf" srcId="{E3E16728-2E82-43BA-B3F4-54FE267507A5}" destId="{9635922B-B96B-4B73-BE26-B123D40EF7DA}" srcOrd="0" destOrd="0" presId="urn:microsoft.com/office/officeart/2005/8/layout/orgChart1"/>
    <dgm:cxn modelId="{5517DF82-7DE1-407B-A25E-B06036207BEE}" type="presOf" srcId="{D6CFD20D-EFFF-4A62-B4D5-D397848D0E9A}" destId="{B9139D11-6208-4B2D-8994-E349EE8526C4}" srcOrd="0" destOrd="0" presId="urn:microsoft.com/office/officeart/2005/8/layout/orgChart1"/>
    <dgm:cxn modelId="{3A71D683-8657-4B2C-9506-4F97E94B3BE7}" type="presOf" srcId="{943A5B71-8E83-4621-8C62-626CF211AA44}" destId="{E9507967-4867-4A6E-813C-6F58A2B65500}" srcOrd="0" destOrd="0" presId="urn:microsoft.com/office/officeart/2005/8/layout/orgChart1"/>
    <dgm:cxn modelId="{6A028488-05E6-4C36-9C63-2EA435CCD06E}" srcId="{09984ABC-6A8E-4EEB-9F9C-37340836E955}" destId="{8A5BDF2F-7802-471C-B666-74918D3FB785}" srcOrd="1" destOrd="0" parTransId="{A3ADA375-DB51-4867-8257-C32F436612B4}" sibTransId="{6D2DD97C-0200-45DA-93D6-0FF2C3A0C5AC}"/>
    <dgm:cxn modelId="{5B26F38D-B8F4-4506-9407-233952855D28}" srcId="{09984ABC-6A8E-4EEB-9F9C-37340836E955}" destId="{E30ED993-6135-4EDD-8011-0D85DB1073CF}" srcOrd="2" destOrd="0" parTransId="{943A5B71-8E83-4621-8C62-626CF211AA44}" sibTransId="{46F487D9-87F7-4510-842E-C132A0212EF0}"/>
    <dgm:cxn modelId="{7F6C5491-7732-4BB1-970B-926D2679D3C0}" type="presOf" srcId="{8D174FE1-BDF8-46AE-B8AC-39564B3F6BCA}" destId="{D21C88F5-070A-4140-86F4-EA74253902C0}" srcOrd="0" destOrd="0" presId="urn:microsoft.com/office/officeart/2005/8/layout/orgChart1"/>
    <dgm:cxn modelId="{92CA9492-E7E0-4523-9E62-C72A900AEEE2}" type="presOf" srcId="{E3E16728-2E82-43BA-B3F4-54FE267507A5}" destId="{20498D48-AABF-4E29-8EBA-CA5F978DEF04}" srcOrd="1" destOrd="0" presId="urn:microsoft.com/office/officeart/2005/8/layout/orgChart1"/>
    <dgm:cxn modelId="{351C80BE-9FBD-4984-9D3F-C2E91BFE7066}" type="presOf" srcId="{B8253ACE-5F3F-44B5-BBAB-A562181084FD}" destId="{114EE4BB-5FED-472A-970B-D758E0DE61DA}" srcOrd="0" destOrd="0" presId="urn:microsoft.com/office/officeart/2005/8/layout/orgChart1"/>
    <dgm:cxn modelId="{075DFAC0-FAF1-48A3-A61F-0361F9B4DB5F}" type="presOf" srcId="{D6CFD20D-EFFF-4A62-B4D5-D397848D0E9A}" destId="{2EB4FF4F-38E5-4CC3-A55E-E0A6E6CAE3EE}" srcOrd="1" destOrd="0" presId="urn:microsoft.com/office/officeart/2005/8/layout/orgChart1"/>
    <dgm:cxn modelId="{79F216D8-5AF2-4934-A9A8-F10FA18F9537}" type="presOf" srcId="{B8253ACE-5F3F-44B5-BBAB-A562181084FD}" destId="{C280E337-012D-4DAD-AB14-26B58F6A7292}" srcOrd="1" destOrd="0" presId="urn:microsoft.com/office/officeart/2005/8/layout/orgChart1"/>
    <dgm:cxn modelId="{C2E424D9-EFB5-462C-8EAB-B14698546F8B}" type="presOf" srcId="{8A5BDF2F-7802-471C-B666-74918D3FB785}" destId="{DBF1255C-E4C7-49F9-BECC-29980BDF7FA9}" srcOrd="0" destOrd="0" presId="urn:microsoft.com/office/officeart/2005/8/layout/orgChart1"/>
    <dgm:cxn modelId="{6F7B7FED-C6F6-44EE-B42F-7148F63F210C}" type="presOf" srcId="{8D174FE1-BDF8-46AE-B8AC-39564B3F6BCA}" destId="{1DDF5D2A-5410-4FE2-9E2B-8186E616835B}" srcOrd="1" destOrd="0" presId="urn:microsoft.com/office/officeart/2005/8/layout/orgChart1"/>
    <dgm:cxn modelId="{CEF367F4-BDC8-479C-8D3E-1A8CD5A926F7}" srcId="{09984ABC-6A8E-4EEB-9F9C-37340836E955}" destId="{D6CFD20D-EFFF-4A62-B4D5-D397848D0E9A}" srcOrd="0" destOrd="0" parTransId="{536F943F-8941-48AC-8C86-CDC12FE9BAAC}" sibTransId="{ADC68995-1B3E-4D97-80A7-0F77E938B6F0}"/>
    <dgm:cxn modelId="{78FE36CF-C2F8-4BCF-B510-DBA8CA61B0C6}" type="presParOf" srcId="{24D36787-41E6-443F-AF20-CA5FE82E7BCB}" destId="{AB21ED91-3261-44A4-A6DD-A2706FA75B49}" srcOrd="0" destOrd="0" presId="urn:microsoft.com/office/officeart/2005/8/layout/orgChart1"/>
    <dgm:cxn modelId="{39E0D125-5CD0-48EF-B6BA-5F07BA54ACFD}" type="presParOf" srcId="{AB21ED91-3261-44A4-A6DD-A2706FA75B49}" destId="{70EA5F75-F247-495C-A27A-D1A7E5980EF0}" srcOrd="0" destOrd="0" presId="urn:microsoft.com/office/officeart/2005/8/layout/orgChart1"/>
    <dgm:cxn modelId="{40CC6FCD-1D74-43EB-99BB-1AC95F4539BA}" type="presParOf" srcId="{70EA5F75-F247-495C-A27A-D1A7E5980EF0}" destId="{A8915C3A-6485-42B7-A2EC-4BEEF508BA91}" srcOrd="0" destOrd="0" presId="urn:microsoft.com/office/officeart/2005/8/layout/orgChart1"/>
    <dgm:cxn modelId="{ECA2F03F-EB98-496E-A622-AEF3354DE0A3}" type="presParOf" srcId="{70EA5F75-F247-495C-A27A-D1A7E5980EF0}" destId="{B7566BD4-48F4-45B8-BD22-1698CEA6F7C8}" srcOrd="1" destOrd="0" presId="urn:microsoft.com/office/officeart/2005/8/layout/orgChart1"/>
    <dgm:cxn modelId="{15F43EE0-A1E4-42BA-B0D9-B831EF6D927F}" type="presParOf" srcId="{AB21ED91-3261-44A4-A6DD-A2706FA75B49}" destId="{07788B5E-8671-440E-9CB4-E5E47EFF9CEF}" srcOrd="1" destOrd="0" presId="urn:microsoft.com/office/officeart/2005/8/layout/orgChart1"/>
    <dgm:cxn modelId="{A6D8A444-D303-4751-BC8D-1A74EBCEADB5}" type="presParOf" srcId="{07788B5E-8671-440E-9CB4-E5E47EFF9CEF}" destId="{BA012259-8D81-4E04-9F49-C5127FFCE0C3}" srcOrd="0" destOrd="0" presId="urn:microsoft.com/office/officeart/2005/8/layout/orgChart1"/>
    <dgm:cxn modelId="{7D08B4D7-7B65-4272-8578-358C524C88B5}" type="presParOf" srcId="{07788B5E-8671-440E-9CB4-E5E47EFF9CEF}" destId="{C72C227A-852A-41E5-8959-87E202664C65}" srcOrd="1" destOrd="0" presId="urn:microsoft.com/office/officeart/2005/8/layout/orgChart1"/>
    <dgm:cxn modelId="{B45257F1-2899-4B26-B580-A7979D4074CF}" type="presParOf" srcId="{C72C227A-852A-41E5-8959-87E202664C65}" destId="{C47AE15D-E914-4FFD-8FD0-7AB138FC3913}" srcOrd="0" destOrd="0" presId="urn:microsoft.com/office/officeart/2005/8/layout/orgChart1"/>
    <dgm:cxn modelId="{EE9B3F98-4381-468F-BC17-F4AD17983163}" type="presParOf" srcId="{C47AE15D-E914-4FFD-8FD0-7AB138FC3913}" destId="{114EE4BB-5FED-472A-970B-D758E0DE61DA}" srcOrd="0" destOrd="0" presId="urn:microsoft.com/office/officeart/2005/8/layout/orgChart1"/>
    <dgm:cxn modelId="{DE399FC3-BEA9-4368-992A-453D47E10F8B}" type="presParOf" srcId="{C47AE15D-E914-4FFD-8FD0-7AB138FC3913}" destId="{C280E337-012D-4DAD-AB14-26B58F6A7292}" srcOrd="1" destOrd="0" presId="urn:microsoft.com/office/officeart/2005/8/layout/orgChart1"/>
    <dgm:cxn modelId="{A0F0DA45-CCB9-43C8-9F6F-3FCA22275F0F}" type="presParOf" srcId="{C72C227A-852A-41E5-8959-87E202664C65}" destId="{14A213BB-422B-4C2F-A2FA-6D7FA9F98A4B}" srcOrd="1" destOrd="0" presId="urn:microsoft.com/office/officeart/2005/8/layout/orgChart1"/>
    <dgm:cxn modelId="{D4BB04CD-CE2B-4F78-874B-EF4AD3588462}" type="presParOf" srcId="{14A213BB-422B-4C2F-A2FA-6D7FA9F98A4B}" destId="{6D3F524D-108B-4BB1-ABC7-D1D786209173}" srcOrd="0" destOrd="0" presId="urn:microsoft.com/office/officeart/2005/8/layout/orgChart1"/>
    <dgm:cxn modelId="{1CAC8E41-0D80-441D-8504-FADCCFB61707}" type="presParOf" srcId="{14A213BB-422B-4C2F-A2FA-6D7FA9F98A4B}" destId="{B88D8A66-7828-48A6-B478-3F5C4B51A771}" srcOrd="1" destOrd="0" presId="urn:microsoft.com/office/officeart/2005/8/layout/orgChart1"/>
    <dgm:cxn modelId="{6245E8FB-0AA7-4BB0-9360-A6DE85F65123}" type="presParOf" srcId="{B88D8A66-7828-48A6-B478-3F5C4B51A771}" destId="{A0ACE44F-B2B7-4CB7-802B-584FABDE0365}" srcOrd="0" destOrd="0" presId="urn:microsoft.com/office/officeart/2005/8/layout/orgChart1"/>
    <dgm:cxn modelId="{7CD43733-88F9-46F9-AD65-37057EEBE4DD}" type="presParOf" srcId="{A0ACE44F-B2B7-4CB7-802B-584FABDE0365}" destId="{9635922B-B96B-4B73-BE26-B123D40EF7DA}" srcOrd="0" destOrd="0" presId="urn:microsoft.com/office/officeart/2005/8/layout/orgChart1"/>
    <dgm:cxn modelId="{E505C58A-4947-45C3-8728-623CCB49DC75}" type="presParOf" srcId="{A0ACE44F-B2B7-4CB7-802B-584FABDE0365}" destId="{20498D48-AABF-4E29-8EBA-CA5F978DEF04}" srcOrd="1" destOrd="0" presId="urn:microsoft.com/office/officeart/2005/8/layout/orgChart1"/>
    <dgm:cxn modelId="{909D2160-A707-4F96-AECA-5E779B629CA2}" type="presParOf" srcId="{B88D8A66-7828-48A6-B478-3F5C4B51A771}" destId="{3A93DC8F-7499-4188-B557-BA535AFE6D88}" srcOrd="1" destOrd="0" presId="urn:microsoft.com/office/officeart/2005/8/layout/orgChart1"/>
    <dgm:cxn modelId="{291EDFEE-0DC8-44D2-965C-4C86319696C3}" type="presParOf" srcId="{B88D8A66-7828-48A6-B478-3F5C4B51A771}" destId="{4FF5F07B-9BAB-40EF-9AE6-29C679D1CF81}" srcOrd="2" destOrd="0" presId="urn:microsoft.com/office/officeart/2005/8/layout/orgChart1"/>
    <dgm:cxn modelId="{08067A9C-E8E7-42BB-AB51-5494D5358629}" type="presParOf" srcId="{C72C227A-852A-41E5-8959-87E202664C65}" destId="{7C850694-5BBD-4575-B9A5-F5D57AFDF973}" srcOrd="2" destOrd="0" presId="urn:microsoft.com/office/officeart/2005/8/layout/orgChart1"/>
    <dgm:cxn modelId="{EE5AAB74-9D6E-4751-8E99-37AA7CE87EE9}" type="presParOf" srcId="{AB21ED91-3261-44A4-A6DD-A2706FA75B49}" destId="{DAFF9D54-406F-4FCA-8E62-613FCB5F69A3}" srcOrd="2" destOrd="0" presId="urn:microsoft.com/office/officeart/2005/8/layout/orgChart1"/>
    <dgm:cxn modelId="{794F06E8-8E11-4C8A-998F-AEA406F82810}" type="presParOf" srcId="{24D36787-41E6-443F-AF20-CA5FE82E7BCB}" destId="{783CAE67-9FC5-4C7F-BF9C-2DC495B48C99}" srcOrd="1" destOrd="0" presId="urn:microsoft.com/office/officeart/2005/8/layout/orgChart1"/>
    <dgm:cxn modelId="{32A61C73-6F67-4887-B537-8A3D66451961}" type="presParOf" srcId="{783CAE67-9FC5-4C7F-BF9C-2DC495B48C99}" destId="{DBA7A7BC-8A13-4C01-9D43-6A89B65C2DC2}" srcOrd="0" destOrd="0" presId="urn:microsoft.com/office/officeart/2005/8/layout/orgChart1"/>
    <dgm:cxn modelId="{E8A7C7D3-E9A7-4411-A56E-5ED19CCC4ECD}" type="presParOf" srcId="{DBA7A7BC-8A13-4C01-9D43-6A89B65C2DC2}" destId="{D21C88F5-070A-4140-86F4-EA74253902C0}" srcOrd="0" destOrd="0" presId="urn:microsoft.com/office/officeart/2005/8/layout/orgChart1"/>
    <dgm:cxn modelId="{8B24E075-E785-42BA-BBEB-F5438DB261BA}" type="presParOf" srcId="{DBA7A7BC-8A13-4C01-9D43-6A89B65C2DC2}" destId="{1DDF5D2A-5410-4FE2-9E2B-8186E616835B}" srcOrd="1" destOrd="0" presId="urn:microsoft.com/office/officeart/2005/8/layout/orgChart1"/>
    <dgm:cxn modelId="{8BB259BD-B387-4FB0-B1DC-2C517CE6924B}" type="presParOf" srcId="{783CAE67-9FC5-4C7F-BF9C-2DC495B48C99}" destId="{B683C662-F84B-4CB1-BE42-33C41B92DD35}" srcOrd="1" destOrd="0" presId="urn:microsoft.com/office/officeart/2005/8/layout/orgChart1"/>
    <dgm:cxn modelId="{15678DE0-490E-4172-AAB6-8F875FEB905D}" type="presParOf" srcId="{B683C662-F84B-4CB1-BE42-33C41B92DD35}" destId="{FD4C990D-C983-44AB-8776-DE81B325ED33}" srcOrd="0" destOrd="0" presId="urn:microsoft.com/office/officeart/2005/8/layout/orgChart1"/>
    <dgm:cxn modelId="{900393EB-D0F7-451F-A52A-46AD2A51A732}" type="presParOf" srcId="{B683C662-F84B-4CB1-BE42-33C41B92DD35}" destId="{E4AE8B15-3BDE-4196-B5AF-8F1A9DFA4289}" srcOrd="1" destOrd="0" presId="urn:microsoft.com/office/officeart/2005/8/layout/orgChart1"/>
    <dgm:cxn modelId="{159C8F1D-2806-4CE5-9EDB-7A1D5814459E}" type="presParOf" srcId="{E4AE8B15-3BDE-4196-B5AF-8F1A9DFA4289}" destId="{E4B12120-188F-44B3-8CE7-CDC25858EC54}" srcOrd="0" destOrd="0" presId="urn:microsoft.com/office/officeart/2005/8/layout/orgChart1"/>
    <dgm:cxn modelId="{0AC1ECDD-2F99-4E0A-A86C-F530FA3F2AC8}" type="presParOf" srcId="{E4B12120-188F-44B3-8CE7-CDC25858EC54}" destId="{828E7CB2-832F-4F3D-9CF4-7086E3CA986A}" srcOrd="0" destOrd="0" presId="urn:microsoft.com/office/officeart/2005/8/layout/orgChart1"/>
    <dgm:cxn modelId="{24B9D3DA-46E9-4601-83ED-35D2B83136BA}" type="presParOf" srcId="{E4B12120-188F-44B3-8CE7-CDC25858EC54}" destId="{1716DA31-4F40-4468-AC6C-A8250041A490}" srcOrd="1" destOrd="0" presId="urn:microsoft.com/office/officeart/2005/8/layout/orgChart1"/>
    <dgm:cxn modelId="{3E3ACB49-2C51-4580-A9BF-0716B31C9411}" type="presParOf" srcId="{E4AE8B15-3BDE-4196-B5AF-8F1A9DFA4289}" destId="{2A523770-302E-4D0B-9E11-339A3D98C344}" srcOrd="1" destOrd="0" presId="urn:microsoft.com/office/officeart/2005/8/layout/orgChart1"/>
    <dgm:cxn modelId="{91B3FE7D-A6FD-4800-B892-9B2F4C76DEF0}" type="presParOf" srcId="{2A523770-302E-4D0B-9E11-339A3D98C344}" destId="{4A0DD180-CBA4-4C48-BA0E-E0168BF6C678}" srcOrd="0" destOrd="0" presId="urn:microsoft.com/office/officeart/2005/8/layout/orgChart1"/>
    <dgm:cxn modelId="{A66A96B0-C119-47EC-BBE1-06DF7AB3553B}" type="presParOf" srcId="{2A523770-302E-4D0B-9E11-339A3D98C344}" destId="{DA197505-7A86-467A-8570-A041431EB234}" srcOrd="1" destOrd="0" presId="urn:microsoft.com/office/officeart/2005/8/layout/orgChart1"/>
    <dgm:cxn modelId="{0662537D-4EFE-448C-AB2F-E2A357134285}" type="presParOf" srcId="{DA197505-7A86-467A-8570-A041431EB234}" destId="{235E856C-0183-4EB9-A524-4C0CDD9B784B}" srcOrd="0" destOrd="0" presId="urn:microsoft.com/office/officeart/2005/8/layout/orgChart1"/>
    <dgm:cxn modelId="{B337F195-10A9-4B05-BEA7-74557C6E1B02}" type="presParOf" srcId="{235E856C-0183-4EB9-A524-4C0CDD9B784B}" destId="{B9139D11-6208-4B2D-8994-E349EE8526C4}" srcOrd="0" destOrd="0" presId="urn:microsoft.com/office/officeart/2005/8/layout/orgChart1"/>
    <dgm:cxn modelId="{97BAB7FD-BFAD-45C7-A127-0D1172476544}" type="presParOf" srcId="{235E856C-0183-4EB9-A524-4C0CDD9B784B}" destId="{2EB4FF4F-38E5-4CC3-A55E-E0A6E6CAE3EE}" srcOrd="1" destOrd="0" presId="urn:microsoft.com/office/officeart/2005/8/layout/orgChart1"/>
    <dgm:cxn modelId="{07B6E8AA-C5FA-49C6-AD3F-C94C41C33955}" type="presParOf" srcId="{DA197505-7A86-467A-8570-A041431EB234}" destId="{2EE04F1B-082D-4A96-BC4C-ACFD80CAFDA0}" srcOrd="1" destOrd="0" presId="urn:microsoft.com/office/officeart/2005/8/layout/orgChart1"/>
    <dgm:cxn modelId="{D4945CD8-D550-4DBE-AF8F-46DE550C8BD1}" type="presParOf" srcId="{DA197505-7A86-467A-8570-A041431EB234}" destId="{4588190F-3EDC-454C-83A4-CFC9CDF78DF4}" srcOrd="2" destOrd="0" presId="urn:microsoft.com/office/officeart/2005/8/layout/orgChart1"/>
    <dgm:cxn modelId="{68E6CAC3-79C7-4634-A6F1-FD84F2E4747F}" type="presParOf" srcId="{2A523770-302E-4D0B-9E11-339A3D98C344}" destId="{E04DBE4E-1DC2-4C05-B017-267863548BC5}" srcOrd="2" destOrd="0" presId="urn:microsoft.com/office/officeart/2005/8/layout/orgChart1"/>
    <dgm:cxn modelId="{DFB2E230-3C91-49B9-90F9-CCE6539F0739}" type="presParOf" srcId="{2A523770-302E-4D0B-9E11-339A3D98C344}" destId="{7AE41656-E484-4AD6-9ABF-0CFC1FD0CC18}" srcOrd="3" destOrd="0" presId="urn:microsoft.com/office/officeart/2005/8/layout/orgChart1"/>
    <dgm:cxn modelId="{19EE88E8-5AC3-48C7-859B-6489AD2B6DCE}" type="presParOf" srcId="{7AE41656-E484-4AD6-9ABF-0CFC1FD0CC18}" destId="{B11C230B-446B-44A7-9415-FA041CC074E2}" srcOrd="0" destOrd="0" presId="urn:microsoft.com/office/officeart/2005/8/layout/orgChart1"/>
    <dgm:cxn modelId="{48139FED-39E3-44B7-B498-4163DA324310}" type="presParOf" srcId="{B11C230B-446B-44A7-9415-FA041CC074E2}" destId="{DBF1255C-E4C7-49F9-BECC-29980BDF7FA9}" srcOrd="0" destOrd="0" presId="urn:microsoft.com/office/officeart/2005/8/layout/orgChart1"/>
    <dgm:cxn modelId="{D8CF6862-709F-4B3E-98F5-61AF2C2F7A10}" type="presParOf" srcId="{B11C230B-446B-44A7-9415-FA041CC074E2}" destId="{FDECED97-DE49-4900-870A-4C1801D43982}" srcOrd="1" destOrd="0" presId="urn:microsoft.com/office/officeart/2005/8/layout/orgChart1"/>
    <dgm:cxn modelId="{3E6AED7A-6BD3-4CB6-97F6-4E8F7172B4B0}" type="presParOf" srcId="{7AE41656-E484-4AD6-9ABF-0CFC1FD0CC18}" destId="{2CD57694-C816-4B96-8D9F-E57035BDF783}" srcOrd="1" destOrd="0" presId="urn:microsoft.com/office/officeart/2005/8/layout/orgChart1"/>
    <dgm:cxn modelId="{28A97504-BB65-4FBB-9F7F-30640A488AD3}" type="presParOf" srcId="{7AE41656-E484-4AD6-9ABF-0CFC1FD0CC18}" destId="{B4A6F8D2-AE8D-4628-B01B-08B747BA0469}" srcOrd="2" destOrd="0" presId="urn:microsoft.com/office/officeart/2005/8/layout/orgChart1"/>
    <dgm:cxn modelId="{BDF0A141-9A9C-4B45-8E50-CE9CA76BD23A}" type="presParOf" srcId="{2A523770-302E-4D0B-9E11-339A3D98C344}" destId="{E9507967-4867-4A6E-813C-6F58A2B65500}" srcOrd="4" destOrd="0" presId="urn:microsoft.com/office/officeart/2005/8/layout/orgChart1"/>
    <dgm:cxn modelId="{3E15E0E4-7662-4D7F-8CAD-21443DB52694}" type="presParOf" srcId="{2A523770-302E-4D0B-9E11-339A3D98C344}" destId="{0716E0D3-19E4-4270-8967-77B4056C84B6}" srcOrd="5" destOrd="0" presId="urn:microsoft.com/office/officeart/2005/8/layout/orgChart1"/>
    <dgm:cxn modelId="{2E8A6944-BD39-4CD5-8E24-ACFFCF55B35D}" type="presParOf" srcId="{0716E0D3-19E4-4270-8967-77B4056C84B6}" destId="{FBA25560-7208-4278-AA1A-D66FA64B894A}" srcOrd="0" destOrd="0" presId="urn:microsoft.com/office/officeart/2005/8/layout/orgChart1"/>
    <dgm:cxn modelId="{2B7EF6E9-D983-453B-BE6C-6CCC6CB0558C}" type="presParOf" srcId="{FBA25560-7208-4278-AA1A-D66FA64B894A}" destId="{44070C68-F59B-4C5D-8F99-84293A052B52}" srcOrd="0" destOrd="0" presId="urn:microsoft.com/office/officeart/2005/8/layout/orgChart1"/>
    <dgm:cxn modelId="{B029551B-5104-4324-9699-F7571756B4C1}" type="presParOf" srcId="{FBA25560-7208-4278-AA1A-D66FA64B894A}" destId="{383364F9-173C-43A8-9F5E-536E3C5D4BB4}" srcOrd="1" destOrd="0" presId="urn:microsoft.com/office/officeart/2005/8/layout/orgChart1"/>
    <dgm:cxn modelId="{EF2A326A-A64B-485F-A600-9F8F7B042161}" type="presParOf" srcId="{0716E0D3-19E4-4270-8967-77B4056C84B6}" destId="{5C33F4D9-EA2E-4E4D-B6D6-E61A3112A9B8}" srcOrd="1" destOrd="0" presId="urn:microsoft.com/office/officeart/2005/8/layout/orgChart1"/>
    <dgm:cxn modelId="{86E0D708-8C70-44DC-818A-02BAA956C0BB}" type="presParOf" srcId="{0716E0D3-19E4-4270-8967-77B4056C84B6}" destId="{A73861F2-65CE-4774-B462-EC1445153AFE}" srcOrd="2" destOrd="0" presId="urn:microsoft.com/office/officeart/2005/8/layout/orgChart1"/>
    <dgm:cxn modelId="{F2717E4B-A026-4C0D-BBF1-98EE2ABECABC}" type="presParOf" srcId="{E4AE8B15-3BDE-4196-B5AF-8F1A9DFA4289}" destId="{FC074FC7-9C32-42FB-8B8E-71A42E7C4550}" srcOrd="2" destOrd="0" presId="urn:microsoft.com/office/officeart/2005/8/layout/orgChart1"/>
    <dgm:cxn modelId="{DE11EB76-2437-4CAC-BF96-24648B036E16}" type="presParOf" srcId="{783CAE67-9FC5-4C7F-BF9C-2DC495B48C99}" destId="{294100E1-2EF4-4CF4-9C1A-12A2C9D6D22A}" srcOrd="2" destOrd="0" presId="urn:microsoft.com/office/officeart/2005/8/layout/orgChart1"/>
  </dgm:cxnLst>
  <dgm:bg/>
  <dgm:whole>
    <a:ln>
      <a:noFill/>
    </a:ln>
  </dgm:whole>
  <dgm:extLst>
    <a:ext uri="http://schemas.microsoft.com/office/drawing/2008/diagram">
      <dsp:dataModelExt xmlns:dsp="http://schemas.microsoft.com/office/drawing/2008/diagram" relId="rId1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AEF4ED1-5B42-4968-8701-338C27000754}" type="doc">
      <dgm:prSet loTypeId="urn:microsoft.com/office/officeart/2005/8/layout/hierarchy6" loCatId="hierarchy" qsTypeId="urn:microsoft.com/office/officeart/2005/8/quickstyle/simple1" qsCatId="simple" csTypeId="urn:microsoft.com/office/officeart/2005/8/colors/accent0_2" csCatId="mainScheme" phldr="1"/>
      <dgm:spPr/>
      <dgm:t>
        <a:bodyPr/>
        <a:lstStyle/>
        <a:p>
          <a:endParaRPr lang="en-US"/>
        </a:p>
      </dgm:t>
    </dgm:pt>
    <dgm:pt modelId="{26F3D9D7-5A64-44D7-B935-83F1BED118AB}">
      <dgm:prSet phldrT="[Text]"/>
      <dgm:spPr>
        <a:solidFill>
          <a:schemeClr val="bg1"/>
        </a:solidFill>
        <a:ln>
          <a:solidFill>
            <a:schemeClr val="accent2"/>
          </a:solidFill>
          <a:prstDash val="sysDot"/>
        </a:ln>
      </dgm:spPr>
      <dgm:t>
        <a:bodyPr/>
        <a:lstStyle/>
        <a:p>
          <a:r>
            <a:rPr lang="en-US"/>
            <a:t>Construction Manager (16.2 /8.1) - Full time</a:t>
          </a:r>
        </a:p>
      </dgm:t>
    </dgm:pt>
    <dgm:pt modelId="{A0B085C3-30E6-4E50-A5EF-37885CFE1B56}" type="parTrans" cxnId="{B3ABE6D0-3091-423A-89C5-A6F6898B8618}">
      <dgm:prSet/>
      <dgm:spPr/>
      <dgm:t>
        <a:bodyPr/>
        <a:lstStyle/>
        <a:p>
          <a:endParaRPr lang="en-US"/>
        </a:p>
      </dgm:t>
    </dgm:pt>
    <dgm:pt modelId="{A73FCDBC-FD43-4F65-8F08-D44126B272CF}" type="sibTrans" cxnId="{B3ABE6D0-3091-423A-89C5-A6F6898B8618}">
      <dgm:prSet/>
      <dgm:spPr/>
      <dgm:t>
        <a:bodyPr/>
        <a:lstStyle/>
        <a:p>
          <a:endParaRPr lang="en-US"/>
        </a:p>
      </dgm:t>
    </dgm:pt>
    <dgm:pt modelId="{1F3925A6-5831-45A6-BA5A-3EA2E308D0E4}">
      <dgm:prSet phldrT="[Text]"/>
      <dgm:spPr/>
      <dgm:t>
        <a:bodyPr/>
        <a:lstStyle/>
        <a:p>
          <a:r>
            <a:rPr lang="en-US"/>
            <a:t>Principal Contractor (16.1)</a:t>
          </a:r>
        </a:p>
      </dgm:t>
    </dgm:pt>
    <dgm:pt modelId="{9507D941-36C0-4850-B444-D203650E2C28}" type="parTrans" cxnId="{FE765683-9624-47F2-B9E2-02C540911BCB}">
      <dgm:prSet/>
      <dgm:spPr/>
      <dgm:t>
        <a:bodyPr/>
        <a:lstStyle/>
        <a:p>
          <a:endParaRPr lang="en-US"/>
        </a:p>
      </dgm:t>
    </dgm:pt>
    <dgm:pt modelId="{858F56BD-4448-4861-95C5-4AF738C5B3D6}" type="sibTrans" cxnId="{FE765683-9624-47F2-B9E2-02C540911BCB}">
      <dgm:prSet/>
      <dgm:spPr/>
      <dgm:t>
        <a:bodyPr/>
        <a:lstStyle/>
        <a:p>
          <a:endParaRPr lang="en-US"/>
        </a:p>
      </dgm:t>
    </dgm:pt>
    <dgm:pt modelId="{5676A1C4-BE0E-440D-A1D2-79051B33888C}">
      <dgm:prSet phldrT="[Text]">
        <dgm:style>
          <a:lnRef idx="2">
            <a:schemeClr val="accent1"/>
          </a:lnRef>
          <a:fillRef idx="1">
            <a:schemeClr val="lt1"/>
          </a:fillRef>
          <a:effectRef idx="0">
            <a:schemeClr val="accent1"/>
          </a:effectRef>
          <a:fontRef idx="minor">
            <a:schemeClr val="dk1"/>
          </a:fontRef>
        </dgm:style>
      </dgm:prSet>
      <dgm:spPr>
        <a:ln>
          <a:solidFill>
            <a:schemeClr val="tx2"/>
          </a:solidFill>
        </a:ln>
      </dgm:spPr>
      <dgm:t>
        <a:bodyPr/>
        <a:lstStyle/>
        <a:p>
          <a:r>
            <a:rPr lang="en-US"/>
            <a:t>Assistant Construction Manager(8.2)</a:t>
          </a:r>
        </a:p>
      </dgm:t>
    </dgm:pt>
    <dgm:pt modelId="{666DF3E4-BC1E-4F99-B59E-1843AAB3A2F4}" type="parTrans" cxnId="{40F237B1-B706-496F-B531-C414B9B23464}">
      <dgm:prSet/>
      <dgm:spPr/>
      <dgm:t>
        <a:bodyPr/>
        <a:lstStyle/>
        <a:p>
          <a:endParaRPr lang="en-US"/>
        </a:p>
      </dgm:t>
    </dgm:pt>
    <dgm:pt modelId="{121144A0-2369-444F-8D04-07C3E02888DE}" type="sibTrans" cxnId="{40F237B1-B706-496F-B531-C414B9B23464}">
      <dgm:prSet/>
      <dgm:spPr/>
      <dgm:t>
        <a:bodyPr/>
        <a:lstStyle/>
        <a:p>
          <a:endParaRPr lang="en-US"/>
        </a:p>
      </dgm:t>
    </dgm:pt>
    <dgm:pt modelId="{5EDA0448-DCED-4689-91E1-A44F2C794F4B}">
      <dgm:prSet phldrT="[Text]"/>
      <dgm:spPr>
        <a:ln>
          <a:solidFill>
            <a:schemeClr val="accent2"/>
          </a:solidFill>
          <a:prstDash val="sysDot"/>
        </a:ln>
      </dgm:spPr>
      <dgm:t>
        <a:bodyPr/>
        <a:lstStyle/>
        <a:p>
          <a:r>
            <a:rPr lang="en-US"/>
            <a:t>Construction Supervisors ( 8.7)</a:t>
          </a:r>
        </a:p>
      </dgm:t>
    </dgm:pt>
    <dgm:pt modelId="{7D3FC49F-729D-4357-A46F-65297156001C}" type="parTrans" cxnId="{F073CA49-3D08-450A-B907-BD1507F09662}">
      <dgm:prSet/>
      <dgm:spPr/>
      <dgm:t>
        <a:bodyPr/>
        <a:lstStyle/>
        <a:p>
          <a:endParaRPr lang="en-US"/>
        </a:p>
      </dgm:t>
    </dgm:pt>
    <dgm:pt modelId="{2A4515FB-75FD-4B6E-A045-875AE082CB41}" type="sibTrans" cxnId="{F073CA49-3D08-450A-B907-BD1507F09662}">
      <dgm:prSet/>
      <dgm:spPr/>
      <dgm:t>
        <a:bodyPr/>
        <a:lstStyle/>
        <a:p>
          <a:endParaRPr lang="en-US"/>
        </a:p>
      </dgm:t>
    </dgm:pt>
    <dgm:pt modelId="{2AE0E464-A272-4DC4-919D-73B55409A971}">
      <dgm:prSet phldrT="[Text]">
        <dgm:style>
          <a:lnRef idx="2">
            <a:schemeClr val="accent1"/>
          </a:lnRef>
          <a:fillRef idx="1">
            <a:schemeClr val="lt1"/>
          </a:fillRef>
          <a:effectRef idx="0">
            <a:schemeClr val="accent1"/>
          </a:effectRef>
          <a:fontRef idx="minor">
            <a:schemeClr val="dk1"/>
          </a:fontRef>
        </dgm:style>
      </dgm:prSet>
      <dgm:spPr>
        <a:ln>
          <a:solidFill>
            <a:schemeClr val="tx2"/>
          </a:solidFill>
        </a:ln>
      </dgm:spPr>
      <dgm:t>
        <a:bodyPr/>
        <a:lstStyle/>
        <a:p>
          <a:r>
            <a:rPr lang="en-US"/>
            <a:t>Assistant Construction Supervisors (8.8)</a:t>
          </a:r>
        </a:p>
      </dgm:t>
    </dgm:pt>
    <dgm:pt modelId="{783A18D5-A6F7-4E2D-9C75-E9E7360F23F7}" type="parTrans" cxnId="{7DEA8711-C902-4994-8837-286C177BECD5}">
      <dgm:prSet/>
      <dgm:spPr/>
      <dgm:t>
        <a:bodyPr/>
        <a:lstStyle/>
        <a:p>
          <a:endParaRPr lang="en-US"/>
        </a:p>
      </dgm:t>
    </dgm:pt>
    <dgm:pt modelId="{8EB52988-148B-44D7-8DA8-7354C0250CA4}" type="sibTrans" cxnId="{7DEA8711-C902-4994-8837-286C177BECD5}">
      <dgm:prSet/>
      <dgm:spPr/>
      <dgm:t>
        <a:bodyPr/>
        <a:lstStyle/>
        <a:p>
          <a:endParaRPr lang="en-US"/>
        </a:p>
      </dgm:t>
    </dgm:pt>
    <dgm:pt modelId="{2BCF52A0-B99E-4ADA-9C4A-29314E9C403D}">
      <dgm:prSet phldrT="[Text]"/>
      <dgm:spPr/>
      <dgm:t>
        <a:bodyPr/>
        <a:lstStyle/>
        <a:p>
          <a:r>
            <a:rPr lang="en-US"/>
            <a:t>All Operational Appointments as per item 7.</a:t>
          </a:r>
        </a:p>
      </dgm:t>
    </dgm:pt>
    <dgm:pt modelId="{05899B2B-E868-4D83-ADDD-33A7DCA153E6}" type="parTrans" cxnId="{C4D9FCE3-AE4A-42B0-B617-170D643A05C9}">
      <dgm:prSet/>
      <dgm:spPr/>
      <dgm:t>
        <a:bodyPr/>
        <a:lstStyle/>
        <a:p>
          <a:endParaRPr lang="en-US"/>
        </a:p>
      </dgm:t>
    </dgm:pt>
    <dgm:pt modelId="{62D3501B-B25F-4574-9BB3-0E2DEB226D69}" type="sibTrans" cxnId="{C4D9FCE3-AE4A-42B0-B617-170D643A05C9}">
      <dgm:prSet/>
      <dgm:spPr/>
      <dgm:t>
        <a:bodyPr/>
        <a:lstStyle/>
        <a:p>
          <a:endParaRPr lang="en-US"/>
        </a:p>
      </dgm:t>
    </dgm:pt>
    <dgm:pt modelId="{F69DB5BC-E8EF-47F4-9484-DA6AF680317C}">
      <dgm:prSet phldrT="[Text]"/>
      <dgm:spPr/>
      <dgm:t>
        <a:bodyPr/>
        <a:lstStyle/>
        <a:p>
          <a:r>
            <a:rPr lang="en-US"/>
            <a:t>Sub-Contractor 7(1)(c)(v)</a:t>
          </a:r>
        </a:p>
      </dgm:t>
    </dgm:pt>
    <dgm:pt modelId="{DFE572BC-BBB9-4F38-AC00-961AF271B733}" type="parTrans" cxnId="{D708B76B-BFDE-47AF-80EF-4846D04ED20D}">
      <dgm:prSet/>
      <dgm:spPr/>
      <dgm:t>
        <a:bodyPr/>
        <a:lstStyle/>
        <a:p>
          <a:endParaRPr lang="en-ZA"/>
        </a:p>
      </dgm:t>
    </dgm:pt>
    <dgm:pt modelId="{3453F306-6E90-46A2-ACAF-36391350008D}" type="sibTrans" cxnId="{D708B76B-BFDE-47AF-80EF-4846D04ED20D}">
      <dgm:prSet/>
      <dgm:spPr/>
      <dgm:t>
        <a:bodyPr/>
        <a:lstStyle/>
        <a:p>
          <a:endParaRPr lang="en-ZA"/>
        </a:p>
      </dgm:t>
    </dgm:pt>
    <dgm:pt modelId="{F5FFCECB-9C4C-48DB-B8C6-CE84D56FFCE9}">
      <dgm:prSet phldrT="[Text]"/>
      <dgm:spPr>
        <a:ln>
          <a:solidFill>
            <a:schemeClr val="accent2"/>
          </a:solidFill>
          <a:prstDash val="sysDot"/>
        </a:ln>
      </dgm:spPr>
      <dgm:t>
        <a:bodyPr/>
        <a:lstStyle/>
        <a:p>
          <a:r>
            <a:rPr lang="en-US"/>
            <a:t>Construction Health and Safety Officer ( 8.5)/Risk Assessor(9.1)</a:t>
          </a:r>
        </a:p>
      </dgm:t>
    </dgm:pt>
    <dgm:pt modelId="{48CA0195-26B3-4AE9-8F4A-F4E57507245D}" type="parTrans" cxnId="{0E302E5F-31EF-43FA-9C00-63AAF317ACA5}">
      <dgm:prSet/>
      <dgm:spPr/>
      <dgm:t>
        <a:bodyPr/>
        <a:lstStyle/>
        <a:p>
          <a:endParaRPr lang="en-ZA"/>
        </a:p>
      </dgm:t>
    </dgm:pt>
    <dgm:pt modelId="{41AE42A7-273E-4CF8-8C1F-8414BB067D5C}" type="sibTrans" cxnId="{0E302E5F-31EF-43FA-9C00-63AAF317ACA5}">
      <dgm:prSet/>
      <dgm:spPr/>
      <dgm:t>
        <a:bodyPr/>
        <a:lstStyle/>
        <a:p>
          <a:endParaRPr lang="en-ZA"/>
        </a:p>
      </dgm:t>
    </dgm:pt>
    <dgm:pt modelId="{818345DF-2B91-44AC-9E84-32C0E10E2FF0}" type="pres">
      <dgm:prSet presAssocID="{1AEF4ED1-5B42-4968-8701-338C27000754}" presName="mainComposite" presStyleCnt="0">
        <dgm:presLayoutVars>
          <dgm:chPref val="1"/>
          <dgm:dir/>
          <dgm:animOne val="branch"/>
          <dgm:animLvl val="lvl"/>
          <dgm:resizeHandles val="exact"/>
        </dgm:presLayoutVars>
      </dgm:prSet>
      <dgm:spPr/>
    </dgm:pt>
    <dgm:pt modelId="{0FDF5039-CB58-428F-BFF6-8743737DF443}" type="pres">
      <dgm:prSet presAssocID="{1AEF4ED1-5B42-4968-8701-338C27000754}" presName="hierFlow" presStyleCnt="0"/>
      <dgm:spPr/>
    </dgm:pt>
    <dgm:pt modelId="{DC5A01B9-53AE-4487-89E8-68B6D40DD908}" type="pres">
      <dgm:prSet presAssocID="{1AEF4ED1-5B42-4968-8701-338C27000754}" presName="hierChild1" presStyleCnt="0">
        <dgm:presLayoutVars>
          <dgm:chPref val="1"/>
          <dgm:animOne val="branch"/>
          <dgm:animLvl val="lvl"/>
        </dgm:presLayoutVars>
      </dgm:prSet>
      <dgm:spPr/>
    </dgm:pt>
    <dgm:pt modelId="{9F66D39A-A999-46CA-8577-587CA20379C7}" type="pres">
      <dgm:prSet presAssocID="{1F3925A6-5831-45A6-BA5A-3EA2E308D0E4}" presName="Name14" presStyleCnt="0"/>
      <dgm:spPr/>
    </dgm:pt>
    <dgm:pt modelId="{3FC3115A-E2D6-4C41-BB9F-DFE501D47715}" type="pres">
      <dgm:prSet presAssocID="{1F3925A6-5831-45A6-BA5A-3EA2E308D0E4}" presName="level1Shape" presStyleLbl="node0" presStyleIdx="0" presStyleCnt="1">
        <dgm:presLayoutVars>
          <dgm:chPref val="3"/>
        </dgm:presLayoutVars>
      </dgm:prSet>
      <dgm:spPr/>
    </dgm:pt>
    <dgm:pt modelId="{3307FCB1-63C1-44A8-BD2F-00D0EA9EAFEB}" type="pres">
      <dgm:prSet presAssocID="{1F3925A6-5831-45A6-BA5A-3EA2E308D0E4}" presName="hierChild2" presStyleCnt="0"/>
      <dgm:spPr/>
    </dgm:pt>
    <dgm:pt modelId="{CEEF251D-07C9-40BE-992A-BD6FBDEC7284}" type="pres">
      <dgm:prSet presAssocID="{A0B085C3-30E6-4E50-A5EF-37885CFE1B56}" presName="Name19" presStyleLbl="parChTrans1D2" presStyleIdx="0" presStyleCnt="1"/>
      <dgm:spPr/>
    </dgm:pt>
    <dgm:pt modelId="{7A00D6A5-9353-4D03-9B7B-7EDD70A45B3E}" type="pres">
      <dgm:prSet presAssocID="{26F3D9D7-5A64-44D7-B935-83F1BED118AB}" presName="Name21" presStyleCnt="0"/>
      <dgm:spPr/>
    </dgm:pt>
    <dgm:pt modelId="{CCDAAD54-F581-4C46-9599-292FC9A5F948}" type="pres">
      <dgm:prSet presAssocID="{26F3D9D7-5A64-44D7-B935-83F1BED118AB}" presName="level2Shape" presStyleLbl="node2" presStyleIdx="0" presStyleCnt="1"/>
      <dgm:spPr/>
    </dgm:pt>
    <dgm:pt modelId="{F325A4D7-3F6A-4575-BF6A-8C1124A78B39}" type="pres">
      <dgm:prSet presAssocID="{26F3D9D7-5A64-44D7-B935-83F1BED118AB}" presName="hierChild3" presStyleCnt="0"/>
      <dgm:spPr/>
    </dgm:pt>
    <dgm:pt modelId="{F5C4E95A-8191-48C0-AB73-AD15A4407772}" type="pres">
      <dgm:prSet presAssocID="{666DF3E4-BC1E-4F99-B59E-1843AAB3A2F4}" presName="Name19" presStyleLbl="parChTrans1D3" presStyleIdx="0" presStyleCnt="6"/>
      <dgm:spPr/>
    </dgm:pt>
    <dgm:pt modelId="{E726397C-90B3-4244-8B08-32B42294CB25}" type="pres">
      <dgm:prSet presAssocID="{5676A1C4-BE0E-440D-A1D2-79051B33888C}" presName="Name21" presStyleCnt="0"/>
      <dgm:spPr/>
    </dgm:pt>
    <dgm:pt modelId="{982390C7-1064-46A9-AB8B-E38AD334CDC2}" type="pres">
      <dgm:prSet presAssocID="{5676A1C4-BE0E-440D-A1D2-79051B33888C}" presName="level2Shape" presStyleLbl="node3" presStyleIdx="0" presStyleCnt="6"/>
      <dgm:spPr/>
    </dgm:pt>
    <dgm:pt modelId="{5A23B17B-5BAA-46F3-985D-D8A9E62F28F9}" type="pres">
      <dgm:prSet presAssocID="{5676A1C4-BE0E-440D-A1D2-79051B33888C}" presName="hierChild3" presStyleCnt="0"/>
      <dgm:spPr/>
    </dgm:pt>
    <dgm:pt modelId="{FC3FD1F6-F576-4CA7-8A25-16E6C39F2869}" type="pres">
      <dgm:prSet presAssocID="{7D3FC49F-729D-4357-A46F-65297156001C}" presName="Name19" presStyleLbl="parChTrans1D3" presStyleIdx="1" presStyleCnt="6"/>
      <dgm:spPr/>
    </dgm:pt>
    <dgm:pt modelId="{12D7EF1D-CAB8-4A6C-95C1-A05CBAF500CD}" type="pres">
      <dgm:prSet presAssocID="{5EDA0448-DCED-4689-91E1-A44F2C794F4B}" presName="Name21" presStyleCnt="0"/>
      <dgm:spPr/>
    </dgm:pt>
    <dgm:pt modelId="{C5BA55DA-0EB2-48C0-B12D-A038FF96F557}" type="pres">
      <dgm:prSet presAssocID="{5EDA0448-DCED-4689-91E1-A44F2C794F4B}" presName="level2Shape" presStyleLbl="node3" presStyleIdx="1" presStyleCnt="6"/>
      <dgm:spPr/>
    </dgm:pt>
    <dgm:pt modelId="{C4704AC0-DDC8-48FC-A271-13BA297D78EE}" type="pres">
      <dgm:prSet presAssocID="{5EDA0448-DCED-4689-91E1-A44F2C794F4B}" presName="hierChild3" presStyleCnt="0"/>
      <dgm:spPr/>
    </dgm:pt>
    <dgm:pt modelId="{DDE90F12-AAA0-413F-9A47-47886EDFA4F1}" type="pres">
      <dgm:prSet presAssocID="{783A18D5-A6F7-4E2D-9C75-E9E7360F23F7}" presName="Name19" presStyleLbl="parChTrans1D3" presStyleIdx="2" presStyleCnt="6"/>
      <dgm:spPr/>
    </dgm:pt>
    <dgm:pt modelId="{9AEEE29C-1EF7-419E-8EE0-FC15B8EBE8A3}" type="pres">
      <dgm:prSet presAssocID="{2AE0E464-A272-4DC4-919D-73B55409A971}" presName="Name21" presStyleCnt="0"/>
      <dgm:spPr/>
    </dgm:pt>
    <dgm:pt modelId="{776ED73D-83EE-43C4-8ABF-235B8F2C49C4}" type="pres">
      <dgm:prSet presAssocID="{2AE0E464-A272-4DC4-919D-73B55409A971}" presName="level2Shape" presStyleLbl="node3" presStyleIdx="2" presStyleCnt="6"/>
      <dgm:spPr/>
    </dgm:pt>
    <dgm:pt modelId="{7383F85A-0210-4091-8E92-463D41B82740}" type="pres">
      <dgm:prSet presAssocID="{2AE0E464-A272-4DC4-919D-73B55409A971}" presName="hierChild3" presStyleCnt="0"/>
      <dgm:spPr/>
    </dgm:pt>
    <dgm:pt modelId="{4A7DB55C-16C0-44F8-93EA-5E6F27D888E5}" type="pres">
      <dgm:prSet presAssocID="{05899B2B-E868-4D83-ADDD-33A7DCA153E6}" presName="Name19" presStyleLbl="parChTrans1D3" presStyleIdx="3" presStyleCnt="6"/>
      <dgm:spPr/>
    </dgm:pt>
    <dgm:pt modelId="{CAA1B0CE-4051-453F-93AF-0B7157291F8B}" type="pres">
      <dgm:prSet presAssocID="{2BCF52A0-B99E-4ADA-9C4A-29314E9C403D}" presName="Name21" presStyleCnt="0"/>
      <dgm:spPr/>
    </dgm:pt>
    <dgm:pt modelId="{766915B3-F846-4F75-8712-02E8F9E74CBB}" type="pres">
      <dgm:prSet presAssocID="{2BCF52A0-B99E-4ADA-9C4A-29314E9C403D}" presName="level2Shape" presStyleLbl="node3" presStyleIdx="3" presStyleCnt="6" custLinFactNeighborX="8472" custLinFactNeighborY="-4236"/>
      <dgm:spPr/>
    </dgm:pt>
    <dgm:pt modelId="{F7134F40-CAC6-4AFC-AF3A-B0E69144486B}" type="pres">
      <dgm:prSet presAssocID="{2BCF52A0-B99E-4ADA-9C4A-29314E9C403D}" presName="hierChild3" presStyleCnt="0"/>
      <dgm:spPr/>
    </dgm:pt>
    <dgm:pt modelId="{FF828A31-3599-4E66-A293-6C107F8235EB}" type="pres">
      <dgm:prSet presAssocID="{DFE572BC-BBB9-4F38-AC00-961AF271B733}" presName="Name19" presStyleLbl="parChTrans1D3" presStyleIdx="4" presStyleCnt="6"/>
      <dgm:spPr/>
    </dgm:pt>
    <dgm:pt modelId="{1960108C-DCFC-4E24-A4AA-3A555F6EB7BE}" type="pres">
      <dgm:prSet presAssocID="{F69DB5BC-E8EF-47F4-9484-DA6AF680317C}" presName="Name21" presStyleCnt="0"/>
      <dgm:spPr/>
    </dgm:pt>
    <dgm:pt modelId="{4F9F65EB-D98D-48E9-A2F0-68E4139FF10E}" type="pres">
      <dgm:prSet presAssocID="{F69DB5BC-E8EF-47F4-9484-DA6AF680317C}" presName="level2Shape" presStyleLbl="node3" presStyleIdx="4" presStyleCnt="6"/>
      <dgm:spPr/>
    </dgm:pt>
    <dgm:pt modelId="{F006738E-F0DD-4233-A21E-1DB656104F22}" type="pres">
      <dgm:prSet presAssocID="{F69DB5BC-E8EF-47F4-9484-DA6AF680317C}" presName="hierChild3" presStyleCnt="0"/>
      <dgm:spPr/>
    </dgm:pt>
    <dgm:pt modelId="{1624B6E5-CE54-468E-8DAB-0A1E7F8587C9}" type="pres">
      <dgm:prSet presAssocID="{48CA0195-26B3-4AE9-8F4A-F4E57507245D}" presName="Name19" presStyleLbl="parChTrans1D3" presStyleIdx="5" presStyleCnt="6"/>
      <dgm:spPr/>
    </dgm:pt>
    <dgm:pt modelId="{F2295E23-59B3-4B42-9F61-E33E814DDC64}" type="pres">
      <dgm:prSet presAssocID="{F5FFCECB-9C4C-48DB-B8C6-CE84D56FFCE9}" presName="Name21" presStyleCnt="0"/>
      <dgm:spPr/>
    </dgm:pt>
    <dgm:pt modelId="{DBFF592F-CADB-4B5E-A1F0-4B0EB81D189C}" type="pres">
      <dgm:prSet presAssocID="{F5FFCECB-9C4C-48DB-B8C6-CE84D56FFCE9}" presName="level2Shape" presStyleLbl="node3" presStyleIdx="5" presStyleCnt="6"/>
      <dgm:spPr/>
    </dgm:pt>
    <dgm:pt modelId="{372C757C-DBB2-452C-A6B1-987AE708988B}" type="pres">
      <dgm:prSet presAssocID="{F5FFCECB-9C4C-48DB-B8C6-CE84D56FFCE9}" presName="hierChild3" presStyleCnt="0"/>
      <dgm:spPr/>
    </dgm:pt>
    <dgm:pt modelId="{89F00377-D1FC-4088-B156-1C1F8898F472}" type="pres">
      <dgm:prSet presAssocID="{1AEF4ED1-5B42-4968-8701-338C27000754}" presName="bgShapesFlow" presStyleCnt="0"/>
      <dgm:spPr/>
    </dgm:pt>
  </dgm:ptLst>
  <dgm:cxnLst>
    <dgm:cxn modelId="{7DEA8711-C902-4994-8837-286C177BECD5}" srcId="{26F3D9D7-5A64-44D7-B935-83F1BED118AB}" destId="{2AE0E464-A272-4DC4-919D-73B55409A971}" srcOrd="2" destOrd="0" parTransId="{783A18D5-A6F7-4E2D-9C75-E9E7360F23F7}" sibTransId="{8EB52988-148B-44D7-8DA8-7354C0250CA4}"/>
    <dgm:cxn modelId="{311BA136-B5F5-4476-BE5C-9B93751EA60A}" type="presOf" srcId="{26F3D9D7-5A64-44D7-B935-83F1BED118AB}" destId="{CCDAAD54-F581-4C46-9599-292FC9A5F948}" srcOrd="0" destOrd="0" presId="urn:microsoft.com/office/officeart/2005/8/layout/hierarchy6"/>
    <dgm:cxn modelId="{A0EEEE36-0675-4DE8-B0B2-7831B33DB3BE}" type="presOf" srcId="{2AE0E464-A272-4DC4-919D-73B55409A971}" destId="{776ED73D-83EE-43C4-8ABF-235B8F2C49C4}" srcOrd="0" destOrd="0" presId="urn:microsoft.com/office/officeart/2005/8/layout/hierarchy6"/>
    <dgm:cxn modelId="{3EC2A43F-6BE3-4343-9568-5948A5AFA6D1}" type="presOf" srcId="{F69DB5BC-E8EF-47F4-9484-DA6AF680317C}" destId="{4F9F65EB-D98D-48E9-A2F0-68E4139FF10E}" srcOrd="0" destOrd="0" presId="urn:microsoft.com/office/officeart/2005/8/layout/hierarchy6"/>
    <dgm:cxn modelId="{BE00665E-0F03-4878-AAE9-E0E964303560}" type="presOf" srcId="{5EDA0448-DCED-4689-91E1-A44F2C794F4B}" destId="{C5BA55DA-0EB2-48C0-B12D-A038FF96F557}" srcOrd="0" destOrd="0" presId="urn:microsoft.com/office/officeart/2005/8/layout/hierarchy6"/>
    <dgm:cxn modelId="{4250D75E-96F8-402B-9186-5243E920CC56}" type="presOf" srcId="{DFE572BC-BBB9-4F38-AC00-961AF271B733}" destId="{FF828A31-3599-4E66-A293-6C107F8235EB}" srcOrd="0" destOrd="0" presId="urn:microsoft.com/office/officeart/2005/8/layout/hierarchy6"/>
    <dgm:cxn modelId="{0E302E5F-31EF-43FA-9C00-63AAF317ACA5}" srcId="{26F3D9D7-5A64-44D7-B935-83F1BED118AB}" destId="{F5FFCECB-9C4C-48DB-B8C6-CE84D56FFCE9}" srcOrd="5" destOrd="0" parTransId="{48CA0195-26B3-4AE9-8F4A-F4E57507245D}" sibTransId="{41AE42A7-273E-4CF8-8C1F-8414BB067D5C}"/>
    <dgm:cxn modelId="{B4AEC942-812D-4B83-8210-2ABC8CC13D46}" type="presOf" srcId="{48CA0195-26B3-4AE9-8F4A-F4E57507245D}" destId="{1624B6E5-CE54-468E-8DAB-0A1E7F8587C9}" srcOrd="0" destOrd="0" presId="urn:microsoft.com/office/officeart/2005/8/layout/hierarchy6"/>
    <dgm:cxn modelId="{F073CA49-3D08-450A-B907-BD1507F09662}" srcId="{26F3D9D7-5A64-44D7-B935-83F1BED118AB}" destId="{5EDA0448-DCED-4689-91E1-A44F2C794F4B}" srcOrd="1" destOrd="0" parTransId="{7D3FC49F-729D-4357-A46F-65297156001C}" sibTransId="{2A4515FB-75FD-4B6E-A045-875AE082CB41}"/>
    <dgm:cxn modelId="{FC7E754B-0EB0-408D-B6D5-BABC511BBAB7}" type="presOf" srcId="{1AEF4ED1-5B42-4968-8701-338C27000754}" destId="{818345DF-2B91-44AC-9E84-32C0E10E2FF0}" srcOrd="0" destOrd="0" presId="urn:microsoft.com/office/officeart/2005/8/layout/hierarchy6"/>
    <dgm:cxn modelId="{D708B76B-BFDE-47AF-80EF-4846D04ED20D}" srcId="{26F3D9D7-5A64-44D7-B935-83F1BED118AB}" destId="{F69DB5BC-E8EF-47F4-9484-DA6AF680317C}" srcOrd="4" destOrd="0" parTransId="{DFE572BC-BBB9-4F38-AC00-961AF271B733}" sibTransId="{3453F306-6E90-46A2-ACAF-36391350008D}"/>
    <dgm:cxn modelId="{1358F96D-371C-456B-93A9-043CA9A465C9}" type="presOf" srcId="{7D3FC49F-729D-4357-A46F-65297156001C}" destId="{FC3FD1F6-F576-4CA7-8A25-16E6C39F2869}" srcOrd="0" destOrd="0" presId="urn:microsoft.com/office/officeart/2005/8/layout/hierarchy6"/>
    <dgm:cxn modelId="{09F11171-B5A5-48F9-9B9D-9E30527DBD0A}" type="presOf" srcId="{2BCF52A0-B99E-4ADA-9C4A-29314E9C403D}" destId="{766915B3-F846-4F75-8712-02E8F9E74CBB}" srcOrd="0" destOrd="0" presId="urn:microsoft.com/office/officeart/2005/8/layout/hierarchy6"/>
    <dgm:cxn modelId="{16763171-4280-4C5D-8474-5B48BB7D7774}" type="presOf" srcId="{783A18D5-A6F7-4E2D-9C75-E9E7360F23F7}" destId="{DDE90F12-AAA0-413F-9A47-47886EDFA4F1}" srcOrd="0" destOrd="0" presId="urn:microsoft.com/office/officeart/2005/8/layout/hierarchy6"/>
    <dgm:cxn modelId="{FE765683-9624-47F2-B9E2-02C540911BCB}" srcId="{1AEF4ED1-5B42-4968-8701-338C27000754}" destId="{1F3925A6-5831-45A6-BA5A-3EA2E308D0E4}" srcOrd="0" destOrd="0" parTransId="{9507D941-36C0-4850-B444-D203650E2C28}" sibTransId="{858F56BD-4448-4861-95C5-4AF738C5B3D6}"/>
    <dgm:cxn modelId="{40F237B1-B706-496F-B531-C414B9B23464}" srcId="{26F3D9D7-5A64-44D7-B935-83F1BED118AB}" destId="{5676A1C4-BE0E-440D-A1D2-79051B33888C}" srcOrd="0" destOrd="0" parTransId="{666DF3E4-BC1E-4F99-B59E-1843AAB3A2F4}" sibTransId="{121144A0-2369-444F-8D04-07C3E02888DE}"/>
    <dgm:cxn modelId="{70222DB3-9E5D-43A9-8334-D82794C52072}" type="presOf" srcId="{1F3925A6-5831-45A6-BA5A-3EA2E308D0E4}" destId="{3FC3115A-E2D6-4C41-BB9F-DFE501D47715}" srcOrd="0" destOrd="0" presId="urn:microsoft.com/office/officeart/2005/8/layout/hierarchy6"/>
    <dgm:cxn modelId="{486814CF-313B-4E84-B40A-1F6A097AF25B}" type="presOf" srcId="{05899B2B-E868-4D83-ADDD-33A7DCA153E6}" destId="{4A7DB55C-16C0-44F8-93EA-5E6F27D888E5}" srcOrd="0" destOrd="0" presId="urn:microsoft.com/office/officeart/2005/8/layout/hierarchy6"/>
    <dgm:cxn modelId="{B3ABE6D0-3091-423A-89C5-A6F6898B8618}" srcId="{1F3925A6-5831-45A6-BA5A-3EA2E308D0E4}" destId="{26F3D9D7-5A64-44D7-B935-83F1BED118AB}" srcOrd="0" destOrd="0" parTransId="{A0B085C3-30E6-4E50-A5EF-37885CFE1B56}" sibTransId="{A73FCDBC-FD43-4F65-8F08-D44126B272CF}"/>
    <dgm:cxn modelId="{C6E923DF-70D2-4FA7-9C1E-673CF2CE7B7B}" type="presOf" srcId="{5676A1C4-BE0E-440D-A1D2-79051B33888C}" destId="{982390C7-1064-46A9-AB8B-E38AD334CDC2}" srcOrd="0" destOrd="0" presId="urn:microsoft.com/office/officeart/2005/8/layout/hierarchy6"/>
    <dgm:cxn modelId="{7F83A0DF-19F5-4128-8C3D-F1013C4CA923}" type="presOf" srcId="{666DF3E4-BC1E-4F99-B59E-1843AAB3A2F4}" destId="{F5C4E95A-8191-48C0-AB73-AD15A4407772}" srcOrd="0" destOrd="0" presId="urn:microsoft.com/office/officeart/2005/8/layout/hierarchy6"/>
    <dgm:cxn modelId="{C4D9FCE3-AE4A-42B0-B617-170D643A05C9}" srcId="{26F3D9D7-5A64-44D7-B935-83F1BED118AB}" destId="{2BCF52A0-B99E-4ADA-9C4A-29314E9C403D}" srcOrd="3" destOrd="0" parTransId="{05899B2B-E868-4D83-ADDD-33A7DCA153E6}" sibTransId="{62D3501B-B25F-4574-9BB3-0E2DEB226D69}"/>
    <dgm:cxn modelId="{CD3D47EA-FFA7-4425-920B-F1799E4D7272}" type="presOf" srcId="{A0B085C3-30E6-4E50-A5EF-37885CFE1B56}" destId="{CEEF251D-07C9-40BE-992A-BD6FBDEC7284}" srcOrd="0" destOrd="0" presId="urn:microsoft.com/office/officeart/2005/8/layout/hierarchy6"/>
    <dgm:cxn modelId="{C970F3F5-FA34-42CF-B9DA-83F1FE9BE998}" type="presOf" srcId="{F5FFCECB-9C4C-48DB-B8C6-CE84D56FFCE9}" destId="{DBFF592F-CADB-4B5E-A1F0-4B0EB81D189C}" srcOrd="0" destOrd="0" presId="urn:microsoft.com/office/officeart/2005/8/layout/hierarchy6"/>
    <dgm:cxn modelId="{C6B250DD-6BA6-444D-B96D-319620EA6F9F}" type="presParOf" srcId="{818345DF-2B91-44AC-9E84-32C0E10E2FF0}" destId="{0FDF5039-CB58-428F-BFF6-8743737DF443}" srcOrd="0" destOrd="0" presId="urn:microsoft.com/office/officeart/2005/8/layout/hierarchy6"/>
    <dgm:cxn modelId="{D845142D-0CCC-4636-87F5-9188BBD14E5C}" type="presParOf" srcId="{0FDF5039-CB58-428F-BFF6-8743737DF443}" destId="{DC5A01B9-53AE-4487-89E8-68B6D40DD908}" srcOrd="0" destOrd="0" presId="urn:microsoft.com/office/officeart/2005/8/layout/hierarchy6"/>
    <dgm:cxn modelId="{FB5CD938-C9B6-42DD-A485-05C4FC8C227E}" type="presParOf" srcId="{DC5A01B9-53AE-4487-89E8-68B6D40DD908}" destId="{9F66D39A-A999-46CA-8577-587CA20379C7}" srcOrd="0" destOrd="0" presId="urn:microsoft.com/office/officeart/2005/8/layout/hierarchy6"/>
    <dgm:cxn modelId="{AB68CFDF-03B7-4BF7-BCB4-EDC59C60C708}" type="presParOf" srcId="{9F66D39A-A999-46CA-8577-587CA20379C7}" destId="{3FC3115A-E2D6-4C41-BB9F-DFE501D47715}" srcOrd="0" destOrd="0" presId="urn:microsoft.com/office/officeart/2005/8/layout/hierarchy6"/>
    <dgm:cxn modelId="{DC78E07B-DA36-4EB8-9446-F154DEE8849F}" type="presParOf" srcId="{9F66D39A-A999-46CA-8577-587CA20379C7}" destId="{3307FCB1-63C1-44A8-BD2F-00D0EA9EAFEB}" srcOrd="1" destOrd="0" presId="urn:microsoft.com/office/officeart/2005/8/layout/hierarchy6"/>
    <dgm:cxn modelId="{AC279765-54CF-42D8-B0F4-6698C8AD9D6C}" type="presParOf" srcId="{3307FCB1-63C1-44A8-BD2F-00D0EA9EAFEB}" destId="{CEEF251D-07C9-40BE-992A-BD6FBDEC7284}" srcOrd="0" destOrd="0" presId="urn:microsoft.com/office/officeart/2005/8/layout/hierarchy6"/>
    <dgm:cxn modelId="{00AB53D2-433C-493B-A4BD-151C14AC6884}" type="presParOf" srcId="{3307FCB1-63C1-44A8-BD2F-00D0EA9EAFEB}" destId="{7A00D6A5-9353-4D03-9B7B-7EDD70A45B3E}" srcOrd="1" destOrd="0" presId="urn:microsoft.com/office/officeart/2005/8/layout/hierarchy6"/>
    <dgm:cxn modelId="{2B719BD6-5783-49E9-9021-FD517B8393E5}" type="presParOf" srcId="{7A00D6A5-9353-4D03-9B7B-7EDD70A45B3E}" destId="{CCDAAD54-F581-4C46-9599-292FC9A5F948}" srcOrd="0" destOrd="0" presId="urn:microsoft.com/office/officeart/2005/8/layout/hierarchy6"/>
    <dgm:cxn modelId="{7060742C-D2A1-4195-8A94-E99CD0504C1B}" type="presParOf" srcId="{7A00D6A5-9353-4D03-9B7B-7EDD70A45B3E}" destId="{F325A4D7-3F6A-4575-BF6A-8C1124A78B39}" srcOrd="1" destOrd="0" presId="urn:microsoft.com/office/officeart/2005/8/layout/hierarchy6"/>
    <dgm:cxn modelId="{F1DF1D6D-6448-4796-B82B-42E36A365445}" type="presParOf" srcId="{F325A4D7-3F6A-4575-BF6A-8C1124A78B39}" destId="{F5C4E95A-8191-48C0-AB73-AD15A4407772}" srcOrd="0" destOrd="0" presId="urn:microsoft.com/office/officeart/2005/8/layout/hierarchy6"/>
    <dgm:cxn modelId="{D641CEB6-ABFA-443F-9D73-B352629689B7}" type="presParOf" srcId="{F325A4D7-3F6A-4575-BF6A-8C1124A78B39}" destId="{E726397C-90B3-4244-8B08-32B42294CB25}" srcOrd="1" destOrd="0" presId="urn:microsoft.com/office/officeart/2005/8/layout/hierarchy6"/>
    <dgm:cxn modelId="{DDDD9BB8-A71B-4D7A-93FE-1A2A2C7610DC}" type="presParOf" srcId="{E726397C-90B3-4244-8B08-32B42294CB25}" destId="{982390C7-1064-46A9-AB8B-E38AD334CDC2}" srcOrd="0" destOrd="0" presId="urn:microsoft.com/office/officeart/2005/8/layout/hierarchy6"/>
    <dgm:cxn modelId="{08648A31-ACCF-4255-97ED-5DE64811092E}" type="presParOf" srcId="{E726397C-90B3-4244-8B08-32B42294CB25}" destId="{5A23B17B-5BAA-46F3-985D-D8A9E62F28F9}" srcOrd="1" destOrd="0" presId="urn:microsoft.com/office/officeart/2005/8/layout/hierarchy6"/>
    <dgm:cxn modelId="{E1523CDA-CE0B-4FD9-9300-9EEC91726C76}" type="presParOf" srcId="{F325A4D7-3F6A-4575-BF6A-8C1124A78B39}" destId="{FC3FD1F6-F576-4CA7-8A25-16E6C39F2869}" srcOrd="2" destOrd="0" presId="urn:microsoft.com/office/officeart/2005/8/layout/hierarchy6"/>
    <dgm:cxn modelId="{567A1A1C-6C64-4793-9583-879F3EDBA2B2}" type="presParOf" srcId="{F325A4D7-3F6A-4575-BF6A-8C1124A78B39}" destId="{12D7EF1D-CAB8-4A6C-95C1-A05CBAF500CD}" srcOrd="3" destOrd="0" presId="urn:microsoft.com/office/officeart/2005/8/layout/hierarchy6"/>
    <dgm:cxn modelId="{EB53892E-A64C-4794-98AD-73DABF55867A}" type="presParOf" srcId="{12D7EF1D-CAB8-4A6C-95C1-A05CBAF500CD}" destId="{C5BA55DA-0EB2-48C0-B12D-A038FF96F557}" srcOrd="0" destOrd="0" presId="urn:microsoft.com/office/officeart/2005/8/layout/hierarchy6"/>
    <dgm:cxn modelId="{60BC13AC-5C40-4A7C-A72E-B4C2033F96B6}" type="presParOf" srcId="{12D7EF1D-CAB8-4A6C-95C1-A05CBAF500CD}" destId="{C4704AC0-DDC8-48FC-A271-13BA297D78EE}" srcOrd="1" destOrd="0" presId="urn:microsoft.com/office/officeart/2005/8/layout/hierarchy6"/>
    <dgm:cxn modelId="{6A58D56A-EC31-4068-A587-FE7489005317}" type="presParOf" srcId="{F325A4D7-3F6A-4575-BF6A-8C1124A78B39}" destId="{DDE90F12-AAA0-413F-9A47-47886EDFA4F1}" srcOrd="4" destOrd="0" presId="urn:microsoft.com/office/officeart/2005/8/layout/hierarchy6"/>
    <dgm:cxn modelId="{5EF47974-FCA4-4F9C-9F90-3F729C076EBB}" type="presParOf" srcId="{F325A4D7-3F6A-4575-BF6A-8C1124A78B39}" destId="{9AEEE29C-1EF7-419E-8EE0-FC15B8EBE8A3}" srcOrd="5" destOrd="0" presId="urn:microsoft.com/office/officeart/2005/8/layout/hierarchy6"/>
    <dgm:cxn modelId="{1D6CB907-5778-41CA-8B61-56A6CA97C85D}" type="presParOf" srcId="{9AEEE29C-1EF7-419E-8EE0-FC15B8EBE8A3}" destId="{776ED73D-83EE-43C4-8ABF-235B8F2C49C4}" srcOrd="0" destOrd="0" presId="urn:microsoft.com/office/officeart/2005/8/layout/hierarchy6"/>
    <dgm:cxn modelId="{D8CC0618-4BF1-4607-A664-B6A8FEED4D78}" type="presParOf" srcId="{9AEEE29C-1EF7-419E-8EE0-FC15B8EBE8A3}" destId="{7383F85A-0210-4091-8E92-463D41B82740}" srcOrd="1" destOrd="0" presId="urn:microsoft.com/office/officeart/2005/8/layout/hierarchy6"/>
    <dgm:cxn modelId="{17F032D0-3461-4178-B068-E254DD1EA0B9}" type="presParOf" srcId="{F325A4D7-3F6A-4575-BF6A-8C1124A78B39}" destId="{4A7DB55C-16C0-44F8-93EA-5E6F27D888E5}" srcOrd="6" destOrd="0" presId="urn:microsoft.com/office/officeart/2005/8/layout/hierarchy6"/>
    <dgm:cxn modelId="{077B2602-81C0-4C23-B47A-5C6C392382D6}" type="presParOf" srcId="{F325A4D7-3F6A-4575-BF6A-8C1124A78B39}" destId="{CAA1B0CE-4051-453F-93AF-0B7157291F8B}" srcOrd="7" destOrd="0" presId="urn:microsoft.com/office/officeart/2005/8/layout/hierarchy6"/>
    <dgm:cxn modelId="{2C84F6A2-32AB-4B55-AA8B-3871EC467802}" type="presParOf" srcId="{CAA1B0CE-4051-453F-93AF-0B7157291F8B}" destId="{766915B3-F846-4F75-8712-02E8F9E74CBB}" srcOrd="0" destOrd="0" presId="urn:microsoft.com/office/officeart/2005/8/layout/hierarchy6"/>
    <dgm:cxn modelId="{E3FE51B5-3543-42A9-B131-080DC7362DFC}" type="presParOf" srcId="{CAA1B0CE-4051-453F-93AF-0B7157291F8B}" destId="{F7134F40-CAC6-4AFC-AF3A-B0E69144486B}" srcOrd="1" destOrd="0" presId="urn:microsoft.com/office/officeart/2005/8/layout/hierarchy6"/>
    <dgm:cxn modelId="{A6D29A7A-BBA5-4261-9312-16A0313BDB60}" type="presParOf" srcId="{F325A4D7-3F6A-4575-BF6A-8C1124A78B39}" destId="{FF828A31-3599-4E66-A293-6C107F8235EB}" srcOrd="8" destOrd="0" presId="urn:microsoft.com/office/officeart/2005/8/layout/hierarchy6"/>
    <dgm:cxn modelId="{2662EBA6-41B8-43B1-95E3-B6606A5C2450}" type="presParOf" srcId="{F325A4D7-3F6A-4575-BF6A-8C1124A78B39}" destId="{1960108C-DCFC-4E24-A4AA-3A555F6EB7BE}" srcOrd="9" destOrd="0" presId="urn:microsoft.com/office/officeart/2005/8/layout/hierarchy6"/>
    <dgm:cxn modelId="{E67AAC31-75A2-4B22-88A0-7DB59D6FB3FE}" type="presParOf" srcId="{1960108C-DCFC-4E24-A4AA-3A555F6EB7BE}" destId="{4F9F65EB-D98D-48E9-A2F0-68E4139FF10E}" srcOrd="0" destOrd="0" presId="urn:microsoft.com/office/officeart/2005/8/layout/hierarchy6"/>
    <dgm:cxn modelId="{A108AA87-7E79-40A3-88A9-DFDB0EE8E6B4}" type="presParOf" srcId="{1960108C-DCFC-4E24-A4AA-3A555F6EB7BE}" destId="{F006738E-F0DD-4233-A21E-1DB656104F22}" srcOrd="1" destOrd="0" presId="urn:microsoft.com/office/officeart/2005/8/layout/hierarchy6"/>
    <dgm:cxn modelId="{9E5D0576-003E-4E53-B5AB-ADEF13CD349F}" type="presParOf" srcId="{F325A4D7-3F6A-4575-BF6A-8C1124A78B39}" destId="{1624B6E5-CE54-468E-8DAB-0A1E7F8587C9}" srcOrd="10" destOrd="0" presId="urn:microsoft.com/office/officeart/2005/8/layout/hierarchy6"/>
    <dgm:cxn modelId="{15632CD5-CF0F-4910-86F0-C89544DA8F36}" type="presParOf" srcId="{F325A4D7-3F6A-4575-BF6A-8C1124A78B39}" destId="{F2295E23-59B3-4B42-9F61-E33E814DDC64}" srcOrd="11" destOrd="0" presId="urn:microsoft.com/office/officeart/2005/8/layout/hierarchy6"/>
    <dgm:cxn modelId="{702E6818-0A56-4673-9457-A7B77ECCFA0A}" type="presParOf" srcId="{F2295E23-59B3-4B42-9F61-E33E814DDC64}" destId="{DBFF592F-CADB-4B5E-A1F0-4B0EB81D189C}" srcOrd="0" destOrd="0" presId="urn:microsoft.com/office/officeart/2005/8/layout/hierarchy6"/>
    <dgm:cxn modelId="{E44405BE-125E-4C46-AC16-2EF5B1100FA6}" type="presParOf" srcId="{F2295E23-59B3-4B42-9F61-E33E814DDC64}" destId="{372C757C-DBB2-452C-A6B1-987AE708988B}" srcOrd="1" destOrd="0" presId="urn:microsoft.com/office/officeart/2005/8/layout/hierarchy6"/>
    <dgm:cxn modelId="{35861348-C057-4479-A000-B18636160FD0}" type="presParOf" srcId="{818345DF-2B91-44AC-9E84-32C0E10E2FF0}" destId="{89F00377-D1FC-4088-B156-1C1F8898F472}" srcOrd="1" destOrd="0" presId="urn:microsoft.com/office/officeart/2005/8/layout/hierarchy6"/>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9507967-4867-4A6E-813C-6F58A2B65500}">
      <dsp:nvSpPr>
        <dsp:cNvPr id="0" name=""/>
        <dsp:cNvSpPr/>
      </dsp:nvSpPr>
      <dsp:spPr>
        <a:xfrm>
          <a:off x="3353994" y="1302448"/>
          <a:ext cx="161265" cy="2021188"/>
        </a:xfrm>
        <a:custGeom>
          <a:avLst/>
          <a:gdLst/>
          <a:ahLst/>
          <a:cxnLst/>
          <a:rect l="0" t="0" r="0" b="0"/>
          <a:pathLst>
            <a:path>
              <a:moveTo>
                <a:pt x="0" y="0"/>
              </a:moveTo>
              <a:lnTo>
                <a:pt x="0" y="2021188"/>
              </a:lnTo>
              <a:lnTo>
                <a:pt x="161265" y="202118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04DBE4E-1DC2-4C05-B017-267863548BC5}">
      <dsp:nvSpPr>
        <dsp:cNvPr id="0" name=""/>
        <dsp:cNvSpPr/>
      </dsp:nvSpPr>
      <dsp:spPr>
        <a:xfrm>
          <a:off x="3353994" y="1302448"/>
          <a:ext cx="161265" cy="1257867"/>
        </a:xfrm>
        <a:custGeom>
          <a:avLst/>
          <a:gdLst/>
          <a:ahLst/>
          <a:cxnLst/>
          <a:rect l="0" t="0" r="0" b="0"/>
          <a:pathLst>
            <a:path>
              <a:moveTo>
                <a:pt x="0" y="0"/>
              </a:moveTo>
              <a:lnTo>
                <a:pt x="0" y="1257867"/>
              </a:lnTo>
              <a:lnTo>
                <a:pt x="161265" y="125786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A0DD180-CBA4-4C48-BA0E-E0168BF6C678}">
      <dsp:nvSpPr>
        <dsp:cNvPr id="0" name=""/>
        <dsp:cNvSpPr/>
      </dsp:nvSpPr>
      <dsp:spPr>
        <a:xfrm>
          <a:off x="3353994" y="1302448"/>
          <a:ext cx="161265" cy="494546"/>
        </a:xfrm>
        <a:custGeom>
          <a:avLst/>
          <a:gdLst/>
          <a:ahLst/>
          <a:cxnLst/>
          <a:rect l="0" t="0" r="0" b="0"/>
          <a:pathLst>
            <a:path>
              <a:moveTo>
                <a:pt x="0" y="0"/>
              </a:moveTo>
              <a:lnTo>
                <a:pt x="0" y="494546"/>
              </a:lnTo>
              <a:lnTo>
                <a:pt x="161265" y="4945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D4C990D-C983-44AB-8776-DE81B325ED33}">
      <dsp:nvSpPr>
        <dsp:cNvPr id="0" name=""/>
        <dsp:cNvSpPr/>
      </dsp:nvSpPr>
      <dsp:spPr>
        <a:xfrm>
          <a:off x="3738314" y="539127"/>
          <a:ext cx="91440" cy="225771"/>
        </a:xfrm>
        <a:custGeom>
          <a:avLst/>
          <a:gdLst/>
          <a:ahLst/>
          <a:cxnLst/>
          <a:rect l="0" t="0" r="0" b="0"/>
          <a:pathLst>
            <a:path>
              <a:moveTo>
                <a:pt x="45720" y="0"/>
              </a:moveTo>
              <a:lnTo>
                <a:pt x="45720" y="22577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D3F524D-108B-4BB1-ABC7-D1D786209173}">
      <dsp:nvSpPr>
        <dsp:cNvPr id="0" name=""/>
        <dsp:cNvSpPr/>
      </dsp:nvSpPr>
      <dsp:spPr>
        <a:xfrm>
          <a:off x="2053122" y="1302448"/>
          <a:ext cx="161265" cy="494546"/>
        </a:xfrm>
        <a:custGeom>
          <a:avLst/>
          <a:gdLst/>
          <a:ahLst/>
          <a:cxnLst/>
          <a:rect l="0" t="0" r="0" b="0"/>
          <a:pathLst>
            <a:path>
              <a:moveTo>
                <a:pt x="0" y="0"/>
              </a:moveTo>
              <a:lnTo>
                <a:pt x="0" y="494546"/>
              </a:lnTo>
              <a:lnTo>
                <a:pt x="161265" y="4945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012259-8D81-4E04-9F49-C5127FFCE0C3}">
      <dsp:nvSpPr>
        <dsp:cNvPr id="0" name=""/>
        <dsp:cNvSpPr/>
      </dsp:nvSpPr>
      <dsp:spPr>
        <a:xfrm>
          <a:off x="2437195" y="549486"/>
          <a:ext cx="91440" cy="215412"/>
        </a:xfrm>
        <a:custGeom>
          <a:avLst/>
          <a:gdLst/>
          <a:ahLst/>
          <a:cxnLst/>
          <a:rect l="0" t="0" r="0" b="0"/>
          <a:pathLst>
            <a:path>
              <a:moveTo>
                <a:pt x="45720" y="0"/>
              </a:moveTo>
              <a:lnTo>
                <a:pt x="45720" y="102526"/>
              </a:lnTo>
              <a:lnTo>
                <a:pt x="45967" y="102526"/>
              </a:lnTo>
              <a:lnTo>
                <a:pt x="45967" y="21541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8915C3A-6485-42B7-A2EC-4BEEF508BA91}">
      <dsp:nvSpPr>
        <dsp:cNvPr id="0" name=""/>
        <dsp:cNvSpPr/>
      </dsp:nvSpPr>
      <dsp:spPr>
        <a:xfrm>
          <a:off x="1945365" y="11935"/>
          <a:ext cx="1075100" cy="537550"/>
        </a:xfrm>
        <a:prstGeom prst="rect">
          <a:avLst/>
        </a:prstGeo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b="0" i="0" kern="1200">
              <a:solidFill>
                <a:sysClr val="windowText" lastClr="000000"/>
              </a:solidFill>
              <a:latin typeface="Arial" panose="020B0604020202020204" pitchFamily="34" charset="0"/>
              <a:ea typeface="+mn-ea"/>
              <a:cs typeface="Arial" panose="020B0604020202020204" pitchFamily="34" charset="0"/>
            </a:rPr>
            <a:t>RW SHEQ Manager</a:t>
          </a:r>
        </a:p>
        <a:p>
          <a:pPr marL="0" lvl="0" indent="0" algn="ctr" defTabSz="400050">
            <a:lnSpc>
              <a:spcPct val="90000"/>
            </a:lnSpc>
            <a:spcBef>
              <a:spcPct val="0"/>
            </a:spcBef>
            <a:spcAft>
              <a:spcPct val="35000"/>
            </a:spcAft>
            <a:buNone/>
          </a:pPr>
          <a:r>
            <a:rPr lang="en-US" sz="900" b="0" i="0" kern="1200">
              <a:solidFill>
                <a:sysClr val="windowText" lastClr="000000"/>
              </a:solidFill>
              <a:latin typeface="Arial" panose="020B0604020202020204" pitchFamily="34" charset="0"/>
              <a:ea typeface="+mn-ea"/>
              <a:cs typeface="Arial" panose="020B0604020202020204" pitchFamily="34" charset="0"/>
            </a:rPr>
            <a:t>M Chere</a:t>
          </a:r>
        </a:p>
      </dsp:txBody>
      <dsp:txXfrm>
        <a:off x="1945365" y="11935"/>
        <a:ext cx="1075100" cy="537550"/>
      </dsp:txXfrm>
    </dsp:sp>
    <dsp:sp modelId="{114EE4BB-5FED-472A-970B-D758E0DE61DA}">
      <dsp:nvSpPr>
        <dsp:cNvPr id="0" name=""/>
        <dsp:cNvSpPr/>
      </dsp:nvSpPr>
      <dsp:spPr>
        <a:xfrm>
          <a:off x="1945612" y="764898"/>
          <a:ext cx="1075100" cy="537550"/>
        </a:xfrm>
        <a:prstGeom prst="rect">
          <a:avLst/>
        </a:prstGeo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b="0" i="0" kern="1200">
              <a:solidFill>
                <a:sysClr val="windowText" lastClr="000000"/>
              </a:solidFill>
              <a:latin typeface="Arial" panose="020B0604020202020204" pitchFamily="34" charset="0"/>
              <a:ea typeface="+mn-ea"/>
              <a:cs typeface="Arial" panose="020B0604020202020204" pitchFamily="34" charset="0"/>
            </a:rPr>
            <a:t>Client CHS Representative( SACPCMP reg)</a:t>
          </a:r>
        </a:p>
        <a:p>
          <a:pPr marL="0" lvl="0" indent="0" algn="ctr" defTabSz="400050">
            <a:lnSpc>
              <a:spcPct val="90000"/>
            </a:lnSpc>
            <a:spcBef>
              <a:spcPct val="0"/>
            </a:spcBef>
            <a:spcAft>
              <a:spcPct val="35000"/>
            </a:spcAft>
            <a:buNone/>
          </a:pPr>
          <a:r>
            <a:rPr lang="en-US" sz="900" b="0" i="0" kern="1200">
              <a:solidFill>
                <a:sysClr val="windowText" lastClr="000000"/>
              </a:solidFill>
              <a:latin typeface="Arial" panose="020B0604020202020204" pitchFamily="34" charset="0"/>
              <a:ea typeface="+mn-ea"/>
              <a:cs typeface="Arial" panose="020B0604020202020204" pitchFamily="34" charset="0"/>
            </a:rPr>
            <a:t>B Makinta</a:t>
          </a:r>
        </a:p>
      </dsp:txBody>
      <dsp:txXfrm>
        <a:off x="1945612" y="764898"/>
        <a:ext cx="1075100" cy="537550"/>
      </dsp:txXfrm>
    </dsp:sp>
    <dsp:sp modelId="{9635922B-B96B-4B73-BE26-B123D40EF7DA}">
      <dsp:nvSpPr>
        <dsp:cNvPr id="0" name=""/>
        <dsp:cNvSpPr/>
      </dsp:nvSpPr>
      <dsp:spPr>
        <a:xfrm>
          <a:off x="2214387" y="1528219"/>
          <a:ext cx="1075100" cy="537550"/>
        </a:xfrm>
        <a:prstGeom prst="rect">
          <a:avLst/>
        </a:prstGeo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b="0" i="0" kern="1200">
              <a:solidFill>
                <a:sysClr val="windowText" lastClr="000000"/>
              </a:solidFill>
              <a:latin typeface="Arial" panose="020B0604020202020204" pitchFamily="34" charset="0"/>
              <a:ea typeface="+mn-ea"/>
              <a:cs typeface="Arial" panose="020B0604020202020204" pitchFamily="34" charset="0"/>
            </a:rPr>
            <a:t>RW SHEQ Officer</a:t>
          </a:r>
        </a:p>
        <a:p>
          <a:pPr marL="0" lvl="0" indent="0" algn="ctr" defTabSz="400050">
            <a:lnSpc>
              <a:spcPct val="90000"/>
            </a:lnSpc>
            <a:spcBef>
              <a:spcPct val="0"/>
            </a:spcBef>
            <a:spcAft>
              <a:spcPct val="35000"/>
            </a:spcAft>
            <a:buNone/>
          </a:pPr>
          <a:r>
            <a:rPr lang="en-US" sz="900" b="0" i="0" kern="1200">
              <a:solidFill>
                <a:sysClr val="windowText" lastClr="000000"/>
              </a:solidFill>
              <a:latin typeface="Arial" panose="020B0604020202020204" pitchFamily="34" charset="0"/>
              <a:ea typeface="+mn-ea"/>
              <a:cs typeface="Arial" panose="020B0604020202020204" pitchFamily="34" charset="0"/>
            </a:rPr>
            <a:t>B Makinta</a:t>
          </a:r>
        </a:p>
      </dsp:txBody>
      <dsp:txXfrm>
        <a:off x="2214387" y="1528219"/>
        <a:ext cx="1075100" cy="537550"/>
      </dsp:txXfrm>
    </dsp:sp>
    <dsp:sp modelId="{D21C88F5-070A-4140-86F4-EA74253902C0}">
      <dsp:nvSpPr>
        <dsp:cNvPr id="0" name=""/>
        <dsp:cNvSpPr/>
      </dsp:nvSpPr>
      <dsp:spPr>
        <a:xfrm>
          <a:off x="3246483" y="1577"/>
          <a:ext cx="1075100" cy="537550"/>
        </a:xfrm>
        <a:prstGeom prst="rect">
          <a:avLst/>
        </a:prstGeo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b="0" i="0" kern="1200">
              <a:solidFill>
                <a:sysClr val="windowText" lastClr="000000"/>
              </a:solidFill>
              <a:latin typeface="Arial" panose="020B0604020202020204" pitchFamily="34" charset="0"/>
              <a:ea typeface="+mn-ea"/>
              <a:cs typeface="Arial" panose="020B0604020202020204" pitchFamily="34" charset="0"/>
            </a:rPr>
            <a:t>RW Programme Manager </a:t>
          </a:r>
        </a:p>
        <a:p>
          <a:pPr marL="0" lvl="0" indent="0" algn="ctr" defTabSz="400050">
            <a:lnSpc>
              <a:spcPct val="90000"/>
            </a:lnSpc>
            <a:spcBef>
              <a:spcPct val="0"/>
            </a:spcBef>
            <a:spcAft>
              <a:spcPct val="35000"/>
            </a:spcAft>
            <a:buNone/>
          </a:pPr>
          <a:r>
            <a:rPr lang="en-US" sz="900" b="0" i="0" kern="1200">
              <a:solidFill>
                <a:sysClr val="windowText" lastClr="000000"/>
              </a:solidFill>
              <a:latin typeface="Arial" panose="020B0604020202020204" pitchFamily="34" charset="0"/>
              <a:ea typeface="+mn-ea"/>
              <a:cs typeface="Arial" panose="020B0604020202020204" pitchFamily="34" charset="0"/>
            </a:rPr>
            <a:t>T Boikhutso                               </a:t>
          </a:r>
        </a:p>
      </dsp:txBody>
      <dsp:txXfrm>
        <a:off x="3246483" y="1577"/>
        <a:ext cx="1075100" cy="537550"/>
      </dsp:txXfrm>
    </dsp:sp>
    <dsp:sp modelId="{828E7CB2-832F-4F3D-9CF4-7086E3CA986A}">
      <dsp:nvSpPr>
        <dsp:cNvPr id="0" name=""/>
        <dsp:cNvSpPr/>
      </dsp:nvSpPr>
      <dsp:spPr>
        <a:xfrm>
          <a:off x="3246483" y="764898"/>
          <a:ext cx="1075100" cy="537550"/>
        </a:xfrm>
        <a:prstGeom prst="rect">
          <a:avLst/>
        </a:prstGeo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b="0" i="0" kern="1200">
              <a:solidFill>
                <a:sysClr val="windowText" lastClr="000000"/>
              </a:solidFill>
              <a:latin typeface="Arial" panose="020B0604020202020204" pitchFamily="34" charset="0"/>
              <a:ea typeface="+mn-ea"/>
              <a:cs typeface="Arial" panose="020B0604020202020204" pitchFamily="34" charset="0"/>
            </a:rPr>
            <a:t>RW Project Manager</a:t>
          </a:r>
        </a:p>
        <a:p>
          <a:pPr marL="0" lvl="0" indent="0" algn="ctr" defTabSz="400050">
            <a:lnSpc>
              <a:spcPct val="90000"/>
            </a:lnSpc>
            <a:spcBef>
              <a:spcPct val="0"/>
            </a:spcBef>
            <a:spcAft>
              <a:spcPct val="35000"/>
            </a:spcAft>
            <a:buNone/>
          </a:pPr>
          <a:r>
            <a:rPr lang="en-US" sz="900" b="0" i="0" kern="1200">
              <a:solidFill>
                <a:sysClr val="windowText" lastClr="000000"/>
              </a:solidFill>
              <a:latin typeface="Arial" panose="020B0604020202020204" pitchFamily="34" charset="0"/>
              <a:ea typeface="+mn-ea"/>
              <a:cs typeface="Arial" panose="020B0604020202020204" pitchFamily="34" charset="0"/>
            </a:rPr>
            <a:t>T Mkhatshwa</a:t>
          </a:r>
        </a:p>
      </dsp:txBody>
      <dsp:txXfrm>
        <a:off x="3246483" y="764898"/>
        <a:ext cx="1075100" cy="537550"/>
      </dsp:txXfrm>
    </dsp:sp>
    <dsp:sp modelId="{B9139D11-6208-4B2D-8994-E349EE8526C4}">
      <dsp:nvSpPr>
        <dsp:cNvPr id="0" name=""/>
        <dsp:cNvSpPr/>
      </dsp:nvSpPr>
      <dsp:spPr>
        <a:xfrm>
          <a:off x="3515259" y="1528219"/>
          <a:ext cx="1075100" cy="537550"/>
        </a:xfrm>
        <a:prstGeom prst="rect">
          <a:avLst/>
        </a:prstGeo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b="0" i="0" kern="1200">
              <a:solidFill>
                <a:schemeClr val="tx1"/>
              </a:solidFill>
              <a:latin typeface="Arial" panose="020B0604020202020204" pitchFamily="34" charset="0"/>
              <a:ea typeface="+mn-ea"/>
              <a:cs typeface="Arial" panose="020B0604020202020204" pitchFamily="34" charset="0"/>
            </a:rPr>
            <a:t>Resident Engineer</a:t>
          </a:r>
        </a:p>
      </dsp:txBody>
      <dsp:txXfrm>
        <a:off x="3515259" y="1528219"/>
        <a:ext cx="1075100" cy="537550"/>
      </dsp:txXfrm>
    </dsp:sp>
    <dsp:sp modelId="{DBF1255C-E4C7-49F9-BECC-29980BDF7FA9}">
      <dsp:nvSpPr>
        <dsp:cNvPr id="0" name=""/>
        <dsp:cNvSpPr/>
      </dsp:nvSpPr>
      <dsp:spPr>
        <a:xfrm>
          <a:off x="3515259" y="2291541"/>
          <a:ext cx="1075100" cy="537550"/>
        </a:xfrm>
        <a:prstGeom prst="rect">
          <a:avLst/>
        </a:prstGeo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b="0" i="0" kern="1200">
              <a:solidFill>
                <a:sysClr val="windowText" lastClr="000000"/>
              </a:solidFill>
              <a:latin typeface="Arial" panose="020B0604020202020204" pitchFamily="34" charset="0"/>
              <a:ea typeface="+mn-ea"/>
              <a:cs typeface="Arial" panose="020B0604020202020204" pitchFamily="34" charset="0"/>
            </a:rPr>
            <a:t>Project Execution Engineer</a:t>
          </a:r>
        </a:p>
      </dsp:txBody>
      <dsp:txXfrm>
        <a:off x="3515259" y="2291541"/>
        <a:ext cx="1075100" cy="537550"/>
      </dsp:txXfrm>
    </dsp:sp>
    <dsp:sp modelId="{44070C68-F59B-4C5D-8F99-84293A052B52}">
      <dsp:nvSpPr>
        <dsp:cNvPr id="0" name=""/>
        <dsp:cNvSpPr/>
      </dsp:nvSpPr>
      <dsp:spPr>
        <a:xfrm>
          <a:off x="3515259" y="3054862"/>
          <a:ext cx="1075100" cy="5375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sz="900" kern="1200">
              <a:latin typeface="Arial" pitchFamily="34" charset="0"/>
              <a:cs typeface="Arial" pitchFamily="34" charset="0"/>
            </a:rPr>
            <a:t>Principal Contractor</a:t>
          </a:r>
        </a:p>
      </dsp:txBody>
      <dsp:txXfrm>
        <a:off x="3515259" y="3054862"/>
        <a:ext cx="1075100" cy="53755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C3115A-E2D6-4C41-BB9F-DFE501D47715}">
      <dsp:nvSpPr>
        <dsp:cNvPr id="0" name=""/>
        <dsp:cNvSpPr/>
      </dsp:nvSpPr>
      <dsp:spPr>
        <a:xfrm>
          <a:off x="2909996" y="28216"/>
          <a:ext cx="895131" cy="596754"/>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US" sz="800" kern="1200"/>
            <a:t>Principal Contractor (16.1)</a:t>
          </a:r>
        </a:p>
      </dsp:txBody>
      <dsp:txXfrm>
        <a:off x="2927474" y="45694"/>
        <a:ext cx="860175" cy="561798"/>
      </dsp:txXfrm>
    </dsp:sp>
    <dsp:sp modelId="{CEEF251D-07C9-40BE-992A-BD6FBDEC7284}">
      <dsp:nvSpPr>
        <dsp:cNvPr id="0" name=""/>
        <dsp:cNvSpPr/>
      </dsp:nvSpPr>
      <dsp:spPr>
        <a:xfrm>
          <a:off x="3311842" y="624971"/>
          <a:ext cx="91440" cy="238701"/>
        </a:xfrm>
        <a:custGeom>
          <a:avLst/>
          <a:gdLst/>
          <a:ahLst/>
          <a:cxnLst/>
          <a:rect l="0" t="0" r="0" b="0"/>
          <a:pathLst>
            <a:path>
              <a:moveTo>
                <a:pt x="45720" y="0"/>
              </a:moveTo>
              <a:lnTo>
                <a:pt x="45720" y="238701"/>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CDAAD54-F581-4C46-9599-292FC9A5F948}">
      <dsp:nvSpPr>
        <dsp:cNvPr id="0" name=""/>
        <dsp:cNvSpPr/>
      </dsp:nvSpPr>
      <dsp:spPr>
        <a:xfrm>
          <a:off x="2909996" y="863672"/>
          <a:ext cx="895131" cy="596754"/>
        </a:xfrm>
        <a:prstGeom prst="roundRect">
          <a:avLst>
            <a:gd name="adj" fmla="val 10000"/>
          </a:avLst>
        </a:prstGeom>
        <a:solidFill>
          <a:schemeClr val="bg1"/>
        </a:solidFill>
        <a:ln w="25400" cap="flat" cmpd="sng" algn="ctr">
          <a:solidFill>
            <a:schemeClr val="accent2"/>
          </a:solidFill>
          <a:prstDash val="sysDot"/>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US" sz="800" kern="1200"/>
            <a:t>Construction Manager (16.2 /8.1) - Full time</a:t>
          </a:r>
        </a:p>
      </dsp:txBody>
      <dsp:txXfrm>
        <a:off x="2927474" y="881150"/>
        <a:ext cx="860175" cy="561798"/>
      </dsp:txXfrm>
    </dsp:sp>
    <dsp:sp modelId="{F5C4E95A-8191-48C0-AB73-AD15A4407772}">
      <dsp:nvSpPr>
        <dsp:cNvPr id="0" name=""/>
        <dsp:cNvSpPr/>
      </dsp:nvSpPr>
      <dsp:spPr>
        <a:xfrm>
          <a:off x="448385" y="1460427"/>
          <a:ext cx="2909177" cy="238701"/>
        </a:xfrm>
        <a:custGeom>
          <a:avLst/>
          <a:gdLst/>
          <a:ahLst/>
          <a:cxnLst/>
          <a:rect l="0" t="0" r="0" b="0"/>
          <a:pathLst>
            <a:path>
              <a:moveTo>
                <a:pt x="2909177" y="0"/>
              </a:moveTo>
              <a:lnTo>
                <a:pt x="2909177" y="119350"/>
              </a:lnTo>
              <a:lnTo>
                <a:pt x="0" y="119350"/>
              </a:lnTo>
              <a:lnTo>
                <a:pt x="0" y="238701"/>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82390C7-1064-46A9-AB8B-E38AD334CDC2}">
      <dsp:nvSpPr>
        <dsp:cNvPr id="0" name=""/>
        <dsp:cNvSpPr/>
      </dsp:nvSpPr>
      <dsp:spPr>
        <a:xfrm>
          <a:off x="819" y="1699128"/>
          <a:ext cx="895131" cy="596754"/>
        </a:xfrm>
        <a:prstGeom prst="roundRect">
          <a:avLst>
            <a:gd name="adj" fmla="val 10000"/>
          </a:avLst>
        </a:prstGeom>
        <a:solidFill>
          <a:schemeClr val="lt1"/>
        </a:solidFill>
        <a:ln w="25400" cap="flat" cmpd="sng" algn="ctr">
          <a:solidFill>
            <a:schemeClr val="tx2"/>
          </a:solidFill>
          <a:prstDash val="solid"/>
        </a:ln>
        <a:effectLst/>
      </dsp:spPr>
      <dsp:style>
        <a:lnRef idx="2">
          <a:schemeClr val="accent1"/>
        </a:lnRef>
        <a:fillRef idx="1">
          <a:schemeClr val="lt1"/>
        </a:fillRef>
        <a:effectRef idx="0">
          <a:schemeClr val="accent1"/>
        </a:effectRef>
        <a:fontRef idx="minor">
          <a:schemeClr val="dk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US" sz="800" kern="1200"/>
            <a:t>Assistant Construction Manager(8.2)</a:t>
          </a:r>
        </a:p>
      </dsp:txBody>
      <dsp:txXfrm>
        <a:off x="18297" y="1716606"/>
        <a:ext cx="860175" cy="561798"/>
      </dsp:txXfrm>
    </dsp:sp>
    <dsp:sp modelId="{FC3FD1F6-F576-4CA7-8A25-16E6C39F2869}">
      <dsp:nvSpPr>
        <dsp:cNvPr id="0" name=""/>
        <dsp:cNvSpPr/>
      </dsp:nvSpPr>
      <dsp:spPr>
        <a:xfrm>
          <a:off x="1612056" y="1460427"/>
          <a:ext cx="1745506" cy="238701"/>
        </a:xfrm>
        <a:custGeom>
          <a:avLst/>
          <a:gdLst/>
          <a:ahLst/>
          <a:cxnLst/>
          <a:rect l="0" t="0" r="0" b="0"/>
          <a:pathLst>
            <a:path>
              <a:moveTo>
                <a:pt x="1745506" y="0"/>
              </a:moveTo>
              <a:lnTo>
                <a:pt x="1745506" y="119350"/>
              </a:lnTo>
              <a:lnTo>
                <a:pt x="0" y="119350"/>
              </a:lnTo>
              <a:lnTo>
                <a:pt x="0" y="238701"/>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5BA55DA-0EB2-48C0-B12D-A038FF96F557}">
      <dsp:nvSpPr>
        <dsp:cNvPr id="0" name=""/>
        <dsp:cNvSpPr/>
      </dsp:nvSpPr>
      <dsp:spPr>
        <a:xfrm>
          <a:off x="1164490" y="1699128"/>
          <a:ext cx="895131" cy="596754"/>
        </a:xfrm>
        <a:prstGeom prst="roundRect">
          <a:avLst>
            <a:gd name="adj" fmla="val 10000"/>
          </a:avLst>
        </a:prstGeom>
        <a:solidFill>
          <a:schemeClr val="lt1">
            <a:hueOff val="0"/>
            <a:satOff val="0"/>
            <a:lumOff val="0"/>
            <a:alphaOff val="0"/>
          </a:schemeClr>
        </a:solidFill>
        <a:ln w="25400" cap="flat" cmpd="sng" algn="ctr">
          <a:solidFill>
            <a:schemeClr val="accent2"/>
          </a:solidFill>
          <a:prstDash val="sysDot"/>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US" sz="800" kern="1200"/>
            <a:t>Construction Supervisors ( 8.7)</a:t>
          </a:r>
        </a:p>
      </dsp:txBody>
      <dsp:txXfrm>
        <a:off x="1181968" y="1716606"/>
        <a:ext cx="860175" cy="561798"/>
      </dsp:txXfrm>
    </dsp:sp>
    <dsp:sp modelId="{DDE90F12-AAA0-413F-9A47-47886EDFA4F1}">
      <dsp:nvSpPr>
        <dsp:cNvPr id="0" name=""/>
        <dsp:cNvSpPr/>
      </dsp:nvSpPr>
      <dsp:spPr>
        <a:xfrm>
          <a:off x="2775727" y="1460427"/>
          <a:ext cx="581835" cy="238701"/>
        </a:xfrm>
        <a:custGeom>
          <a:avLst/>
          <a:gdLst/>
          <a:ahLst/>
          <a:cxnLst/>
          <a:rect l="0" t="0" r="0" b="0"/>
          <a:pathLst>
            <a:path>
              <a:moveTo>
                <a:pt x="581835" y="0"/>
              </a:moveTo>
              <a:lnTo>
                <a:pt x="581835" y="119350"/>
              </a:lnTo>
              <a:lnTo>
                <a:pt x="0" y="119350"/>
              </a:lnTo>
              <a:lnTo>
                <a:pt x="0" y="238701"/>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6ED73D-83EE-43C4-8ABF-235B8F2C49C4}">
      <dsp:nvSpPr>
        <dsp:cNvPr id="0" name=""/>
        <dsp:cNvSpPr/>
      </dsp:nvSpPr>
      <dsp:spPr>
        <a:xfrm>
          <a:off x="2328161" y="1699128"/>
          <a:ext cx="895131" cy="596754"/>
        </a:xfrm>
        <a:prstGeom prst="roundRect">
          <a:avLst>
            <a:gd name="adj" fmla="val 10000"/>
          </a:avLst>
        </a:prstGeom>
        <a:solidFill>
          <a:schemeClr val="lt1"/>
        </a:solidFill>
        <a:ln w="25400" cap="flat" cmpd="sng" algn="ctr">
          <a:solidFill>
            <a:schemeClr val="tx2"/>
          </a:solidFill>
          <a:prstDash val="solid"/>
        </a:ln>
        <a:effectLst/>
      </dsp:spPr>
      <dsp:style>
        <a:lnRef idx="2">
          <a:schemeClr val="accent1"/>
        </a:lnRef>
        <a:fillRef idx="1">
          <a:schemeClr val="lt1"/>
        </a:fillRef>
        <a:effectRef idx="0">
          <a:schemeClr val="accent1"/>
        </a:effectRef>
        <a:fontRef idx="minor">
          <a:schemeClr val="dk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US" sz="800" kern="1200"/>
            <a:t>Assistant Construction Supervisors (8.8)</a:t>
          </a:r>
        </a:p>
      </dsp:txBody>
      <dsp:txXfrm>
        <a:off x="2345639" y="1716606"/>
        <a:ext cx="860175" cy="561798"/>
      </dsp:txXfrm>
    </dsp:sp>
    <dsp:sp modelId="{4A7DB55C-16C0-44F8-93EA-5E6F27D888E5}">
      <dsp:nvSpPr>
        <dsp:cNvPr id="0" name=""/>
        <dsp:cNvSpPr/>
      </dsp:nvSpPr>
      <dsp:spPr>
        <a:xfrm>
          <a:off x="3357562" y="1460427"/>
          <a:ext cx="657670" cy="213423"/>
        </a:xfrm>
        <a:custGeom>
          <a:avLst/>
          <a:gdLst/>
          <a:ahLst/>
          <a:cxnLst/>
          <a:rect l="0" t="0" r="0" b="0"/>
          <a:pathLst>
            <a:path>
              <a:moveTo>
                <a:pt x="0" y="0"/>
              </a:moveTo>
              <a:lnTo>
                <a:pt x="0" y="106711"/>
              </a:lnTo>
              <a:lnTo>
                <a:pt x="657670" y="106711"/>
              </a:lnTo>
              <a:lnTo>
                <a:pt x="657670" y="213423"/>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66915B3-F846-4F75-8712-02E8F9E74CBB}">
      <dsp:nvSpPr>
        <dsp:cNvPr id="0" name=""/>
        <dsp:cNvSpPr/>
      </dsp:nvSpPr>
      <dsp:spPr>
        <a:xfrm>
          <a:off x="3567667" y="1673850"/>
          <a:ext cx="895131" cy="596754"/>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US" sz="800" kern="1200"/>
            <a:t>All Operational Appointments as per item 7.</a:t>
          </a:r>
        </a:p>
      </dsp:txBody>
      <dsp:txXfrm>
        <a:off x="3585145" y="1691328"/>
        <a:ext cx="860175" cy="561798"/>
      </dsp:txXfrm>
    </dsp:sp>
    <dsp:sp modelId="{FF828A31-3599-4E66-A293-6C107F8235EB}">
      <dsp:nvSpPr>
        <dsp:cNvPr id="0" name=""/>
        <dsp:cNvSpPr/>
      </dsp:nvSpPr>
      <dsp:spPr>
        <a:xfrm>
          <a:off x="3357562" y="1460427"/>
          <a:ext cx="1745506" cy="238701"/>
        </a:xfrm>
        <a:custGeom>
          <a:avLst/>
          <a:gdLst/>
          <a:ahLst/>
          <a:cxnLst/>
          <a:rect l="0" t="0" r="0" b="0"/>
          <a:pathLst>
            <a:path>
              <a:moveTo>
                <a:pt x="0" y="0"/>
              </a:moveTo>
              <a:lnTo>
                <a:pt x="0" y="119350"/>
              </a:lnTo>
              <a:lnTo>
                <a:pt x="1745506" y="119350"/>
              </a:lnTo>
              <a:lnTo>
                <a:pt x="1745506" y="238701"/>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F9F65EB-D98D-48E9-A2F0-68E4139FF10E}">
      <dsp:nvSpPr>
        <dsp:cNvPr id="0" name=""/>
        <dsp:cNvSpPr/>
      </dsp:nvSpPr>
      <dsp:spPr>
        <a:xfrm>
          <a:off x="4655503" y="1699128"/>
          <a:ext cx="895131" cy="596754"/>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US" sz="800" kern="1200"/>
            <a:t>Sub-Contractor 7(1)(c)(v)</a:t>
          </a:r>
        </a:p>
      </dsp:txBody>
      <dsp:txXfrm>
        <a:off x="4672981" y="1716606"/>
        <a:ext cx="860175" cy="561798"/>
      </dsp:txXfrm>
    </dsp:sp>
    <dsp:sp modelId="{1624B6E5-CE54-468E-8DAB-0A1E7F8587C9}">
      <dsp:nvSpPr>
        <dsp:cNvPr id="0" name=""/>
        <dsp:cNvSpPr/>
      </dsp:nvSpPr>
      <dsp:spPr>
        <a:xfrm>
          <a:off x="3357562" y="1460427"/>
          <a:ext cx="2909177" cy="238701"/>
        </a:xfrm>
        <a:custGeom>
          <a:avLst/>
          <a:gdLst/>
          <a:ahLst/>
          <a:cxnLst/>
          <a:rect l="0" t="0" r="0" b="0"/>
          <a:pathLst>
            <a:path>
              <a:moveTo>
                <a:pt x="0" y="0"/>
              </a:moveTo>
              <a:lnTo>
                <a:pt x="0" y="119350"/>
              </a:lnTo>
              <a:lnTo>
                <a:pt x="2909177" y="119350"/>
              </a:lnTo>
              <a:lnTo>
                <a:pt x="2909177" y="238701"/>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BFF592F-CADB-4B5E-A1F0-4B0EB81D189C}">
      <dsp:nvSpPr>
        <dsp:cNvPr id="0" name=""/>
        <dsp:cNvSpPr/>
      </dsp:nvSpPr>
      <dsp:spPr>
        <a:xfrm>
          <a:off x="5819173" y="1699128"/>
          <a:ext cx="895131" cy="596754"/>
        </a:xfrm>
        <a:prstGeom prst="roundRect">
          <a:avLst>
            <a:gd name="adj" fmla="val 10000"/>
          </a:avLst>
        </a:prstGeom>
        <a:solidFill>
          <a:schemeClr val="lt1">
            <a:hueOff val="0"/>
            <a:satOff val="0"/>
            <a:lumOff val="0"/>
            <a:alphaOff val="0"/>
          </a:schemeClr>
        </a:solidFill>
        <a:ln w="25400" cap="flat" cmpd="sng" algn="ctr">
          <a:solidFill>
            <a:schemeClr val="accent2"/>
          </a:solidFill>
          <a:prstDash val="sysDot"/>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US" sz="800" kern="1200"/>
            <a:t>Construction Health and Safety Officer ( 8.5)/Risk Assessor(9.1)</a:t>
          </a:r>
        </a:p>
      </dsp:txBody>
      <dsp:txXfrm>
        <a:off x="5836651" y="1716606"/>
        <a:ext cx="860175" cy="561798"/>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C2253E-8A22-4B1A-95C0-E5F4D9024C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4</Pages>
  <Words>39361</Words>
  <Characters>224359</Characters>
  <Application>Microsoft Office Word</Application>
  <DocSecurity>4</DocSecurity>
  <Lines>1869</Lines>
  <Paragraphs>526</Paragraphs>
  <ScaleCrop>false</ScaleCrop>
  <HeadingPairs>
    <vt:vector size="2" baseType="variant">
      <vt:variant>
        <vt:lpstr>Title</vt:lpstr>
      </vt:variant>
      <vt:variant>
        <vt:i4>1</vt:i4>
      </vt:variant>
    </vt:vector>
  </HeadingPairs>
  <TitlesOfParts>
    <vt:vector size="1" baseType="lpstr">
      <vt:lpstr>Red Writing: information about the content of the  policy</vt:lpstr>
    </vt:vector>
  </TitlesOfParts>
  <Company>HP</Company>
  <LinksUpToDate>false</LinksUpToDate>
  <CharactersWithSpaces>263194</CharactersWithSpaces>
  <SharedDoc>false</SharedDoc>
  <HLinks>
    <vt:vector size="366" baseType="variant">
      <vt:variant>
        <vt:i4>1376317</vt:i4>
      </vt:variant>
      <vt:variant>
        <vt:i4>362</vt:i4>
      </vt:variant>
      <vt:variant>
        <vt:i4>0</vt:i4>
      </vt:variant>
      <vt:variant>
        <vt:i4>5</vt:i4>
      </vt:variant>
      <vt:variant>
        <vt:lpwstr/>
      </vt:variant>
      <vt:variant>
        <vt:lpwstr>_Toc395884373</vt:lpwstr>
      </vt:variant>
      <vt:variant>
        <vt:i4>1376317</vt:i4>
      </vt:variant>
      <vt:variant>
        <vt:i4>356</vt:i4>
      </vt:variant>
      <vt:variant>
        <vt:i4>0</vt:i4>
      </vt:variant>
      <vt:variant>
        <vt:i4>5</vt:i4>
      </vt:variant>
      <vt:variant>
        <vt:lpwstr/>
      </vt:variant>
      <vt:variant>
        <vt:lpwstr>_Toc395884372</vt:lpwstr>
      </vt:variant>
      <vt:variant>
        <vt:i4>1376317</vt:i4>
      </vt:variant>
      <vt:variant>
        <vt:i4>350</vt:i4>
      </vt:variant>
      <vt:variant>
        <vt:i4>0</vt:i4>
      </vt:variant>
      <vt:variant>
        <vt:i4>5</vt:i4>
      </vt:variant>
      <vt:variant>
        <vt:lpwstr/>
      </vt:variant>
      <vt:variant>
        <vt:lpwstr>_Toc395884371</vt:lpwstr>
      </vt:variant>
      <vt:variant>
        <vt:i4>1441853</vt:i4>
      </vt:variant>
      <vt:variant>
        <vt:i4>344</vt:i4>
      </vt:variant>
      <vt:variant>
        <vt:i4>0</vt:i4>
      </vt:variant>
      <vt:variant>
        <vt:i4>5</vt:i4>
      </vt:variant>
      <vt:variant>
        <vt:lpwstr/>
      </vt:variant>
      <vt:variant>
        <vt:lpwstr>_Toc395884345</vt:lpwstr>
      </vt:variant>
      <vt:variant>
        <vt:i4>1441853</vt:i4>
      </vt:variant>
      <vt:variant>
        <vt:i4>338</vt:i4>
      </vt:variant>
      <vt:variant>
        <vt:i4>0</vt:i4>
      </vt:variant>
      <vt:variant>
        <vt:i4>5</vt:i4>
      </vt:variant>
      <vt:variant>
        <vt:lpwstr/>
      </vt:variant>
      <vt:variant>
        <vt:lpwstr>_Toc395884344</vt:lpwstr>
      </vt:variant>
      <vt:variant>
        <vt:i4>1441853</vt:i4>
      </vt:variant>
      <vt:variant>
        <vt:i4>332</vt:i4>
      </vt:variant>
      <vt:variant>
        <vt:i4>0</vt:i4>
      </vt:variant>
      <vt:variant>
        <vt:i4>5</vt:i4>
      </vt:variant>
      <vt:variant>
        <vt:lpwstr/>
      </vt:variant>
      <vt:variant>
        <vt:lpwstr>_Toc395884343</vt:lpwstr>
      </vt:variant>
      <vt:variant>
        <vt:i4>1441853</vt:i4>
      </vt:variant>
      <vt:variant>
        <vt:i4>326</vt:i4>
      </vt:variant>
      <vt:variant>
        <vt:i4>0</vt:i4>
      </vt:variant>
      <vt:variant>
        <vt:i4>5</vt:i4>
      </vt:variant>
      <vt:variant>
        <vt:lpwstr/>
      </vt:variant>
      <vt:variant>
        <vt:lpwstr>_Toc395884342</vt:lpwstr>
      </vt:variant>
      <vt:variant>
        <vt:i4>1441853</vt:i4>
      </vt:variant>
      <vt:variant>
        <vt:i4>320</vt:i4>
      </vt:variant>
      <vt:variant>
        <vt:i4>0</vt:i4>
      </vt:variant>
      <vt:variant>
        <vt:i4>5</vt:i4>
      </vt:variant>
      <vt:variant>
        <vt:lpwstr/>
      </vt:variant>
      <vt:variant>
        <vt:lpwstr>_Toc395884341</vt:lpwstr>
      </vt:variant>
      <vt:variant>
        <vt:i4>1441853</vt:i4>
      </vt:variant>
      <vt:variant>
        <vt:i4>314</vt:i4>
      </vt:variant>
      <vt:variant>
        <vt:i4>0</vt:i4>
      </vt:variant>
      <vt:variant>
        <vt:i4>5</vt:i4>
      </vt:variant>
      <vt:variant>
        <vt:lpwstr/>
      </vt:variant>
      <vt:variant>
        <vt:lpwstr>_Toc395884340</vt:lpwstr>
      </vt:variant>
      <vt:variant>
        <vt:i4>1114173</vt:i4>
      </vt:variant>
      <vt:variant>
        <vt:i4>308</vt:i4>
      </vt:variant>
      <vt:variant>
        <vt:i4>0</vt:i4>
      </vt:variant>
      <vt:variant>
        <vt:i4>5</vt:i4>
      </vt:variant>
      <vt:variant>
        <vt:lpwstr/>
      </vt:variant>
      <vt:variant>
        <vt:lpwstr>_Toc395884339</vt:lpwstr>
      </vt:variant>
      <vt:variant>
        <vt:i4>1114173</vt:i4>
      </vt:variant>
      <vt:variant>
        <vt:i4>302</vt:i4>
      </vt:variant>
      <vt:variant>
        <vt:i4>0</vt:i4>
      </vt:variant>
      <vt:variant>
        <vt:i4>5</vt:i4>
      </vt:variant>
      <vt:variant>
        <vt:lpwstr/>
      </vt:variant>
      <vt:variant>
        <vt:lpwstr>_Toc395884338</vt:lpwstr>
      </vt:variant>
      <vt:variant>
        <vt:i4>1114173</vt:i4>
      </vt:variant>
      <vt:variant>
        <vt:i4>296</vt:i4>
      </vt:variant>
      <vt:variant>
        <vt:i4>0</vt:i4>
      </vt:variant>
      <vt:variant>
        <vt:i4>5</vt:i4>
      </vt:variant>
      <vt:variant>
        <vt:lpwstr/>
      </vt:variant>
      <vt:variant>
        <vt:lpwstr>_Toc395884337</vt:lpwstr>
      </vt:variant>
      <vt:variant>
        <vt:i4>1114173</vt:i4>
      </vt:variant>
      <vt:variant>
        <vt:i4>290</vt:i4>
      </vt:variant>
      <vt:variant>
        <vt:i4>0</vt:i4>
      </vt:variant>
      <vt:variant>
        <vt:i4>5</vt:i4>
      </vt:variant>
      <vt:variant>
        <vt:lpwstr/>
      </vt:variant>
      <vt:variant>
        <vt:lpwstr>_Toc395884336</vt:lpwstr>
      </vt:variant>
      <vt:variant>
        <vt:i4>1114173</vt:i4>
      </vt:variant>
      <vt:variant>
        <vt:i4>284</vt:i4>
      </vt:variant>
      <vt:variant>
        <vt:i4>0</vt:i4>
      </vt:variant>
      <vt:variant>
        <vt:i4>5</vt:i4>
      </vt:variant>
      <vt:variant>
        <vt:lpwstr/>
      </vt:variant>
      <vt:variant>
        <vt:lpwstr>_Toc395884335</vt:lpwstr>
      </vt:variant>
      <vt:variant>
        <vt:i4>1114173</vt:i4>
      </vt:variant>
      <vt:variant>
        <vt:i4>278</vt:i4>
      </vt:variant>
      <vt:variant>
        <vt:i4>0</vt:i4>
      </vt:variant>
      <vt:variant>
        <vt:i4>5</vt:i4>
      </vt:variant>
      <vt:variant>
        <vt:lpwstr/>
      </vt:variant>
      <vt:variant>
        <vt:lpwstr>_Toc395884334</vt:lpwstr>
      </vt:variant>
      <vt:variant>
        <vt:i4>1114173</vt:i4>
      </vt:variant>
      <vt:variant>
        <vt:i4>272</vt:i4>
      </vt:variant>
      <vt:variant>
        <vt:i4>0</vt:i4>
      </vt:variant>
      <vt:variant>
        <vt:i4>5</vt:i4>
      </vt:variant>
      <vt:variant>
        <vt:lpwstr/>
      </vt:variant>
      <vt:variant>
        <vt:lpwstr>_Toc395884333</vt:lpwstr>
      </vt:variant>
      <vt:variant>
        <vt:i4>1114173</vt:i4>
      </vt:variant>
      <vt:variant>
        <vt:i4>266</vt:i4>
      </vt:variant>
      <vt:variant>
        <vt:i4>0</vt:i4>
      </vt:variant>
      <vt:variant>
        <vt:i4>5</vt:i4>
      </vt:variant>
      <vt:variant>
        <vt:lpwstr/>
      </vt:variant>
      <vt:variant>
        <vt:lpwstr>_Toc395884332</vt:lpwstr>
      </vt:variant>
      <vt:variant>
        <vt:i4>1114173</vt:i4>
      </vt:variant>
      <vt:variant>
        <vt:i4>260</vt:i4>
      </vt:variant>
      <vt:variant>
        <vt:i4>0</vt:i4>
      </vt:variant>
      <vt:variant>
        <vt:i4>5</vt:i4>
      </vt:variant>
      <vt:variant>
        <vt:lpwstr/>
      </vt:variant>
      <vt:variant>
        <vt:lpwstr>_Toc395884331</vt:lpwstr>
      </vt:variant>
      <vt:variant>
        <vt:i4>1114173</vt:i4>
      </vt:variant>
      <vt:variant>
        <vt:i4>254</vt:i4>
      </vt:variant>
      <vt:variant>
        <vt:i4>0</vt:i4>
      </vt:variant>
      <vt:variant>
        <vt:i4>5</vt:i4>
      </vt:variant>
      <vt:variant>
        <vt:lpwstr/>
      </vt:variant>
      <vt:variant>
        <vt:lpwstr>_Toc395884330</vt:lpwstr>
      </vt:variant>
      <vt:variant>
        <vt:i4>1048637</vt:i4>
      </vt:variant>
      <vt:variant>
        <vt:i4>248</vt:i4>
      </vt:variant>
      <vt:variant>
        <vt:i4>0</vt:i4>
      </vt:variant>
      <vt:variant>
        <vt:i4>5</vt:i4>
      </vt:variant>
      <vt:variant>
        <vt:lpwstr/>
      </vt:variant>
      <vt:variant>
        <vt:lpwstr>_Toc395884329</vt:lpwstr>
      </vt:variant>
      <vt:variant>
        <vt:i4>1048637</vt:i4>
      </vt:variant>
      <vt:variant>
        <vt:i4>242</vt:i4>
      </vt:variant>
      <vt:variant>
        <vt:i4>0</vt:i4>
      </vt:variant>
      <vt:variant>
        <vt:i4>5</vt:i4>
      </vt:variant>
      <vt:variant>
        <vt:lpwstr/>
      </vt:variant>
      <vt:variant>
        <vt:lpwstr>_Toc395884328</vt:lpwstr>
      </vt:variant>
      <vt:variant>
        <vt:i4>1048637</vt:i4>
      </vt:variant>
      <vt:variant>
        <vt:i4>236</vt:i4>
      </vt:variant>
      <vt:variant>
        <vt:i4>0</vt:i4>
      </vt:variant>
      <vt:variant>
        <vt:i4>5</vt:i4>
      </vt:variant>
      <vt:variant>
        <vt:lpwstr/>
      </vt:variant>
      <vt:variant>
        <vt:lpwstr>_Toc395884327</vt:lpwstr>
      </vt:variant>
      <vt:variant>
        <vt:i4>1048637</vt:i4>
      </vt:variant>
      <vt:variant>
        <vt:i4>230</vt:i4>
      </vt:variant>
      <vt:variant>
        <vt:i4>0</vt:i4>
      </vt:variant>
      <vt:variant>
        <vt:i4>5</vt:i4>
      </vt:variant>
      <vt:variant>
        <vt:lpwstr/>
      </vt:variant>
      <vt:variant>
        <vt:lpwstr>_Toc395884326</vt:lpwstr>
      </vt:variant>
      <vt:variant>
        <vt:i4>1048637</vt:i4>
      </vt:variant>
      <vt:variant>
        <vt:i4>224</vt:i4>
      </vt:variant>
      <vt:variant>
        <vt:i4>0</vt:i4>
      </vt:variant>
      <vt:variant>
        <vt:i4>5</vt:i4>
      </vt:variant>
      <vt:variant>
        <vt:lpwstr/>
      </vt:variant>
      <vt:variant>
        <vt:lpwstr>_Toc395884325</vt:lpwstr>
      </vt:variant>
      <vt:variant>
        <vt:i4>1048637</vt:i4>
      </vt:variant>
      <vt:variant>
        <vt:i4>218</vt:i4>
      </vt:variant>
      <vt:variant>
        <vt:i4>0</vt:i4>
      </vt:variant>
      <vt:variant>
        <vt:i4>5</vt:i4>
      </vt:variant>
      <vt:variant>
        <vt:lpwstr/>
      </vt:variant>
      <vt:variant>
        <vt:lpwstr>_Toc395884324</vt:lpwstr>
      </vt:variant>
      <vt:variant>
        <vt:i4>1048637</vt:i4>
      </vt:variant>
      <vt:variant>
        <vt:i4>212</vt:i4>
      </vt:variant>
      <vt:variant>
        <vt:i4>0</vt:i4>
      </vt:variant>
      <vt:variant>
        <vt:i4>5</vt:i4>
      </vt:variant>
      <vt:variant>
        <vt:lpwstr/>
      </vt:variant>
      <vt:variant>
        <vt:lpwstr>_Toc395884323</vt:lpwstr>
      </vt:variant>
      <vt:variant>
        <vt:i4>1048637</vt:i4>
      </vt:variant>
      <vt:variant>
        <vt:i4>206</vt:i4>
      </vt:variant>
      <vt:variant>
        <vt:i4>0</vt:i4>
      </vt:variant>
      <vt:variant>
        <vt:i4>5</vt:i4>
      </vt:variant>
      <vt:variant>
        <vt:lpwstr/>
      </vt:variant>
      <vt:variant>
        <vt:lpwstr>_Toc395884322</vt:lpwstr>
      </vt:variant>
      <vt:variant>
        <vt:i4>1048637</vt:i4>
      </vt:variant>
      <vt:variant>
        <vt:i4>200</vt:i4>
      </vt:variant>
      <vt:variant>
        <vt:i4>0</vt:i4>
      </vt:variant>
      <vt:variant>
        <vt:i4>5</vt:i4>
      </vt:variant>
      <vt:variant>
        <vt:lpwstr/>
      </vt:variant>
      <vt:variant>
        <vt:lpwstr>_Toc395884321</vt:lpwstr>
      </vt:variant>
      <vt:variant>
        <vt:i4>1048637</vt:i4>
      </vt:variant>
      <vt:variant>
        <vt:i4>194</vt:i4>
      </vt:variant>
      <vt:variant>
        <vt:i4>0</vt:i4>
      </vt:variant>
      <vt:variant>
        <vt:i4>5</vt:i4>
      </vt:variant>
      <vt:variant>
        <vt:lpwstr/>
      </vt:variant>
      <vt:variant>
        <vt:lpwstr>_Toc395884320</vt:lpwstr>
      </vt:variant>
      <vt:variant>
        <vt:i4>1245245</vt:i4>
      </vt:variant>
      <vt:variant>
        <vt:i4>188</vt:i4>
      </vt:variant>
      <vt:variant>
        <vt:i4>0</vt:i4>
      </vt:variant>
      <vt:variant>
        <vt:i4>5</vt:i4>
      </vt:variant>
      <vt:variant>
        <vt:lpwstr/>
      </vt:variant>
      <vt:variant>
        <vt:lpwstr>_Toc395884319</vt:lpwstr>
      </vt:variant>
      <vt:variant>
        <vt:i4>1245245</vt:i4>
      </vt:variant>
      <vt:variant>
        <vt:i4>182</vt:i4>
      </vt:variant>
      <vt:variant>
        <vt:i4>0</vt:i4>
      </vt:variant>
      <vt:variant>
        <vt:i4>5</vt:i4>
      </vt:variant>
      <vt:variant>
        <vt:lpwstr/>
      </vt:variant>
      <vt:variant>
        <vt:lpwstr>_Toc395884318</vt:lpwstr>
      </vt:variant>
      <vt:variant>
        <vt:i4>1245245</vt:i4>
      </vt:variant>
      <vt:variant>
        <vt:i4>176</vt:i4>
      </vt:variant>
      <vt:variant>
        <vt:i4>0</vt:i4>
      </vt:variant>
      <vt:variant>
        <vt:i4>5</vt:i4>
      </vt:variant>
      <vt:variant>
        <vt:lpwstr/>
      </vt:variant>
      <vt:variant>
        <vt:lpwstr>_Toc395884317</vt:lpwstr>
      </vt:variant>
      <vt:variant>
        <vt:i4>1245245</vt:i4>
      </vt:variant>
      <vt:variant>
        <vt:i4>170</vt:i4>
      </vt:variant>
      <vt:variant>
        <vt:i4>0</vt:i4>
      </vt:variant>
      <vt:variant>
        <vt:i4>5</vt:i4>
      </vt:variant>
      <vt:variant>
        <vt:lpwstr/>
      </vt:variant>
      <vt:variant>
        <vt:lpwstr>_Toc395884316</vt:lpwstr>
      </vt:variant>
      <vt:variant>
        <vt:i4>1769532</vt:i4>
      </vt:variant>
      <vt:variant>
        <vt:i4>164</vt:i4>
      </vt:variant>
      <vt:variant>
        <vt:i4>0</vt:i4>
      </vt:variant>
      <vt:variant>
        <vt:i4>5</vt:i4>
      </vt:variant>
      <vt:variant>
        <vt:lpwstr/>
      </vt:variant>
      <vt:variant>
        <vt:lpwstr>_Toc395884292</vt:lpwstr>
      </vt:variant>
      <vt:variant>
        <vt:i4>1769532</vt:i4>
      </vt:variant>
      <vt:variant>
        <vt:i4>158</vt:i4>
      </vt:variant>
      <vt:variant>
        <vt:i4>0</vt:i4>
      </vt:variant>
      <vt:variant>
        <vt:i4>5</vt:i4>
      </vt:variant>
      <vt:variant>
        <vt:lpwstr/>
      </vt:variant>
      <vt:variant>
        <vt:lpwstr>_Toc395884290</vt:lpwstr>
      </vt:variant>
      <vt:variant>
        <vt:i4>1703996</vt:i4>
      </vt:variant>
      <vt:variant>
        <vt:i4>152</vt:i4>
      </vt:variant>
      <vt:variant>
        <vt:i4>0</vt:i4>
      </vt:variant>
      <vt:variant>
        <vt:i4>5</vt:i4>
      </vt:variant>
      <vt:variant>
        <vt:lpwstr/>
      </vt:variant>
      <vt:variant>
        <vt:lpwstr>_Toc395884289</vt:lpwstr>
      </vt:variant>
      <vt:variant>
        <vt:i4>1703996</vt:i4>
      </vt:variant>
      <vt:variant>
        <vt:i4>146</vt:i4>
      </vt:variant>
      <vt:variant>
        <vt:i4>0</vt:i4>
      </vt:variant>
      <vt:variant>
        <vt:i4>5</vt:i4>
      </vt:variant>
      <vt:variant>
        <vt:lpwstr/>
      </vt:variant>
      <vt:variant>
        <vt:lpwstr>_Toc395884288</vt:lpwstr>
      </vt:variant>
      <vt:variant>
        <vt:i4>1703996</vt:i4>
      </vt:variant>
      <vt:variant>
        <vt:i4>140</vt:i4>
      </vt:variant>
      <vt:variant>
        <vt:i4>0</vt:i4>
      </vt:variant>
      <vt:variant>
        <vt:i4>5</vt:i4>
      </vt:variant>
      <vt:variant>
        <vt:lpwstr/>
      </vt:variant>
      <vt:variant>
        <vt:lpwstr>_Toc395884287</vt:lpwstr>
      </vt:variant>
      <vt:variant>
        <vt:i4>1703996</vt:i4>
      </vt:variant>
      <vt:variant>
        <vt:i4>134</vt:i4>
      </vt:variant>
      <vt:variant>
        <vt:i4>0</vt:i4>
      </vt:variant>
      <vt:variant>
        <vt:i4>5</vt:i4>
      </vt:variant>
      <vt:variant>
        <vt:lpwstr/>
      </vt:variant>
      <vt:variant>
        <vt:lpwstr>_Toc395884286</vt:lpwstr>
      </vt:variant>
      <vt:variant>
        <vt:i4>1703996</vt:i4>
      </vt:variant>
      <vt:variant>
        <vt:i4>128</vt:i4>
      </vt:variant>
      <vt:variant>
        <vt:i4>0</vt:i4>
      </vt:variant>
      <vt:variant>
        <vt:i4>5</vt:i4>
      </vt:variant>
      <vt:variant>
        <vt:lpwstr/>
      </vt:variant>
      <vt:variant>
        <vt:lpwstr>_Toc395884285</vt:lpwstr>
      </vt:variant>
      <vt:variant>
        <vt:i4>1703996</vt:i4>
      </vt:variant>
      <vt:variant>
        <vt:i4>122</vt:i4>
      </vt:variant>
      <vt:variant>
        <vt:i4>0</vt:i4>
      </vt:variant>
      <vt:variant>
        <vt:i4>5</vt:i4>
      </vt:variant>
      <vt:variant>
        <vt:lpwstr/>
      </vt:variant>
      <vt:variant>
        <vt:lpwstr>_Toc395884284</vt:lpwstr>
      </vt:variant>
      <vt:variant>
        <vt:i4>1703996</vt:i4>
      </vt:variant>
      <vt:variant>
        <vt:i4>116</vt:i4>
      </vt:variant>
      <vt:variant>
        <vt:i4>0</vt:i4>
      </vt:variant>
      <vt:variant>
        <vt:i4>5</vt:i4>
      </vt:variant>
      <vt:variant>
        <vt:lpwstr/>
      </vt:variant>
      <vt:variant>
        <vt:lpwstr>_Toc395884283</vt:lpwstr>
      </vt:variant>
      <vt:variant>
        <vt:i4>1703996</vt:i4>
      </vt:variant>
      <vt:variant>
        <vt:i4>110</vt:i4>
      </vt:variant>
      <vt:variant>
        <vt:i4>0</vt:i4>
      </vt:variant>
      <vt:variant>
        <vt:i4>5</vt:i4>
      </vt:variant>
      <vt:variant>
        <vt:lpwstr/>
      </vt:variant>
      <vt:variant>
        <vt:lpwstr>_Toc395884282</vt:lpwstr>
      </vt:variant>
      <vt:variant>
        <vt:i4>1703996</vt:i4>
      </vt:variant>
      <vt:variant>
        <vt:i4>104</vt:i4>
      </vt:variant>
      <vt:variant>
        <vt:i4>0</vt:i4>
      </vt:variant>
      <vt:variant>
        <vt:i4>5</vt:i4>
      </vt:variant>
      <vt:variant>
        <vt:lpwstr/>
      </vt:variant>
      <vt:variant>
        <vt:lpwstr>_Toc395884281</vt:lpwstr>
      </vt:variant>
      <vt:variant>
        <vt:i4>1703996</vt:i4>
      </vt:variant>
      <vt:variant>
        <vt:i4>98</vt:i4>
      </vt:variant>
      <vt:variant>
        <vt:i4>0</vt:i4>
      </vt:variant>
      <vt:variant>
        <vt:i4>5</vt:i4>
      </vt:variant>
      <vt:variant>
        <vt:lpwstr/>
      </vt:variant>
      <vt:variant>
        <vt:lpwstr>_Toc395884280</vt:lpwstr>
      </vt:variant>
      <vt:variant>
        <vt:i4>1376316</vt:i4>
      </vt:variant>
      <vt:variant>
        <vt:i4>92</vt:i4>
      </vt:variant>
      <vt:variant>
        <vt:i4>0</vt:i4>
      </vt:variant>
      <vt:variant>
        <vt:i4>5</vt:i4>
      </vt:variant>
      <vt:variant>
        <vt:lpwstr/>
      </vt:variant>
      <vt:variant>
        <vt:lpwstr>_Toc395884279</vt:lpwstr>
      </vt:variant>
      <vt:variant>
        <vt:i4>1376316</vt:i4>
      </vt:variant>
      <vt:variant>
        <vt:i4>86</vt:i4>
      </vt:variant>
      <vt:variant>
        <vt:i4>0</vt:i4>
      </vt:variant>
      <vt:variant>
        <vt:i4>5</vt:i4>
      </vt:variant>
      <vt:variant>
        <vt:lpwstr/>
      </vt:variant>
      <vt:variant>
        <vt:lpwstr>_Toc395884278</vt:lpwstr>
      </vt:variant>
      <vt:variant>
        <vt:i4>1376316</vt:i4>
      </vt:variant>
      <vt:variant>
        <vt:i4>80</vt:i4>
      </vt:variant>
      <vt:variant>
        <vt:i4>0</vt:i4>
      </vt:variant>
      <vt:variant>
        <vt:i4>5</vt:i4>
      </vt:variant>
      <vt:variant>
        <vt:lpwstr/>
      </vt:variant>
      <vt:variant>
        <vt:lpwstr>_Toc395884273</vt:lpwstr>
      </vt:variant>
      <vt:variant>
        <vt:i4>1376316</vt:i4>
      </vt:variant>
      <vt:variant>
        <vt:i4>74</vt:i4>
      </vt:variant>
      <vt:variant>
        <vt:i4>0</vt:i4>
      </vt:variant>
      <vt:variant>
        <vt:i4>5</vt:i4>
      </vt:variant>
      <vt:variant>
        <vt:lpwstr/>
      </vt:variant>
      <vt:variant>
        <vt:lpwstr>_Toc395884272</vt:lpwstr>
      </vt:variant>
      <vt:variant>
        <vt:i4>1376316</vt:i4>
      </vt:variant>
      <vt:variant>
        <vt:i4>68</vt:i4>
      </vt:variant>
      <vt:variant>
        <vt:i4>0</vt:i4>
      </vt:variant>
      <vt:variant>
        <vt:i4>5</vt:i4>
      </vt:variant>
      <vt:variant>
        <vt:lpwstr/>
      </vt:variant>
      <vt:variant>
        <vt:lpwstr>_Toc395884271</vt:lpwstr>
      </vt:variant>
      <vt:variant>
        <vt:i4>1376316</vt:i4>
      </vt:variant>
      <vt:variant>
        <vt:i4>62</vt:i4>
      </vt:variant>
      <vt:variant>
        <vt:i4>0</vt:i4>
      </vt:variant>
      <vt:variant>
        <vt:i4>5</vt:i4>
      </vt:variant>
      <vt:variant>
        <vt:lpwstr/>
      </vt:variant>
      <vt:variant>
        <vt:lpwstr>_Toc395884270</vt:lpwstr>
      </vt:variant>
      <vt:variant>
        <vt:i4>1310780</vt:i4>
      </vt:variant>
      <vt:variant>
        <vt:i4>56</vt:i4>
      </vt:variant>
      <vt:variant>
        <vt:i4>0</vt:i4>
      </vt:variant>
      <vt:variant>
        <vt:i4>5</vt:i4>
      </vt:variant>
      <vt:variant>
        <vt:lpwstr/>
      </vt:variant>
      <vt:variant>
        <vt:lpwstr>_Toc395884269</vt:lpwstr>
      </vt:variant>
      <vt:variant>
        <vt:i4>1310780</vt:i4>
      </vt:variant>
      <vt:variant>
        <vt:i4>50</vt:i4>
      </vt:variant>
      <vt:variant>
        <vt:i4>0</vt:i4>
      </vt:variant>
      <vt:variant>
        <vt:i4>5</vt:i4>
      </vt:variant>
      <vt:variant>
        <vt:lpwstr/>
      </vt:variant>
      <vt:variant>
        <vt:lpwstr>_Toc395884268</vt:lpwstr>
      </vt:variant>
      <vt:variant>
        <vt:i4>1310780</vt:i4>
      </vt:variant>
      <vt:variant>
        <vt:i4>44</vt:i4>
      </vt:variant>
      <vt:variant>
        <vt:i4>0</vt:i4>
      </vt:variant>
      <vt:variant>
        <vt:i4>5</vt:i4>
      </vt:variant>
      <vt:variant>
        <vt:lpwstr/>
      </vt:variant>
      <vt:variant>
        <vt:lpwstr>_Toc395884267</vt:lpwstr>
      </vt:variant>
      <vt:variant>
        <vt:i4>1310780</vt:i4>
      </vt:variant>
      <vt:variant>
        <vt:i4>38</vt:i4>
      </vt:variant>
      <vt:variant>
        <vt:i4>0</vt:i4>
      </vt:variant>
      <vt:variant>
        <vt:i4>5</vt:i4>
      </vt:variant>
      <vt:variant>
        <vt:lpwstr/>
      </vt:variant>
      <vt:variant>
        <vt:lpwstr>_Toc395884266</vt:lpwstr>
      </vt:variant>
      <vt:variant>
        <vt:i4>1310780</vt:i4>
      </vt:variant>
      <vt:variant>
        <vt:i4>32</vt:i4>
      </vt:variant>
      <vt:variant>
        <vt:i4>0</vt:i4>
      </vt:variant>
      <vt:variant>
        <vt:i4>5</vt:i4>
      </vt:variant>
      <vt:variant>
        <vt:lpwstr/>
      </vt:variant>
      <vt:variant>
        <vt:lpwstr>_Toc395884265</vt:lpwstr>
      </vt:variant>
      <vt:variant>
        <vt:i4>1310780</vt:i4>
      </vt:variant>
      <vt:variant>
        <vt:i4>26</vt:i4>
      </vt:variant>
      <vt:variant>
        <vt:i4>0</vt:i4>
      </vt:variant>
      <vt:variant>
        <vt:i4>5</vt:i4>
      </vt:variant>
      <vt:variant>
        <vt:lpwstr/>
      </vt:variant>
      <vt:variant>
        <vt:lpwstr>_Toc395884264</vt:lpwstr>
      </vt:variant>
      <vt:variant>
        <vt:i4>1310780</vt:i4>
      </vt:variant>
      <vt:variant>
        <vt:i4>20</vt:i4>
      </vt:variant>
      <vt:variant>
        <vt:i4>0</vt:i4>
      </vt:variant>
      <vt:variant>
        <vt:i4>5</vt:i4>
      </vt:variant>
      <vt:variant>
        <vt:lpwstr/>
      </vt:variant>
      <vt:variant>
        <vt:lpwstr>_Toc395884263</vt:lpwstr>
      </vt:variant>
      <vt:variant>
        <vt:i4>1310780</vt:i4>
      </vt:variant>
      <vt:variant>
        <vt:i4>14</vt:i4>
      </vt:variant>
      <vt:variant>
        <vt:i4>0</vt:i4>
      </vt:variant>
      <vt:variant>
        <vt:i4>5</vt:i4>
      </vt:variant>
      <vt:variant>
        <vt:lpwstr/>
      </vt:variant>
      <vt:variant>
        <vt:lpwstr>_Toc395884262</vt:lpwstr>
      </vt:variant>
      <vt:variant>
        <vt:i4>1310780</vt:i4>
      </vt:variant>
      <vt:variant>
        <vt:i4>8</vt:i4>
      </vt:variant>
      <vt:variant>
        <vt:i4>0</vt:i4>
      </vt:variant>
      <vt:variant>
        <vt:i4>5</vt:i4>
      </vt:variant>
      <vt:variant>
        <vt:lpwstr/>
      </vt:variant>
      <vt:variant>
        <vt:lpwstr>_Toc395884261</vt:lpwstr>
      </vt:variant>
      <vt:variant>
        <vt:i4>1507388</vt:i4>
      </vt:variant>
      <vt:variant>
        <vt:i4>2</vt:i4>
      </vt:variant>
      <vt:variant>
        <vt:i4>0</vt:i4>
      </vt:variant>
      <vt:variant>
        <vt:i4>5</vt:i4>
      </vt:variant>
      <vt:variant>
        <vt:lpwstr/>
      </vt:variant>
      <vt:variant>
        <vt:lpwstr>_Toc39588425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d Writing: information about the content of the  policy</dc:title>
  <dc:subject/>
  <dc:creator>Dave Cretchley</dc:creator>
  <cp:keywords/>
  <dc:description/>
  <cp:lastModifiedBy>Bonolo Ramohlala</cp:lastModifiedBy>
  <cp:revision>2</cp:revision>
  <cp:lastPrinted>2020-02-28T07:21:00Z</cp:lastPrinted>
  <dcterms:created xsi:type="dcterms:W3CDTF">2022-12-01T10:11:00Z</dcterms:created>
  <dcterms:modified xsi:type="dcterms:W3CDTF">2022-12-01T10:11:00Z</dcterms:modified>
</cp:coreProperties>
</file>